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472"/>
      </w:tblGrid>
      <w:tr w:rsidR="008E05DD" w14:paraId="780F2AF6" w14:textId="77777777" w:rsidTr="00E47419">
        <w:trPr>
          <w:trHeight w:val="2552"/>
          <w:jc w:val="center"/>
        </w:trPr>
        <w:tc>
          <w:tcPr>
            <w:tcW w:w="8472" w:type="dxa"/>
          </w:tcPr>
          <w:p w14:paraId="5C099E6A" w14:textId="058E11E8" w:rsidR="008E05DD" w:rsidRDefault="008E05DD" w:rsidP="008E05DD">
            <w:pPr>
              <w:pStyle w:val="ad"/>
              <w:jc w:val="center"/>
              <w:rPr>
                <w:rFonts w:ascii="Cambria" w:hAnsi="Cambria"/>
                <w:caps/>
              </w:rPr>
            </w:pPr>
          </w:p>
        </w:tc>
      </w:tr>
      <w:tr w:rsidR="008E05DD" w14:paraId="2D1ACB41" w14:textId="77777777" w:rsidTr="00E47419">
        <w:trPr>
          <w:trHeight w:val="1440"/>
          <w:jc w:val="center"/>
        </w:trPr>
        <w:tc>
          <w:tcPr>
            <w:tcW w:w="8472" w:type="dxa"/>
            <w:vAlign w:val="bottom"/>
          </w:tcPr>
          <w:p w14:paraId="78F01321" w14:textId="01982CF1" w:rsidR="008E05DD" w:rsidRDefault="00AA1E56" w:rsidP="008E05DD">
            <w:pPr>
              <w:pStyle w:val="ad"/>
              <w:jc w:val="center"/>
              <w:rPr>
                <w:rFonts w:ascii="Cambria" w:hAnsi="Cambria"/>
                <w:sz w:val="36"/>
                <w:szCs w:val="36"/>
              </w:rPr>
            </w:pPr>
            <w:r>
              <w:rPr>
                <w:rFonts w:ascii="Cambria" w:hAnsi="Cambria" w:hint="eastAsia"/>
                <w:sz w:val="36"/>
                <w:szCs w:val="36"/>
              </w:rPr>
              <w:t>XX</w:t>
            </w:r>
            <w:r w:rsidR="00021368">
              <w:rPr>
                <w:rFonts w:ascii="Cambria" w:hAnsi="Cambria" w:hint="eastAsia"/>
                <w:sz w:val="36"/>
                <w:szCs w:val="36"/>
              </w:rPr>
              <w:t>银行</w:t>
            </w:r>
            <w:r w:rsidR="008E05DD">
              <w:rPr>
                <w:rFonts w:ascii="Cambria" w:hAnsi="Cambria" w:hint="eastAsia"/>
                <w:sz w:val="36"/>
                <w:szCs w:val="36"/>
              </w:rPr>
              <w:t>新一代国际结算系统</w:t>
            </w:r>
          </w:p>
        </w:tc>
      </w:tr>
      <w:tr w:rsidR="008E05DD" w14:paraId="73AB318D" w14:textId="77777777" w:rsidTr="00E47419">
        <w:trPr>
          <w:trHeight w:val="1068"/>
          <w:jc w:val="center"/>
        </w:trPr>
        <w:tc>
          <w:tcPr>
            <w:tcW w:w="8472" w:type="dxa"/>
            <w:tcBorders>
              <w:top w:val="nil"/>
              <w:left w:val="nil"/>
              <w:bottom w:val="single" w:sz="4" w:space="0" w:color="4F81BD"/>
              <w:right w:val="nil"/>
            </w:tcBorders>
            <w:vAlign w:val="center"/>
          </w:tcPr>
          <w:p w14:paraId="77F45699" w14:textId="77777777" w:rsidR="008E05DD" w:rsidRDefault="008E05DD" w:rsidP="008E05DD">
            <w:pPr>
              <w:pStyle w:val="ad"/>
              <w:jc w:val="center"/>
              <w:rPr>
                <w:rFonts w:ascii="Cambria" w:hAnsi="Cambria"/>
                <w:sz w:val="72"/>
                <w:szCs w:val="72"/>
              </w:rPr>
            </w:pPr>
            <w:r>
              <w:rPr>
                <w:rFonts w:ascii="Cambria" w:hAnsi="Cambria" w:hint="eastAsia"/>
                <w:sz w:val="72"/>
                <w:szCs w:val="72"/>
              </w:rPr>
              <w:t>需求规格说明书</w:t>
            </w:r>
          </w:p>
        </w:tc>
      </w:tr>
      <w:tr w:rsidR="008E05DD" w14:paraId="49B22C59" w14:textId="77777777" w:rsidTr="00E47419">
        <w:trPr>
          <w:trHeight w:val="830"/>
          <w:jc w:val="center"/>
        </w:trPr>
        <w:tc>
          <w:tcPr>
            <w:tcW w:w="8472" w:type="dxa"/>
            <w:tcBorders>
              <w:top w:val="single" w:sz="4" w:space="0" w:color="4F81BD"/>
              <w:left w:val="nil"/>
              <w:bottom w:val="nil"/>
              <w:right w:val="nil"/>
            </w:tcBorders>
            <w:vAlign w:val="bottom"/>
          </w:tcPr>
          <w:p w14:paraId="0998E5BD" w14:textId="77777777" w:rsidR="008E05DD" w:rsidRDefault="008E05DD" w:rsidP="008E05DD">
            <w:pPr>
              <w:pStyle w:val="ad"/>
              <w:jc w:val="center"/>
              <w:rPr>
                <w:rFonts w:ascii="Cambria" w:hAnsi="Cambria"/>
                <w:sz w:val="44"/>
                <w:szCs w:val="44"/>
              </w:rPr>
            </w:pPr>
            <w:r>
              <w:rPr>
                <w:rFonts w:ascii="Cambria" w:hAnsi="Cambria" w:hint="eastAsia"/>
                <w:sz w:val="44"/>
                <w:szCs w:val="44"/>
              </w:rPr>
              <w:t>进口信用证</w:t>
            </w:r>
          </w:p>
        </w:tc>
      </w:tr>
      <w:tr w:rsidR="008E05DD" w14:paraId="0FF81E1A" w14:textId="77777777" w:rsidTr="00E47419">
        <w:trPr>
          <w:trHeight w:val="427"/>
          <w:jc w:val="center"/>
        </w:trPr>
        <w:tc>
          <w:tcPr>
            <w:tcW w:w="8472" w:type="dxa"/>
            <w:vAlign w:val="center"/>
          </w:tcPr>
          <w:p w14:paraId="535C1E02" w14:textId="77777777" w:rsidR="008E05DD" w:rsidRDefault="008E05DD" w:rsidP="00FE7121">
            <w:pPr>
              <w:pStyle w:val="ad"/>
              <w:jc w:val="center"/>
              <w:rPr>
                <w:rFonts w:ascii="Arial" w:eastAsia="Arial Unicode MS" w:hAnsi="Arial" w:cs="Arial"/>
                <w:sz w:val="32"/>
                <w:szCs w:val="32"/>
                <w:lang w:val="zh-CN"/>
              </w:rPr>
            </w:pPr>
            <w:r>
              <w:rPr>
                <w:rFonts w:ascii="Arial" w:eastAsia="Arial Unicode MS" w:hAnsi="Arial" w:cs="Arial"/>
                <w:sz w:val="32"/>
                <w:szCs w:val="32"/>
                <w:lang w:val="zh-CN"/>
              </w:rPr>
              <w:t>V 1.</w:t>
            </w:r>
            <w:r w:rsidR="00FE7121">
              <w:rPr>
                <w:rFonts w:ascii="Arial" w:eastAsia="Arial Unicode MS" w:hAnsi="Arial" w:cs="Arial" w:hint="eastAsia"/>
                <w:sz w:val="32"/>
                <w:szCs w:val="32"/>
                <w:lang w:val="zh-CN"/>
              </w:rPr>
              <w:t>0</w:t>
            </w:r>
            <w:r w:rsidR="00E30FE9">
              <w:rPr>
                <w:rFonts w:ascii="Arial" w:eastAsia="Arial Unicode MS" w:hAnsi="Arial" w:cs="Arial" w:hint="eastAsia"/>
                <w:sz w:val="32"/>
                <w:szCs w:val="32"/>
                <w:lang w:val="zh-CN"/>
              </w:rPr>
              <w:t>.</w:t>
            </w:r>
            <w:r w:rsidR="00FE7121">
              <w:rPr>
                <w:rFonts w:ascii="Arial" w:eastAsia="Arial Unicode MS" w:hAnsi="Arial" w:cs="Arial" w:hint="eastAsia"/>
                <w:sz w:val="32"/>
                <w:szCs w:val="32"/>
                <w:lang w:val="zh-CN"/>
              </w:rPr>
              <w:t>0</w:t>
            </w:r>
          </w:p>
        </w:tc>
      </w:tr>
      <w:tr w:rsidR="008E05DD" w14:paraId="02694224" w14:textId="77777777" w:rsidTr="00E47419">
        <w:trPr>
          <w:trHeight w:val="4954"/>
          <w:jc w:val="center"/>
        </w:trPr>
        <w:tc>
          <w:tcPr>
            <w:tcW w:w="8472" w:type="dxa"/>
            <w:vAlign w:val="center"/>
          </w:tcPr>
          <w:p w14:paraId="3CA78A16" w14:textId="77777777" w:rsidR="008E05DD" w:rsidRDefault="008E05DD" w:rsidP="008E05DD">
            <w:pPr>
              <w:pStyle w:val="ad"/>
              <w:jc w:val="center"/>
            </w:pPr>
          </w:p>
        </w:tc>
      </w:tr>
      <w:tr w:rsidR="008E05DD" w14:paraId="7889C46C" w14:textId="77777777" w:rsidTr="00E47419">
        <w:trPr>
          <w:trHeight w:val="360"/>
          <w:jc w:val="center"/>
        </w:trPr>
        <w:tc>
          <w:tcPr>
            <w:tcW w:w="8472" w:type="dxa"/>
            <w:vAlign w:val="center"/>
          </w:tcPr>
          <w:p w14:paraId="1B1B11E2" w14:textId="6F6A6569" w:rsidR="008E05DD" w:rsidRDefault="008E05DD" w:rsidP="008E05DD">
            <w:pPr>
              <w:pStyle w:val="ad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作者：</w:t>
            </w:r>
            <w:r w:rsidR="00AA1E56">
              <w:rPr>
                <w:rFonts w:hint="eastAsia"/>
                <w:sz w:val="32"/>
                <w:szCs w:val="32"/>
              </w:rPr>
              <w:t>X</w:t>
            </w:r>
            <w:r w:rsidR="00AA1E56">
              <w:rPr>
                <w:sz w:val="32"/>
                <w:szCs w:val="32"/>
              </w:rPr>
              <w:t>XX</w:t>
            </w:r>
          </w:p>
        </w:tc>
      </w:tr>
      <w:tr w:rsidR="008E05DD" w14:paraId="5D012EEB" w14:textId="77777777" w:rsidTr="00E47419">
        <w:trPr>
          <w:trHeight w:val="360"/>
          <w:jc w:val="center"/>
        </w:trPr>
        <w:tc>
          <w:tcPr>
            <w:tcW w:w="8472" w:type="dxa"/>
            <w:vAlign w:val="center"/>
          </w:tcPr>
          <w:p w14:paraId="5841525A" w14:textId="77777777" w:rsidR="008E05DD" w:rsidRDefault="008E05DD" w:rsidP="000F1299">
            <w:pPr>
              <w:pStyle w:val="ad"/>
              <w:jc w:val="center"/>
              <w:rPr>
                <w:bCs/>
                <w:sz w:val="30"/>
                <w:szCs w:val="30"/>
              </w:rPr>
            </w:pPr>
            <w:r>
              <w:rPr>
                <w:bCs/>
                <w:sz w:val="30"/>
                <w:szCs w:val="30"/>
              </w:rPr>
              <w:t>201</w:t>
            </w:r>
            <w:r>
              <w:rPr>
                <w:rFonts w:hint="eastAsia"/>
                <w:bCs/>
                <w:sz w:val="30"/>
                <w:szCs w:val="30"/>
              </w:rPr>
              <w:t>4</w:t>
            </w:r>
            <w:r>
              <w:rPr>
                <w:rFonts w:hint="eastAsia"/>
                <w:bCs/>
                <w:sz w:val="30"/>
                <w:szCs w:val="30"/>
              </w:rPr>
              <w:t>年</w:t>
            </w:r>
            <w:r w:rsidR="000F1299">
              <w:rPr>
                <w:rFonts w:hint="eastAsia"/>
                <w:bCs/>
                <w:sz w:val="30"/>
                <w:szCs w:val="30"/>
              </w:rPr>
              <w:t>6</w:t>
            </w:r>
            <w:r>
              <w:rPr>
                <w:rFonts w:hint="eastAsia"/>
                <w:bCs/>
                <w:sz w:val="30"/>
                <w:szCs w:val="30"/>
              </w:rPr>
              <w:t>月</w:t>
            </w:r>
            <w:r>
              <w:rPr>
                <w:rFonts w:hint="eastAsia"/>
                <w:bCs/>
                <w:sz w:val="30"/>
                <w:szCs w:val="30"/>
              </w:rPr>
              <w:t>2</w:t>
            </w:r>
            <w:r w:rsidR="000F1299">
              <w:rPr>
                <w:rFonts w:hint="eastAsia"/>
                <w:bCs/>
                <w:sz w:val="30"/>
                <w:szCs w:val="30"/>
              </w:rPr>
              <w:t>0</w:t>
            </w:r>
            <w:r>
              <w:rPr>
                <w:rFonts w:hint="eastAsia"/>
                <w:bCs/>
                <w:sz w:val="30"/>
                <w:szCs w:val="30"/>
              </w:rPr>
              <w:t>日</w:t>
            </w:r>
          </w:p>
        </w:tc>
      </w:tr>
    </w:tbl>
    <w:p w14:paraId="1171E09D" w14:textId="77777777" w:rsidR="008E05DD" w:rsidRDefault="008E05DD" w:rsidP="008E05DD"/>
    <w:p w14:paraId="58C2A872" w14:textId="77777777" w:rsidR="008E05DD" w:rsidRDefault="008E05DD" w:rsidP="008E05DD">
      <w:pPr>
        <w:ind w:left="420"/>
      </w:pPr>
      <w:r>
        <w:br w:type="page"/>
      </w:r>
      <w:r>
        <w:lastRenderedPageBreak/>
        <w:t>文档修订记录</w:t>
      </w:r>
      <w:r>
        <w:t xml:space="preserve"> | Outstanding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713"/>
        <w:gridCol w:w="2511"/>
        <w:gridCol w:w="1254"/>
        <w:gridCol w:w="1000"/>
        <w:gridCol w:w="1266"/>
        <w:gridCol w:w="961"/>
      </w:tblGrid>
      <w:tr w:rsidR="008E05DD" w14:paraId="3E22BF69" w14:textId="77777777" w:rsidTr="008E05DD">
        <w:trPr>
          <w:jc w:val="center"/>
        </w:trPr>
        <w:tc>
          <w:tcPr>
            <w:tcW w:w="817" w:type="dxa"/>
            <w:shd w:val="clear" w:color="auto" w:fill="D9D9D9"/>
          </w:tcPr>
          <w:p w14:paraId="3EC50D35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编号</w:t>
            </w:r>
          </w:p>
        </w:tc>
        <w:tc>
          <w:tcPr>
            <w:tcW w:w="713" w:type="dxa"/>
            <w:shd w:val="clear" w:color="auto" w:fill="D9D9D9"/>
          </w:tcPr>
          <w:p w14:paraId="28988465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化状态</w:t>
            </w:r>
          </w:p>
        </w:tc>
        <w:tc>
          <w:tcPr>
            <w:tcW w:w="2511" w:type="dxa"/>
            <w:shd w:val="clear" w:color="auto" w:fill="D9D9D9"/>
          </w:tcPr>
          <w:p w14:paraId="7E1BDDDF" w14:textId="77777777" w:rsidR="008E05DD" w:rsidRDefault="008E05DD" w:rsidP="008E05DD">
            <w:pPr>
              <w:ind w:left="42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简要说明</w:t>
            </w:r>
          </w:p>
        </w:tc>
        <w:tc>
          <w:tcPr>
            <w:tcW w:w="1254" w:type="dxa"/>
            <w:shd w:val="clear" w:color="auto" w:fill="D9D9D9"/>
          </w:tcPr>
          <w:p w14:paraId="0E1BA349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订日期</w:t>
            </w:r>
          </w:p>
        </w:tc>
        <w:tc>
          <w:tcPr>
            <w:tcW w:w="1000" w:type="dxa"/>
            <w:shd w:val="clear" w:color="auto" w:fill="D9D9D9"/>
          </w:tcPr>
          <w:p w14:paraId="5553D0F4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更人</w:t>
            </w:r>
          </w:p>
        </w:tc>
        <w:tc>
          <w:tcPr>
            <w:tcW w:w="1266" w:type="dxa"/>
            <w:shd w:val="clear" w:color="auto" w:fill="D9D9D9"/>
          </w:tcPr>
          <w:p w14:paraId="0B840BA4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日期</w:t>
            </w:r>
          </w:p>
        </w:tc>
        <w:tc>
          <w:tcPr>
            <w:tcW w:w="961" w:type="dxa"/>
            <w:shd w:val="clear" w:color="auto" w:fill="D9D9D9"/>
          </w:tcPr>
          <w:p w14:paraId="63BF54BD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人</w:t>
            </w:r>
          </w:p>
        </w:tc>
      </w:tr>
      <w:tr w:rsidR="000F1299" w14:paraId="137E66B2" w14:textId="77777777" w:rsidTr="008E05DD">
        <w:trPr>
          <w:jc w:val="center"/>
        </w:trPr>
        <w:tc>
          <w:tcPr>
            <w:tcW w:w="817" w:type="dxa"/>
          </w:tcPr>
          <w:p w14:paraId="5615F66F" w14:textId="77777777" w:rsidR="000F1299" w:rsidRDefault="000F1299" w:rsidP="008E05DD">
            <w:r>
              <w:rPr>
                <w:rFonts w:hint="eastAsia"/>
              </w:rPr>
              <w:t>V1.0.0</w:t>
            </w:r>
          </w:p>
        </w:tc>
        <w:tc>
          <w:tcPr>
            <w:tcW w:w="713" w:type="dxa"/>
          </w:tcPr>
          <w:p w14:paraId="239BF19E" w14:textId="77777777" w:rsidR="000F1299" w:rsidRDefault="000F1299" w:rsidP="008E05DD">
            <w:r>
              <w:rPr>
                <w:rFonts w:hint="eastAsia"/>
              </w:rPr>
              <w:t>A</w:t>
            </w:r>
          </w:p>
        </w:tc>
        <w:tc>
          <w:tcPr>
            <w:tcW w:w="2511" w:type="dxa"/>
          </w:tcPr>
          <w:p w14:paraId="30910674" w14:textId="77777777" w:rsidR="000F1299" w:rsidRDefault="000F1299" w:rsidP="008E05DD">
            <w:r>
              <w:rPr>
                <w:rFonts w:hint="eastAsia"/>
              </w:rPr>
              <w:t>文档创建</w:t>
            </w:r>
          </w:p>
        </w:tc>
        <w:tc>
          <w:tcPr>
            <w:tcW w:w="1254" w:type="dxa"/>
          </w:tcPr>
          <w:p w14:paraId="46B151A1" w14:textId="77777777" w:rsidR="000F1299" w:rsidRDefault="000F1299" w:rsidP="00AF0C5C">
            <w:r>
              <w:t>2014-6-20</w:t>
            </w:r>
          </w:p>
        </w:tc>
        <w:tc>
          <w:tcPr>
            <w:tcW w:w="1000" w:type="dxa"/>
          </w:tcPr>
          <w:p w14:paraId="1B955DE4" w14:textId="44ACBA4F" w:rsidR="000F1299" w:rsidRDefault="00DD33FF" w:rsidP="00AF0C5C">
            <w:r>
              <w:rPr>
                <w:rFonts w:hint="eastAsia"/>
              </w:rPr>
              <w:t>XXX</w:t>
            </w:r>
          </w:p>
        </w:tc>
        <w:tc>
          <w:tcPr>
            <w:tcW w:w="1266" w:type="dxa"/>
          </w:tcPr>
          <w:p w14:paraId="4C3FA37B" w14:textId="77777777" w:rsidR="000F1299" w:rsidRDefault="000F1299" w:rsidP="008E05DD"/>
        </w:tc>
        <w:tc>
          <w:tcPr>
            <w:tcW w:w="961" w:type="dxa"/>
          </w:tcPr>
          <w:p w14:paraId="406F939B" w14:textId="77777777" w:rsidR="000F1299" w:rsidRDefault="000F1299" w:rsidP="008E05DD"/>
        </w:tc>
      </w:tr>
    </w:tbl>
    <w:p w14:paraId="733675C8" w14:textId="77777777" w:rsidR="008E05DD" w:rsidRDefault="008E05DD" w:rsidP="008E05DD">
      <w:pPr>
        <w:ind w:left="420" w:firstLine="420"/>
      </w:pPr>
    </w:p>
    <w:p w14:paraId="0B515F90" w14:textId="77777777" w:rsidR="008E05DD" w:rsidRDefault="008E05DD" w:rsidP="008E05DD">
      <w:pPr>
        <w:ind w:left="420" w:firstLine="420"/>
      </w:pPr>
      <w:r>
        <w:rPr>
          <w:rFonts w:hint="eastAsia"/>
        </w:rPr>
        <w:t>说明：</w:t>
      </w:r>
    </w:p>
    <w:p w14:paraId="4BCBCBFD" w14:textId="77777777" w:rsidR="008E05DD" w:rsidRDefault="008E05DD" w:rsidP="008E05DD">
      <w:pPr>
        <w:ind w:left="420" w:firstLine="420"/>
      </w:pPr>
      <w:r>
        <w:rPr>
          <w:rFonts w:hint="eastAsia"/>
        </w:rPr>
        <w:t>版本编号栏中填入版本编号或者更改记录编号。</w:t>
      </w:r>
    </w:p>
    <w:p w14:paraId="645D76FC" w14:textId="77777777" w:rsidR="008E05DD" w:rsidRDefault="008E05DD" w:rsidP="008E05DD">
      <w:pPr>
        <w:ind w:left="420" w:firstLine="420"/>
      </w:pPr>
      <w:r>
        <w:rPr>
          <w:rFonts w:hint="eastAsia"/>
        </w:rPr>
        <w:t>变化状态分为三种状态：</w:t>
      </w:r>
      <w:r>
        <w:rPr>
          <w:rFonts w:hint="eastAsia"/>
        </w:rPr>
        <w:t>A</w:t>
      </w:r>
      <w:r>
        <w:rPr>
          <w:rFonts w:hint="eastAsia"/>
        </w:rPr>
        <w:softHyphen/>
      </w:r>
      <w:r>
        <w:rPr>
          <w:rFonts w:hint="eastAsia"/>
        </w:rPr>
        <w:t>——增加；</w:t>
      </w:r>
      <w:r>
        <w:rPr>
          <w:rFonts w:hint="eastAsia"/>
        </w:rPr>
        <w:t>M</w:t>
      </w:r>
      <w:r>
        <w:rPr>
          <w:rFonts w:hint="eastAsia"/>
        </w:rPr>
        <w:t>——修改；</w:t>
      </w:r>
      <w:r>
        <w:rPr>
          <w:rFonts w:hint="eastAsia"/>
        </w:rPr>
        <w:t>D</w:t>
      </w:r>
      <w:r>
        <w:rPr>
          <w:rFonts w:hint="eastAsia"/>
        </w:rPr>
        <w:t>——删除。</w:t>
      </w:r>
    </w:p>
    <w:p w14:paraId="70AA85B9" w14:textId="77777777" w:rsidR="008E05DD" w:rsidRDefault="008E05DD" w:rsidP="008E05DD">
      <w:pPr>
        <w:ind w:left="420" w:firstLine="420"/>
      </w:pPr>
      <w:r>
        <w:rPr>
          <w:rFonts w:hint="eastAsia"/>
        </w:rPr>
        <w:t>在简要说明栏中填写变更的内容和变更的范围。</w:t>
      </w:r>
    </w:p>
    <w:p w14:paraId="58D904CA" w14:textId="77777777" w:rsidR="008E05DD" w:rsidRDefault="008E05DD" w:rsidP="008E05DD">
      <w:pPr>
        <w:ind w:left="420" w:firstLine="420"/>
      </w:pPr>
      <w:r>
        <w:rPr>
          <w:rFonts w:hint="eastAsia"/>
        </w:rPr>
        <w:t>表中所有日期格式为：</w:t>
      </w:r>
      <w:r>
        <w:rPr>
          <w:rFonts w:hint="eastAsia"/>
        </w:rPr>
        <w:t>YYYY-MM-DD</w:t>
      </w:r>
      <w:r>
        <w:rPr>
          <w:rFonts w:hint="eastAsia"/>
        </w:rPr>
        <w:t>。</w:t>
      </w:r>
    </w:p>
    <w:p w14:paraId="18999985" w14:textId="77777777" w:rsidR="00D3199B" w:rsidRDefault="00D3199B" w:rsidP="008E05DD">
      <w:pPr>
        <w:ind w:left="420" w:firstLine="420"/>
      </w:pPr>
    </w:p>
    <w:p w14:paraId="57A33884" w14:textId="77777777" w:rsidR="008E05DD" w:rsidRPr="004139E3" w:rsidRDefault="008E05DD" w:rsidP="004139E3">
      <w:pPr>
        <w:jc w:val="center"/>
        <w:rPr>
          <w:rFonts w:asciiTheme="minorEastAsia" w:hAnsiTheme="minorEastAsia"/>
          <w:sz w:val="44"/>
          <w:szCs w:val="44"/>
        </w:rPr>
      </w:pPr>
      <w:r>
        <w:rPr>
          <w:lang w:val="zh-CN"/>
        </w:rPr>
        <w:br w:type="page"/>
      </w:r>
      <w:r w:rsidRPr="004139E3">
        <w:rPr>
          <w:rFonts w:asciiTheme="minorEastAsia" w:hAnsiTheme="minorEastAsia"/>
          <w:sz w:val="44"/>
          <w:szCs w:val="44"/>
          <w:lang w:val="zh-CN"/>
        </w:rPr>
        <w:lastRenderedPageBreak/>
        <w:t>目录</w:t>
      </w:r>
    </w:p>
    <w:p w14:paraId="2BBBF872" w14:textId="77777777" w:rsidR="0068353F" w:rsidRDefault="00481A44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8E05DD">
        <w:instrText xml:space="preserve"> TOC \o "1-3" \h \z \u </w:instrText>
      </w:r>
      <w:r>
        <w:fldChar w:fldCharType="separate"/>
      </w:r>
      <w:hyperlink w:anchor="_Toc395951345" w:history="1">
        <w:r w:rsidR="0068353F" w:rsidRPr="00487BF3">
          <w:rPr>
            <w:rStyle w:val="aa"/>
            <w:noProof/>
          </w:rPr>
          <w:t>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引言</w:t>
        </w:r>
        <w:r w:rsidR="00683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536F4BE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46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定义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4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</w:t>
        </w:r>
        <w:r w:rsidR="00481A44">
          <w:rPr>
            <w:noProof/>
            <w:webHidden/>
          </w:rPr>
          <w:fldChar w:fldCharType="end"/>
        </w:r>
      </w:hyperlink>
    </w:p>
    <w:p w14:paraId="08581A3B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47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文档范围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4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</w:t>
        </w:r>
        <w:r w:rsidR="00481A44">
          <w:rPr>
            <w:noProof/>
            <w:webHidden/>
          </w:rPr>
          <w:fldChar w:fldCharType="end"/>
        </w:r>
      </w:hyperlink>
    </w:p>
    <w:p w14:paraId="36F310EB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48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参考资料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4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</w:t>
        </w:r>
        <w:r w:rsidR="00481A44">
          <w:rPr>
            <w:noProof/>
            <w:webHidden/>
          </w:rPr>
          <w:fldChar w:fldCharType="end"/>
        </w:r>
      </w:hyperlink>
    </w:p>
    <w:p w14:paraId="25DCC5CA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49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交易菜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4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</w:t>
        </w:r>
        <w:r w:rsidR="00481A44">
          <w:rPr>
            <w:noProof/>
            <w:webHidden/>
          </w:rPr>
          <w:fldChar w:fldCharType="end"/>
        </w:r>
      </w:hyperlink>
    </w:p>
    <w:p w14:paraId="219C95A0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50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界面要素定义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</w:t>
        </w:r>
        <w:r w:rsidR="00481A44">
          <w:rPr>
            <w:noProof/>
            <w:webHidden/>
          </w:rPr>
          <w:fldChar w:fldCharType="end"/>
        </w:r>
      </w:hyperlink>
    </w:p>
    <w:p w14:paraId="0F24DA4B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1" w:history="1">
        <w:r w:rsidR="0068353F" w:rsidRPr="00487BF3">
          <w:rPr>
            <w:rStyle w:val="aa"/>
            <w:noProof/>
          </w:rPr>
          <w:t>1.5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输入项字段类型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</w:t>
        </w:r>
        <w:r w:rsidR="00481A44">
          <w:rPr>
            <w:noProof/>
            <w:webHidden/>
          </w:rPr>
          <w:fldChar w:fldCharType="end"/>
        </w:r>
      </w:hyperlink>
    </w:p>
    <w:p w14:paraId="13D72772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2" w:history="1">
        <w:r w:rsidR="0068353F" w:rsidRPr="00487BF3">
          <w:rPr>
            <w:rStyle w:val="aa"/>
            <w:rFonts w:cs="Calibri"/>
            <w:noProof/>
            <w:kern w:val="0"/>
          </w:rPr>
          <w:t>1.5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输入项字段</w:t>
        </w:r>
        <w:r w:rsidR="0068353F" w:rsidRPr="00487BF3">
          <w:rPr>
            <w:rStyle w:val="aa"/>
            <w:noProof/>
          </w:rPr>
          <w:t xml:space="preserve">M/O/P </w:t>
        </w:r>
        <w:r w:rsidR="0068353F" w:rsidRPr="00487BF3">
          <w:rPr>
            <w:rStyle w:val="aa"/>
            <w:rFonts w:hint="eastAsia"/>
            <w:noProof/>
          </w:rPr>
          <w:t>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</w:t>
        </w:r>
        <w:r w:rsidR="00481A44">
          <w:rPr>
            <w:noProof/>
            <w:webHidden/>
          </w:rPr>
          <w:fldChar w:fldCharType="end"/>
        </w:r>
      </w:hyperlink>
    </w:p>
    <w:p w14:paraId="4010FCBB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3" w:history="1">
        <w:r w:rsidR="0068353F" w:rsidRPr="00487BF3">
          <w:rPr>
            <w:rStyle w:val="aa"/>
            <w:noProof/>
          </w:rPr>
          <w:t>1.5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输入项字段数据来源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7</w:t>
        </w:r>
        <w:r w:rsidR="00481A44">
          <w:rPr>
            <w:noProof/>
            <w:webHidden/>
          </w:rPr>
          <w:fldChar w:fldCharType="end"/>
        </w:r>
      </w:hyperlink>
    </w:p>
    <w:p w14:paraId="66BC743D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4" w:history="1">
        <w:r w:rsidR="0068353F" w:rsidRPr="00487BF3">
          <w:rPr>
            <w:rStyle w:val="aa"/>
            <w:noProof/>
          </w:rPr>
          <w:t>1.5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按钮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7</w:t>
        </w:r>
        <w:r w:rsidR="00481A44">
          <w:rPr>
            <w:noProof/>
            <w:webHidden/>
          </w:rPr>
          <w:fldChar w:fldCharType="end"/>
        </w:r>
      </w:hyperlink>
    </w:p>
    <w:p w14:paraId="66C42DFC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55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参数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</w:t>
        </w:r>
        <w:r w:rsidR="00481A44">
          <w:rPr>
            <w:noProof/>
            <w:webHidden/>
          </w:rPr>
          <w:fldChar w:fldCharType="end"/>
        </w:r>
      </w:hyperlink>
    </w:p>
    <w:p w14:paraId="0F2516FC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6" w:history="1">
        <w:r w:rsidR="0068353F" w:rsidRPr="00487BF3">
          <w:rPr>
            <w:rStyle w:val="aa"/>
            <w:rFonts w:cs="Calibri"/>
            <w:noProof/>
            <w:kern w:val="0"/>
          </w:rPr>
          <w:t>1.6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期限类型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</w:t>
        </w:r>
        <w:r w:rsidR="00481A44">
          <w:rPr>
            <w:noProof/>
            <w:webHidden/>
          </w:rPr>
          <w:fldChar w:fldCharType="end"/>
        </w:r>
      </w:hyperlink>
    </w:p>
    <w:p w14:paraId="1CEF6D62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7" w:history="1">
        <w:r w:rsidR="0068353F" w:rsidRPr="00487BF3">
          <w:rPr>
            <w:rStyle w:val="aa"/>
            <w:noProof/>
          </w:rPr>
          <w:t>1.6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币种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</w:t>
        </w:r>
        <w:r w:rsidR="00481A44">
          <w:rPr>
            <w:noProof/>
            <w:webHidden/>
          </w:rPr>
          <w:fldChar w:fldCharType="end"/>
        </w:r>
      </w:hyperlink>
    </w:p>
    <w:p w14:paraId="2844060B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8" w:history="1">
        <w:r w:rsidR="0068353F" w:rsidRPr="00487BF3">
          <w:rPr>
            <w:rStyle w:val="aa"/>
            <w:noProof/>
          </w:rPr>
          <w:t>1.6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跟单信用证形式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</w:t>
        </w:r>
        <w:r w:rsidR="00481A44">
          <w:rPr>
            <w:noProof/>
            <w:webHidden/>
          </w:rPr>
          <w:fldChar w:fldCharType="end"/>
        </w:r>
      </w:hyperlink>
    </w:p>
    <w:p w14:paraId="54A8ABBC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59" w:history="1">
        <w:r w:rsidR="0068353F" w:rsidRPr="00487BF3">
          <w:rPr>
            <w:rStyle w:val="aa"/>
            <w:noProof/>
          </w:rPr>
          <w:t>1.6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兑付方式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5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</w:t>
        </w:r>
        <w:r w:rsidR="00481A44">
          <w:rPr>
            <w:noProof/>
            <w:webHidden/>
          </w:rPr>
          <w:fldChar w:fldCharType="end"/>
        </w:r>
      </w:hyperlink>
    </w:p>
    <w:p w14:paraId="65D14008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0" w:history="1">
        <w:r w:rsidR="0068353F" w:rsidRPr="00487BF3">
          <w:rPr>
            <w:rStyle w:val="aa"/>
            <w:noProof/>
          </w:rPr>
          <w:t>1.6.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适用规则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9</w:t>
        </w:r>
        <w:r w:rsidR="00481A44">
          <w:rPr>
            <w:noProof/>
            <w:webHidden/>
          </w:rPr>
          <w:fldChar w:fldCharType="end"/>
        </w:r>
      </w:hyperlink>
    </w:p>
    <w:p w14:paraId="279272F6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1" w:history="1">
        <w:r w:rsidR="0068353F" w:rsidRPr="00487BF3">
          <w:rPr>
            <w:rStyle w:val="aa"/>
            <w:noProof/>
          </w:rPr>
          <w:t>1.6.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保兑指示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9</w:t>
        </w:r>
        <w:r w:rsidR="00481A44">
          <w:rPr>
            <w:noProof/>
            <w:webHidden/>
          </w:rPr>
          <w:fldChar w:fldCharType="end"/>
        </w:r>
      </w:hyperlink>
    </w:p>
    <w:p w14:paraId="38510B1A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2" w:history="1">
        <w:r w:rsidR="0068353F" w:rsidRPr="00487BF3">
          <w:rPr>
            <w:rStyle w:val="aa"/>
            <w:noProof/>
          </w:rPr>
          <w:t>1.6.7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费用管理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9</w:t>
        </w:r>
        <w:r w:rsidR="00481A44">
          <w:rPr>
            <w:noProof/>
            <w:webHidden/>
          </w:rPr>
          <w:fldChar w:fldCharType="end"/>
        </w:r>
      </w:hyperlink>
    </w:p>
    <w:p w14:paraId="1823C614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63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7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收费标准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9</w:t>
        </w:r>
        <w:r w:rsidR="00481A44">
          <w:rPr>
            <w:noProof/>
            <w:webHidden/>
          </w:rPr>
          <w:fldChar w:fldCharType="end"/>
        </w:r>
      </w:hyperlink>
    </w:p>
    <w:p w14:paraId="2F72BAB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4" w:history="1">
        <w:r w:rsidR="0068353F" w:rsidRPr="00487BF3">
          <w:rPr>
            <w:rStyle w:val="aa"/>
            <w:noProof/>
          </w:rPr>
          <w:t>1.7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手续费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9</w:t>
        </w:r>
        <w:r w:rsidR="00481A44">
          <w:rPr>
            <w:noProof/>
            <w:webHidden/>
          </w:rPr>
          <w:fldChar w:fldCharType="end"/>
        </w:r>
      </w:hyperlink>
    </w:p>
    <w:p w14:paraId="5F72DDD1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5" w:history="1">
        <w:r w:rsidR="0068353F" w:rsidRPr="00487BF3">
          <w:rPr>
            <w:rStyle w:val="aa"/>
            <w:noProof/>
          </w:rPr>
          <w:t>1.7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电报费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</w:t>
        </w:r>
        <w:r w:rsidR="00481A44">
          <w:rPr>
            <w:noProof/>
            <w:webHidden/>
          </w:rPr>
          <w:fldChar w:fldCharType="end"/>
        </w:r>
      </w:hyperlink>
    </w:p>
    <w:p w14:paraId="54B4901D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66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1.8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公共控制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</w:t>
        </w:r>
        <w:r w:rsidR="00481A44">
          <w:rPr>
            <w:noProof/>
            <w:webHidden/>
          </w:rPr>
          <w:fldChar w:fldCharType="end"/>
        </w:r>
      </w:hyperlink>
    </w:p>
    <w:p w14:paraId="2E0985AC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7" w:history="1">
        <w:r w:rsidR="0068353F" w:rsidRPr="00487BF3">
          <w:rPr>
            <w:rStyle w:val="aa"/>
            <w:noProof/>
          </w:rPr>
          <w:t>1.8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到单起算日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</w:t>
        </w:r>
        <w:r w:rsidR="00481A44">
          <w:rPr>
            <w:noProof/>
            <w:webHidden/>
          </w:rPr>
          <w:fldChar w:fldCharType="end"/>
        </w:r>
      </w:hyperlink>
    </w:p>
    <w:p w14:paraId="3E59E8DB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8" w:history="1">
        <w:r w:rsidR="0068353F" w:rsidRPr="00487BF3">
          <w:rPr>
            <w:rStyle w:val="aa"/>
            <w:noProof/>
          </w:rPr>
          <w:t>1.8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申请行和付款行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1</w:t>
        </w:r>
        <w:r w:rsidR="00481A44">
          <w:rPr>
            <w:noProof/>
            <w:webHidden/>
          </w:rPr>
          <w:fldChar w:fldCharType="end"/>
        </w:r>
      </w:hyperlink>
    </w:p>
    <w:p w14:paraId="1A46FD71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69" w:history="1">
        <w:r w:rsidR="0068353F" w:rsidRPr="00487BF3">
          <w:rPr>
            <w:rStyle w:val="aa"/>
            <w:noProof/>
          </w:rPr>
          <w:t>1.8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分机构经办控制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6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1</w:t>
        </w:r>
        <w:r w:rsidR="00481A44">
          <w:rPr>
            <w:noProof/>
            <w:webHidden/>
          </w:rPr>
          <w:fldChar w:fldCharType="end"/>
        </w:r>
      </w:hyperlink>
    </w:p>
    <w:p w14:paraId="30759066" w14:textId="77777777" w:rsidR="0068353F" w:rsidRDefault="005C740B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5951370" w:history="1">
        <w:r w:rsidR="0068353F" w:rsidRPr="00487BF3">
          <w:rPr>
            <w:rStyle w:val="aa"/>
            <w:noProof/>
          </w:rPr>
          <w:t>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进口信用证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</w:t>
        </w:r>
        <w:r w:rsidR="00481A44">
          <w:rPr>
            <w:noProof/>
            <w:webHidden/>
          </w:rPr>
          <w:fldChar w:fldCharType="end"/>
        </w:r>
      </w:hyperlink>
    </w:p>
    <w:p w14:paraId="2931634F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71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2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业务流程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</w:t>
        </w:r>
        <w:r w:rsidR="00481A44">
          <w:rPr>
            <w:noProof/>
            <w:webHidden/>
          </w:rPr>
          <w:fldChar w:fldCharType="end"/>
        </w:r>
      </w:hyperlink>
    </w:p>
    <w:p w14:paraId="66BBA7C3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2" w:history="1">
        <w:r w:rsidR="0068353F" w:rsidRPr="00487BF3">
          <w:rPr>
            <w:rStyle w:val="aa"/>
            <w:noProof/>
          </w:rPr>
          <w:t>2.1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业务流程图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</w:t>
        </w:r>
        <w:r w:rsidR="00481A44">
          <w:rPr>
            <w:noProof/>
            <w:webHidden/>
          </w:rPr>
          <w:fldChar w:fldCharType="end"/>
        </w:r>
      </w:hyperlink>
    </w:p>
    <w:p w14:paraId="481FCA6B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3" w:history="1">
        <w:r w:rsidR="0068353F" w:rsidRPr="00487BF3">
          <w:rPr>
            <w:rStyle w:val="aa"/>
            <w:noProof/>
          </w:rPr>
          <w:t>2.1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业务流程图说明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</w:t>
        </w:r>
        <w:r w:rsidR="00481A44">
          <w:rPr>
            <w:noProof/>
            <w:webHidden/>
          </w:rPr>
          <w:fldChar w:fldCharType="end"/>
        </w:r>
      </w:hyperlink>
    </w:p>
    <w:p w14:paraId="06A537E7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4" w:history="1">
        <w:r w:rsidR="0068353F" w:rsidRPr="00487BF3">
          <w:rPr>
            <w:rStyle w:val="aa"/>
            <w:noProof/>
          </w:rPr>
          <w:t>2.1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进口信用证当事人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4</w:t>
        </w:r>
        <w:r w:rsidR="00481A44">
          <w:rPr>
            <w:noProof/>
            <w:webHidden/>
          </w:rPr>
          <w:fldChar w:fldCharType="end"/>
        </w:r>
      </w:hyperlink>
    </w:p>
    <w:p w14:paraId="0B5E41E8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75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2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进口信用证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</w:t>
        </w:r>
        <w:r w:rsidR="00481A44">
          <w:rPr>
            <w:noProof/>
            <w:webHidden/>
          </w:rPr>
          <w:fldChar w:fldCharType="end"/>
        </w:r>
      </w:hyperlink>
    </w:p>
    <w:p w14:paraId="3A132278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6" w:history="1">
        <w:r w:rsidR="0068353F" w:rsidRPr="00487BF3">
          <w:rPr>
            <w:rStyle w:val="aa"/>
            <w:noProof/>
          </w:rPr>
          <w:t>2.2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进口信用证副本制作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</w:t>
        </w:r>
        <w:r w:rsidR="00481A44">
          <w:rPr>
            <w:noProof/>
            <w:webHidden/>
          </w:rPr>
          <w:fldChar w:fldCharType="end"/>
        </w:r>
      </w:hyperlink>
    </w:p>
    <w:p w14:paraId="0B1E307C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7" w:history="1">
        <w:r w:rsidR="0068353F" w:rsidRPr="00487BF3">
          <w:rPr>
            <w:rStyle w:val="aa"/>
            <w:noProof/>
          </w:rPr>
          <w:t>2.2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开立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23</w:t>
        </w:r>
        <w:r w:rsidR="00481A44">
          <w:rPr>
            <w:noProof/>
            <w:webHidden/>
          </w:rPr>
          <w:fldChar w:fldCharType="end"/>
        </w:r>
      </w:hyperlink>
    </w:p>
    <w:p w14:paraId="2036C530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8" w:history="1">
        <w:r w:rsidR="0068353F" w:rsidRPr="00487BF3">
          <w:rPr>
            <w:rStyle w:val="aa"/>
            <w:noProof/>
          </w:rPr>
          <w:t>2.2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开立修改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43</w:t>
        </w:r>
        <w:r w:rsidR="00481A44">
          <w:rPr>
            <w:noProof/>
            <w:webHidden/>
          </w:rPr>
          <w:fldChar w:fldCharType="end"/>
        </w:r>
      </w:hyperlink>
    </w:p>
    <w:p w14:paraId="7037887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79" w:history="1">
        <w:r w:rsidR="0068353F" w:rsidRPr="00487BF3">
          <w:rPr>
            <w:rStyle w:val="aa"/>
            <w:noProof/>
          </w:rPr>
          <w:t>2.2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拒绝修改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7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3</w:t>
        </w:r>
        <w:r w:rsidR="00481A44">
          <w:rPr>
            <w:noProof/>
            <w:webHidden/>
          </w:rPr>
          <w:fldChar w:fldCharType="end"/>
        </w:r>
      </w:hyperlink>
    </w:p>
    <w:p w14:paraId="1D7C439C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0" w:history="1">
        <w:r w:rsidR="0068353F" w:rsidRPr="00487BF3">
          <w:rPr>
            <w:rStyle w:val="aa"/>
            <w:noProof/>
          </w:rPr>
          <w:t>2.2.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循环信用证激活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55</w:t>
        </w:r>
        <w:r w:rsidR="00481A44">
          <w:rPr>
            <w:noProof/>
            <w:webHidden/>
          </w:rPr>
          <w:fldChar w:fldCharType="end"/>
        </w:r>
      </w:hyperlink>
    </w:p>
    <w:p w14:paraId="433A78A3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1" w:history="1">
        <w:r w:rsidR="0068353F" w:rsidRPr="00487BF3">
          <w:rPr>
            <w:rStyle w:val="aa"/>
            <w:noProof/>
          </w:rPr>
          <w:t>2.2.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保证金调整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0</w:t>
        </w:r>
        <w:r w:rsidR="00481A44">
          <w:rPr>
            <w:noProof/>
            <w:webHidden/>
          </w:rPr>
          <w:fldChar w:fldCharType="end"/>
        </w:r>
      </w:hyperlink>
    </w:p>
    <w:p w14:paraId="3532CB33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2" w:history="1">
        <w:r w:rsidR="0068353F" w:rsidRPr="00487BF3">
          <w:rPr>
            <w:rStyle w:val="aa"/>
            <w:noProof/>
          </w:rPr>
          <w:t>2.2.7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往来函电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0</w:t>
        </w:r>
        <w:r w:rsidR="00481A44">
          <w:rPr>
            <w:noProof/>
            <w:webHidden/>
          </w:rPr>
          <w:fldChar w:fldCharType="end"/>
        </w:r>
      </w:hyperlink>
    </w:p>
    <w:p w14:paraId="78AA3007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3" w:history="1">
        <w:r w:rsidR="0068353F" w:rsidRPr="00487BF3">
          <w:rPr>
            <w:rStyle w:val="aa"/>
            <w:noProof/>
          </w:rPr>
          <w:t>2.2.8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撤销申请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0</w:t>
        </w:r>
        <w:r w:rsidR="00481A44">
          <w:rPr>
            <w:noProof/>
            <w:webHidden/>
          </w:rPr>
          <w:fldChar w:fldCharType="end"/>
        </w:r>
      </w:hyperlink>
    </w:p>
    <w:p w14:paraId="340167D7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4" w:history="1">
        <w:r w:rsidR="0068353F" w:rsidRPr="00487BF3">
          <w:rPr>
            <w:rStyle w:val="aa"/>
            <w:noProof/>
          </w:rPr>
          <w:t>2.2.9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撤销确认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3</w:t>
        </w:r>
        <w:r w:rsidR="00481A44">
          <w:rPr>
            <w:noProof/>
            <w:webHidden/>
          </w:rPr>
          <w:fldChar w:fldCharType="end"/>
        </w:r>
      </w:hyperlink>
    </w:p>
    <w:p w14:paraId="34F98124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5" w:history="1">
        <w:r w:rsidR="0068353F" w:rsidRPr="00487BF3">
          <w:rPr>
            <w:rStyle w:val="aa"/>
            <w:noProof/>
          </w:rPr>
          <w:t>2.2.10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注销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6</w:t>
        </w:r>
        <w:r w:rsidR="00481A44">
          <w:rPr>
            <w:noProof/>
            <w:webHidden/>
          </w:rPr>
          <w:fldChar w:fldCharType="end"/>
        </w:r>
      </w:hyperlink>
    </w:p>
    <w:p w14:paraId="62DC1A58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6" w:history="1">
        <w:r w:rsidR="0068353F" w:rsidRPr="00487BF3">
          <w:rPr>
            <w:rStyle w:val="aa"/>
            <w:noProof/>
          </w:rPr>
          <w:t>2.2.1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注销恢复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69</w:t>
        </w:r>
        <w:r w:rsidR="00481A44">
          <w:rPr>
            <w:noProof/>
            <w:webHidden/>
          </w:rPr>
          <w:fldChar w:fldCharType="end"/>
        </w:r>
      </w:hyperlink>
    </w:p>
    <w:p w14:paraId="30EB7AC3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7" w:history="1">
        <w:r w:rsidR="0068353F" w:rsidRPr="00487BF3">
          <w:rPr>
            <w:rStyle w:val="aa"/>
            <w:noProof/>
          </w:rPr>
          <w:t>2.2.1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电索</w:t>
        </w:r>
        <w:r w:rsidR="0068353F" w:rsidRPr="00487BF3">
          <w:rPr>
            <w:rStyle w:val="aa"/>
            <w:noProof/>
          </w:rPr>
          <w:t>/</w:t>
        </w:r>
        <w:r w:rsidR="0068353F" w:rsidRPr="00487BF3">
          <w:rPr>
            <w:rStyle w:val="aa"/>
            <w:rFonts w:hint="eastAsia"/>
            <w:noProof/>
          </w:rPr>
          <w:t>电提通知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71</w:t>
        </w:r>
        <w:r w:rsidR="00481A44">
          <w:rPr>
            <w:noProof/>
            <w:webHidden/>
          </w:rPr>
          <w:fldChar w:fldCharType="end"/>
        </w:r>
      </w:hyperlink>
    </w:p>
    <w:p w14:paraId="54D147A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8" w:history="1">
        <w:r w:rsidR="0068353F" w:rsidRPr="00487BF3">
          <w:rPr>
            <w:rStyle w:val="aa"/>
            <w:noProof/>
          </w:rPr>
          <w:t>2.2.1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电提答复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74</w:t>
        </w:r>
        <w:r w:rsidR="00481A44">
          <w:rPr>
            <w:noProof/>
            <w:webHidden/>
          </w:rPr>
          <w:fldChar w:fldCharType="end"/>
        </w:r>
      </w:hyperlink>
    </w:p>
    <w:p w14:paraId="7BB7CAE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89" w:history="1">
        <w:r w:rsidR="0068353F" w:rsidRPr="00487BF3">
          <w:rPr>
            <w:rStyle w:val="aa"/>
            <w:noProof/>
          </w:rPr>
          <w:t>2.2.1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提货担保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8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79</w:t>
        </w:r>
        <w:r w:rsidR="00481A44">
          <w:rPr>
            <w:noProof/>
            <w:webHidden/>
          </w:rPr>
          <w:fldChar w:fldCharType="end"/>
        </w:r>
      </w:hyperlink>
    </w:p>
    <w:p w14:paraId="54F0FBC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0" w:history="1">
        <w:r w:rsidR="0068353F" w:rsidRPr="00487BF3">
          <w:rPr>
            <w:rStyle w:val="aa"/>
            <w:noProof/>
          </w:rPr>
          <w:t>2.2.1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提货担保注销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3</w:t>
        </w:r>
        <w:r w:rsidR="00481A44">
          <w:rPr>
            <w:noProof/>
            <w:webHidden/>
          </w:rPr>
          <w:fldChar w:fldCharType="end"/>
        </w:r>
      </w:hyperlink>
    </w:p>
    <w:p w14:paraId="3BF8E4AE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1" w:history="1">
        <w:r w:rsidR="0068353F" w:rsidRPr="00487BF3">
          <w:rPr>
            <w:rStyle w:val="aa"/>
            <w:noProof/>
          </w:rPr>
          <w:t>2.2.1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提货担保索赔登记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6</w:t>
        </w:r>
        <w:r w:rsidR="00481A44">
          <w:rPr>
            <w:noProof/>
            <w:webHidden/>
          </w:rPr>
          <w:fldChar w:fldCharType="end"/>
        </w:r>
      </w:hyperlink>
    </w:p>
    <w:p w14:paraId="5669AEB1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2" w:history="1">
        <w:r w:rsidR="0068353F" w:rsidRPr="00487BF3">
          <w:rPr>
            <w:rStyle w:val="aa"/>
            <w:noProof/>
          </w:rPr>
          <w:t>2.2.17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提货担保赔付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88</w:t>
        </w:r>
        <w:r w:rsidR="00481A44">
          <w:rPr>
            <w:noProof/>
            <w:webHidden/>
          </w:rPr>
          <w:fldChar w:fldCharType="end"/>
        </w:r>
      </w:hyperlink>
    </w:p>
    <w:p w14:paraId="2F5FA115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393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2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进口信用证到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0</w:t>
        </w:r>
        <w:r w:rsidR="00481A44">
          <w:rPr>
            <w:noProof/>
            <w:webHidden/>
          </w:rPr>
          <w:fldChar w:fldCharType="end"/>
        </w:r>
      </w:hyperlink>
    </w:p>
    <w:p w14:paraId="02B361DF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4" w:history="1">
        <w:r w:rsidR="0068353F" w:rsidRPr="00487BF3">
          <w:rPr>
            <w:rStyle w:val="aa"/>
            <w:noProof/>
          </w:rPr>
          <w:t>2.3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到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0</w:t>
        </w:r>
        <w:r w:rsidR="00481A44">
          <w:rPr>
            <w:noProof/>
            <w:webHidden/>
          </w:rPr>
          <w:fldChar w:fldCharType="end"/>
        </w:r>
      </w:hyperlink>
    </w:p>
    <w:p w14:paraId="36BE672D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5" w:history="1">
        <w:r w:rsidR="0068353F" w:rsidRPr="00487BF3">
          <w:rPr>
            <w:rStyle w:val="aa"/>
            <w:noProof/>
          </w:rPr>
          <w:t>2.3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到单修改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09</w:t>
        </w:r>
        <w:r w:rsidR="00481A44">
          <w:rPr>
            <w:noProof/>
            <w:webHidden/>
          </w:rPr>
          <w:fldChar w:fldCharType="end"/>
        </w:r>
      </w:hyperlink>
    </w:p>
    <w:p w14:paraId="418907E9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6" w:history="1">
        <w:r w:rsidR="0068353F" w:rsidRPr="00487BF3">
          <w:rPr>
            <w:rStyle w:val="aa"/>
            <w:noProof/>
          </w:rPr>
          <w:t>2.3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二次到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15</w:t>
        </w:r>
        <w:r w:rsidR="00481A44">
          <w:rPr>
            <w:noProof/>
            <w:webHidden/>
          </w:rPr>
          <w:fldChar w:fldCharType="end"/>
        </w:r>
      </w:hyperlink>
    </w:p>
    <w:p w14:paraId="410148F7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7" w:history="1">
        <w:r w:rsidR="0068353F" w:rsidRPr="00487BF3">
          <w:rPr>
            <w:rStyle w:val="aa"/>
            <w:noProof/>
          </w:rPr>
          <w:t>2.3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提单背书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0</w:t>
        </w:r>
        <w:r w:rsidR="00481A44">
          <w:rPr>
            <w:noProof/>
            <w:webHidden/>
          </w:rPr>
          <w:fldChar w:fldCharType="end"/>
        </w:r>
      </w:hyperlink>
    </w:p>
    <w:p w14:paraId="695904F8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8" w:history="1">
        <w:r w:rsidR="0068353F" w:rsidRPr="00487BF3">
          <w:rPr>
            <w:rStyle w:val="aa"/>
            <w:noProof/>
          </w:rPr>
          <w:t>2.3.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持单拒付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3</w:t>
        </w:r>
        <w:r w:rsidR="00481A44">
          <w:rPr>
            <w:noProof/>
            <w:webHidden/>
          </w:rPr>
          <w:fldChar w:fldCharType="end"/>
        </w:r>
      </w:hyperlink>
    </w:p>
    <w:p w14:paraId="172084C0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399" w:history="1">
        <w:r w:rsidR="0068353F" w:rsidRPr="00487BF3">
          <w:rPr>
            <w:rStyle w:val="aa"/>
            <w:noProof/>
          </w:rPr>
          <w:t>2.3.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退</w:t>
        </w:r>
        <w:r w:rsidR="0068353F" w:rsidRPr="00487BF3">
          <w:rPr>
            <w:rStyle w:val="aa"/>
            <w:noProof/>
          </w:rPr>
          <w:t>/</w:t>
        </w:r>
        <w:r w:rsidR="0068353F" w:rsidRPr="00487BF3">
          <w:rPr>
            <w:rStyle w:val="aa"/>
            <w:rFonts w:hint="eastAsia"/>
            <w:noProof/>
          </w:rPr>
          <w:t>放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39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27</w:t>
        </w:r>
        <w:r w:rsidR="00481A44">
          <w:rPr>
            <w:noProof/>
            <w:webHidden/>
          </w:rPr>
          <w:fldChar w:fldCharType="end"/>
        </w:r>
      </w:hyperlink>
    </w:p>
    <w:p w14:paraId="55916761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400" w:history="1">
        <w:r w:rsidR="0068353F" w:rsidRPr="00487BF3">
          <w:rPr>
            <w:rStyle w:val="aa"/>
            <w:noProof/>
          </w:rPr>
          <w:t>2.3.7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承兑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0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31</w:t>
        </w:r>
        <w:r w:rsidR="00481A44">
          <w:rPr>
            <w:noProof/>
            <w:webHidden/>
          </w:rPr>
          <w:fldChar w:fldCharType="end"/>
        </w:r>
      </w:hyperlink>
    </w:p>
    <w:p w14:paraId="4637E5D4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401" w:history="1">
        <w:r w:rsidR="0068353F" w:rsidRPr="00487BF3">
          <w:rPr>
            <w:rStyle w:val="aa"/>
            <w:noProof/>
          </w:rPr>
          <w:t>2.3.8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承兑变更确认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1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35</w:t>
        </w:r>
        <w:r w:rsidR="00481A44">
          <w:rPr>
            <w:noProof/>
            <w:webHidden/>
          </w:rPr>
          <w:fldChar w:fldCharType="end"/>
        </w:r>
      </w:hyperlink>
    </w:p>
    <w:p w14:paraId="6978DDF0" w14:textId="77777777" w:rsidR="0068353F" w:rsidRDefault="005C740B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5951402" w:history="1">
        <w:r w:rsidR="0068353F" w:rsidRPr="00487BF3">
          <w:rPr>
            <w:rStyle w:val="aa"/>
            <w:noProof/>
          </w:rPr>
          <w:t>2.3.9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付汇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2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39</w:t>
        </w:r>
        <w:r w:rsidR="00481A44">
          <w:rPr>
            <w:noProof/>
            <w:webHidden/>
          </w:rPr>
          <w:fldChar w:fldCharType="end"/>
        </w:r>
      </w:hyperlink>
    </w:p>
    <w:p w14:paraId="5CE73DEA" w14:textId="77777777" w:rsidR="0068353F" w:rsidRDefault="005C740B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5951403" w:history="1">
        <w:r w:rsidR="0068353F" w:rsidRPr="00487BF3">
          <w:rPr>
            <w:rStyle w:val="aa"/>
            <w:noProof/>
          </w:rPr>
          <w:t>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附件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3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3</w:t>
        </w:r>
        <w:r w:rsidR="00481A44">
          <w:rPr>
            <w:noProof/>
            <w:webHidden/>
          </w:rPr>
          <w:fldChar w:fldCharType="end"/>
        </w:r>
      </w:hyperlink>
    </w:p>
    <w:p w14:paraId="2E3F3245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4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1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noProof/>
          </w:rPr>
          <w:t>L/C</w:t>
        </w:r>
        <w:r w:rsidR="0068353F" w:rsidRPr="00487BF3">
          <w:rPr>
            <w:rStyle w:val="aa"/>
            <w:rFonts w:hint="eastAsia"/>
            <w:noProof/>
          </w:rPr>
          <w:t>跟踪情况表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4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3</w:t>
        </w:r>
        <w:r w:rsidR="00481A44">
          <w:rPr>
            <w:noProof/>
            <w:webHidden/>
          </w:rPr>
          <w:fldChar w:fldCharType="end"/>
        </w:r>
      </w:hyperlink>
    </w:p>
    <w:p w14:paraId="497848FF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5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2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撤销确认书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5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4</w:t>
        </w:r>
        <w:r w:rsidR="00481A44">
          <w:rPr>
            <w:noProof/>
            <w:webHidden/>
          </w:rPr>
          <w:fldChar w:fldCharType="end"/>
        </w:r>
      </w:hyperlink>
    </w:p>
    <w:p w14:paraId="269546DD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6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3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信用证项下不符点电提通知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6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4</w:t>
        </w:r>
        <w:r w:rsidR="00481A44">
          <w:rPr>
            <w:noProof/>
            <w:webHidden/>
          </w:rPr>
          <w:fldChar w:fldCharType="end"/>
        </w:r>
      </w:hyperlink>
    </w:p>
    <w:p w14:paraId="47CC5929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7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4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电提回执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7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6</w:t>
        </w:r>
        <w:r w:rsidR="00481A44">
          <w:rPr>
            <w:noProof/>
            <w:webHidden/>
          </w:rPr>
          <w:fldChar w:fldCharType="end"/>
        </w:r>
      </w:hyperlink>
    </w:p>
    <w:p w14:paraId="058561AD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8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5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拒付退单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8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7</w:t>
        </w:r>
        <w:r w:rsidR="00481A44">
          <w:rPr>
            <w:noProof/>
            <w:webHidden/>
          </w:rPr>
          <w:fldChar w:fldCharType="end"/>
        </w:r>
      </w:hyperlink>
    </w:p>
    <w:p w14:paraId="6900CCE9" w14:textId="77777777" w:rsidR="0068353F" w:rsidRDefault="005C740B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5951409" w:history="1">
        <w:r w:rsidR="0068353F" w:rsidRPr="00487BF3">
          <w:rPr>
            <w:rStyle w:val="aa"/>
            <w:noProof/>
            <w:snapToGrid w:val="0"/>
            <w:w w:val="0"/>
            <w:kern w:val="0"/>
          </w:rPr>
          <w:t>3.6</w:t>
        </w:r>
        <w:r w:rsidR="0068353F">
          <w:rPr>
            <w:rFonts w:asciiTheme="minorHAnsi" w:eastAsiaTheme="minorEastAsia" w:hAnsiTheme="minorHAnsi" w:cstheme="minorBidi"/>
            <w:noProof/>
          </w:rPr>
          <w:tab/>
        </w:r>
        <w:r w:rsidR="0068353F" w:rsidRPr="00487BF3">
          <w:rPr>
            <w:rStyle w:val="aa"/>
            <w:rFonts w:hint="eastAsia"/>
            <w:noProof/>
          </w:rPr>
          <w:t>国内证来单通知书</w:t>
        </w:r>
        <w:r w:rsidR="0068353F">
          <w:rPr>
            <w:noProof/>
            <w:webHidden/>
          </w:rPr>
          <w:tab/>
        </w:r>
        <w:r w:rsidR="00481A44">
          <w:rPr>
            <w:noProof/>
            <w:webHidden/>
          </w:rPr>
          <w:fldChar w:fldCharType="begin"/>
        </w:r>
        <w:r w:rsidR="0068353F">
          <w:rPr>
            <w:noProof/>
            <w:webHidden/>
          </w:rPr>
          <w:instrText xml:space="preserve"> PAGEREF _Toc395951409 \h </w:instrText>
        </w:r>
        <w:r w:rsidR="00481A44">
          <w:rPr>
            <w:noProof/>
            <w:webHidden/>
          </w:rPr>
        </w:r>
        <w:r w:rsidR="00481A44">
          <w:rPr>
            <w:noProof/>
            <w:webHidden/>
          </w:rPr>
          <w:fldChar w:fldCharType="separate"/>
        </w:r>
        <w:r w:rsidR="004A060C">
          <w:rPr>
            <w:noProof/>
            <w:webHidden/>
          </w:rPr>
          <w:t>158</w:t>
        </w:r>
        <w:r w:rsidR="00481A44">
          <w:rPr>
            <w:noProof/>
            <w:webHidden/>
          </w:rPr>
          <w:fldChar w:fldCharType="end"/>
        </w:r>
      </w:hyperlink>
    </w:p>
    <w:p w14:paraId="5EC20725" w14:textId="77777777" w:rsidR="008E05DD" w:rsidRDefault="00481A44" w:rsidP="008E05DD">
      <w:pPr>
        <w:ind w:left="420" w:firstLine="420"/>
      </w:pPr>
      <w:r>
        <w:fldChar w:fldCharType="end"/>
      </w:r>
    </w:p>
    <w:p w14:paraId="549903FC" w14:textId="77777777" w:rsidR="00813692" w:rsidRDefault="008E05DD" w:rsidP="00813692">
      <w:pPr>
        <w:pStyle w:val="1"/>
      </w:pPr>
      <w:r>
        <w:br w:type="page"/>
      </w:r>
      <w:bookmarkStart w:id="0" w:name="_Toc395951345"/>
      <w:r>
        <w:rPr>
          <w:rFonts w:hint="eastAsia"/>
        </w:rPr>
        <w:t>引言</w:t>
      </w:r>
      <w:bookmarkEnd w:id="0"/>
    </w:p>
    <w:p w14:paraId="0D3AC9D2" w14:textId="77777777" w:rsidR="00813692" w:rsidRDefault="008E05DD" w:rsidP="00813692">
      <w:pPr>
        <w:pStyle w:val="2"/>
      </w:pPr>
      <w:bookmarkStart w:id="1" w:name="_Toc395951346"/>
      <w:r>
        <w:rPr>
          <w:rFonts w:hint="eastAsia"/>
        </w:rPr>
        <w:t>定义</w:t>
      </w:r>
      <w:bookmarkEnd w:id="1"/>
    </w:p>
    <w:p w14:paraId="235D26A7" w14:textId="77777777" w:rsidR="008E05DD" w:rsidRDefault="008E05DD" w:rsidP="008E05DD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名词、术语进行定义】</w:t>
      </w:r>
    </w:p>
    <w:p w14:paraId="47A09255" w14:textId="77777777" w:rsidR="00813692" w:rsidRDefault="008E05DD" w:rsidP="00813692">
      <w:pPr>
        <w:pStyle w:val="2"/>
      </w:pPr>
      <w:bookmarkStart w:id="2" w:name="_Toc395951347"/>
      <w:r>
        <w:rPr>
          <w:rFonts w:hint="eastAsia"/>
        </w:rPr>
        <w:t>文档范围</w:t>
      </w:r>
      <w:bookmarkEnd w:id="2"/>
    </w:p>
    <w:p w14:paraId="761AB386" w14:textId="77777777" w:rsidR="008E05DD" w:rsidRDefault="008E05DD" w:rsidP="008E05DD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产品覆盖进行描述】</w:t>
      </w:r>
    </w:p>
    <w:p w14:paraId="7966040D" w14:textId="77777777" w:rsidR="00813692" w:rsidRDefault="002E2539" w:rsidP="00813692">
      <w:pPr>
        <w:pStyle w:val="2"/>
      </w:pPr>
      <w:bookmarkStart w:id="3" w:name="_Toc395951348"/>
      <w:r>
        <w:rPr>
          <w:rFonts w:hint="eastAsia"/>
        </w:rPr>
        <w:t>参考资料</w:t>
      </w:r>
      <w:bookmarkEnd w:id="3"/>
    </w:p>
    <w:tbl>
      <w:tblPr>
        <w:tblpPr w:leftFromText="180" w:rightFromText="180" w:vertAnchor="text" w:horzAnchor="margin" w:tblpXSpec="center" w:tblpY="1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843"/>
        <w:gridCol w:w="1749"/>
        <w:gridCol w:w="1750"/>
        <w:gridCol w:w="1606"/>
      </w:tblGrid>
      <w:tr w:rsidR="002E2539" w14:paraId="7D1DCA78" w14:textId="77777777" w:rsidTr="005072DB">
        <w:tc>
          <w:tcPr>
            <w:tcW w:w="900" w:type="dxa"/>
            <w:shd w:val="clear" w:color="auto" w:fill="D9D9D9"/>
          </w:tcPr>
          <w:p w14:paraId="59B667F9" w14:textId="77777777" w:rsidR="002E2539" w:rsidRDefault="002E2539" w:rsidP="005072DB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843" w:type="dxa"/>
            <w:shd w:val="clear" w:color="auto" w:fill="D9D9D9"/>
          </w:tcPr>
          <w:p w14:paraId="45BFA209" w14:textId="77777777" w:rsidR="002E2539" w:rsidRDefault="002E2539" w:rsidP="005072DB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749" w:type="dxa"/>
            <w:shd w:val="clear" w:color="auto" w:fill="D9D9D9"/>
          </w:tcPr>
          <w:p w14:paraId="63B8004B" w14:textId="77777777" w:rsidR="002E2539" w:rsidRDefault="002E2539" w:rsidP="005072DB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文件编号</w:t>
            </w:r>
          </w:p>
        </w:tc>
        <w:tc>
          <w:tcPr>
            <w:tcW w:w="1750" w:type="dxa"/>
            <w:shd w:val="clear" w:color="auto" w:fill="D9D9D9"/>
          </w:tcPr>
          <w:p w14:paraId="24F032F6" w14:textId="77777777" w:rsidR="002E2539" w:rsidRDefault="002E2539" w:rsidP="005072DB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发表日期</w:t>
            </w:r>
          </w:p>
        </w:tc>
        <w:tc>
          <w:tcPr>
            <w:tcW w:w="1606" w:type="dxa"/>
            <w:shd w:val="clear" w:color="auto" w:fill="D9D9D9"/>
          </w:tcPr>
          <w:p w14:paraId="2DDFC88E" w14:textId="77777777" w:rsidR="002E2539" w:rsidRDefault="002E2539" w:rsidP="005072DB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出版单位</w:t>
            </w:r>
          </w:p>
        </w:tc>
      </w:tr>
      <w:tr w:rsidR="002E2539" w14:paraId="592BE278" w14:textId="77777777" w:rsidTr="005072DB">
        <w:tc>
          <w:tcPr>
            <w:tcW w:w="900" w:type="dxa"/>
          </w:tcPr>
          <w:p w14:paraId="7AED6A75" w14:textId="77777777" w:rsidR="002E2539" w:rsidRDefault="002E2539" w:rsidP="005072DB">
            <w:pPr>
              <w:jc w:val="center"/>
            </w:pPr>
          </w:p>
        </w:tc>
        <w:tc>
          <w:tcPr>
            <w:tcW w:w="1843" w:type="dxa"/>
          </w:tcPr>
          <w:p w14:paraId="0119F6EE" w14:textId="77777777" w:rsidR="002E2539" w:rsidRDefault="002E2539" w:rsidP="005072DB">
            <w:pPr>
              <w:jc w:val="center"/>
            </w:pPr>
          </w:p>
        </w:tc>
        <w:tc>
          <w:tcPr>
            <w:tcW w:w="1749" w:type="dxa"/>
          </w:tcPr>
          <w:p w14:paraId="5C22B5A4" w14:textId="77777777" w:rsidR="002E2539" w:rsidRDefault="002E2539" w:rsidP="005072DB">
            <w:pPr>
              <w:jc w:val="center"/>
            </w:pPr>
          </w:p>
        </w:tc>
        <w:tc>
          <w:tcPr>
            <w:tcW w:w="1750" w:type="dxa"/>
          </w:tcPr>
          <w:p w14:paraId="3A9F42B9" w14:textId="77777777" w:rsidR="002E2539" w:rsidRDefault="002E2539" w:rsidP="005072DB">
            <w:pPr>
              <w:jc w:val="center"/>
            </w:pPr>
          </w:p>
        </w:tc>
        <w:tc>
          <w:tcPr>
            <w:tcW w:w="1606" w:type="dxa"/>
          </w:tcPr>
          <w:p w14:paraId="0ACF98F7" w14:textId="77777777" w:rsidR="002E2539" w:rsidRDefault="002E2539" w:rsidP="005072DB">
            <w:pPr>
              <w:jc w:val="center"/>
            </w:pPr>
          </w:p>
        </w:tc>
      </w:tr>
    </w:tbl>
    <w:p w14:paraId="039BEBEA" w14:textId="77777777" w:rsidR="002E2539" w:rsidRDefault="002E2539" w:rsidP="008E05DD">
      <w:pPr>
        <w:ind w:firstLine="420"/>
        <w:rPr>
          <w:i/>
          <w:color w:val="00B0F0"/>
        </w:rPr>
      </w:pPr>
    </w:p>
    <w:p w14:paraId="0FB62D14" w14:textId="77777777" w:rsidR="00813692" w:rsidRDefault="00D7634B" w:rsidP="00813692">
      <w:pPr>
        <w:pStyle w:val="2"/>
      </w:pPr>
      <w:bookmarkStart w:id="4" w:name="_Toc395951349"/>
      <w:r>
        <w:rPr>
          <w:rFonts w:hint="eastAsia"/>
        </w:rPr>
        <w:t>交易菜单</w:t>
      </w:r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4"/>
        <w:gridCol w:w="3578"/>
        <w:gridCol w:w="2059"/>
      </w:tblGrid>
      <w:tr w:rsidR="008E05DD" w14:paraId="5A39DA2A" w14:textId="77777777" w:rsidTr="008E05DD">
        <w:trPr>
          <w:jc w:val="center"/>
        </w:trPr>
        <w:tc>
          <w:tcPr>
            <w:tcW w:w="2264" w:type="dxa"/>
            <w:shd w:val="pct5" w:color="auto" w:fill="auto"/>
            <w:vAlign w:val="center"/>
          </w:tcPr>
          <w:p w14:paraId="5AEC0D2A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模块名称</w:t>
            </w:r>
          </w:p>
        </w:tc>
        <w:tc>
          <w:tcPr>
            <w:tcW w:w="3578" w:type="dxa"/>
            <w:shd w:val="pct5" w:color="auto" w:fill="auto"/>
            <w:vAlign w:val="center"/>
          </w:tcPr>
          <w:p w14:paraId="2CC1E73D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交易名称</w:t>
            </w:r>
          </w:p>
        </w:tc>
        <w:tc>
          <w:tcPr>
            <w:tcW w:w="2059" w:type="dxa"/>
            <w:shd w:val="pct5" w:color="auto" w:fill="auto"/>
            <w:vAlign w:val="center"/>
          </w:tcPr>
          <w:p w14:paraId="25D0E6FA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8F06AA" w14:paraId="06197B7B" w14:textId="77777777" w:rsidTr="008E05DD">
        <w:trPr>
          <w:jc w:val="center"/>
        </w:trPr>
        <w:tc>
          <w:tcPr>
            <w:tcW w:w="2264" w:type="dxa"/>
            <w:vMerge w:val="restart"/>
            <w:vAlign w:val="center"/>
          </w:tcPr>
          <w:p w14:paraId="787352D3" w14:textId="77777777" w:rsidR="008F06AA" w:rsidRDefault="008F06AA" w:rsidP="008E05DD">
            <w:pPr>
              <w:ind w:leftChars="69" w:left="145" w:right="210"/>
              <w:jc w:val="center"/>
            </w:pPr>
            <w:r>
              <w:rPr>
                <w:rFonts w:hint="eastAsia"/>
              </w:rPr>
              <w:t>进口信用证开证</w:t>
            </w:r>
          </w:p>
        </w:tc>
        <w:tc>
          <w:tcPr>
            <w:tcW w:w="3578" w:type="dxa"/>
          </w:tcPr>
          <w:p w14:paraId="7B3D531F" w14:textId="77777777" w:rsidR="008F06AA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进口</w:t>
            </w:r>
            <w:r w:rsidR="008F06AA">
              <w:rPr>
                <w:rFonts w:hint="eastAsia"/>
              </w:rPr>
              <w:t>信用证副本制作</w:t>
            </w:r>
          </w:p>
        </w:tc>
        <w:tc>
          <w:tcPr>
            <w:tcW w:w="2059" w:type="dxa"/>
          </w:tcPr>
          <w:p w14:paraId="7AAAD0CE" w14:textId="77777777" w:rsidR="008F06AA" w:rsidRDefault="008F06AA" w:rsidP="008E05DD"/>
        </w:tc>
      </w:tr>
      <w:tr w:rsidR="008F06AA" w14:paraId="7C9CF364" w14:textId="77777777" w:rsidTr="008E05DD">
        <w:trPr>
          <w:jc w:val="center"/>
        </w:trPr>
        <w:tc>
          <w:tcPr>
            <w:tcW w:w="2264" w:type="dxa"/>
            <w:vMerge/>
          </w:tcPr>
          <w:p w14:paraId="1AA2CEEA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72E8A772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开立</w:t>
            </w:r>
          </w:p>
        </w:tc>
        <w:tc>
          <w:tcPr>
            <w:tcW w:w="2059" w:type="dxa"/>
          </w:tcPr>
          <w:p w14:paraId="626CA258" w14:textId="77777777" w:rsidR="008F06AA" w:rsidRDefault="008F06AA" w:rsidP="008E05DD"/>
        </w:tc>
      </w:tr>
      <w:tr w:rsidR="008F06AA" w14:paraId="04AE643B" w14:textId="77777777" w:rsidTr="008E05DD">
        <w:trPr>
          <w:jc w:val="center"/>
        </w:trPr>
        <w:tc>
          <w:tcPr>
            <w:tcW w:w="2264" w:type="dxa"/>
            <w:vMerge/>
          </w:tcPr>
          <w:p w14:paraId="2C3232F9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1CDA46D0" w14:textId="77777777" w:rsidR="008F06AA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F06AA">
              <w:rPr>
                <w:rFonts w:hint="eastAsia"/>
              </w:rPr>
              <w:t>开立修改</w:t>
            </w:r>
          </w:p>
        </w:tc>
        <w:tc>
          <w:tcPr>
            <w:tcW w:w="2059" w:type="dxa"/>
          </w:tcPr>
          <w:p w14:paraId="7CDB508E" w14:textId="77777777" w:rsidR="008F06AA" w:rsidRDefault="008F06AA" w:rsidP="008E05DD"/>
        </w:tc>
      </w:tr>
      <w:tr w:rsidR="008F06AA" w14:paraId="35D43812" w14:textId="77777777" w:rsidTr="008E05DD">
        <w:trPr>
          <w:jc w:val="center"/>
        </w:trPr>
        <w:tc>
          <w:tcPr>
            <w:tcW w:w="2264" w:type="dxa"/>
            <w:vMerge/>
          </w:tcPr>
          <w:p w14:paraId="3147DCAA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2CE92633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4C4957">
              <w:rPr>
                <w:rFonts w:hint="eastAsia"/>
              </w:rPr>
              <w:t>拒绝修改</w:t>
            </w:r>
          </w:p>
        </w:tc>
        <w:tc>
          <w:tcPr>
            <w:tcW w:w="2059" w:type="dxa"/>
          </w:tcPr>
          <w:p w14:paraId="076B2E19" w14:textId="77777777" w:rsidR="008F06AA" w:rsidRDefault="008F06AA" w:rsidP="008E05DD"/>
        </w:tc>
      </w:tr>
      <w:tr w:rsidR="008F06AA" w14:paraId="0C4919E8" w14:textId="77777777" w:rsidTr="008E05DD">
        <w:trPr>
          <w:jc w:val="center"/>
        </w:trPr>
        <w:tc>
          <w:tcPr>
            <w:tcW w:w="2264" w:type="dxa"/>
            <w:vMerge/>
          </w:tcPr>
          <w:p w14:paraId="2977CCDA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73FA9784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保证金调整</w:t>
            </w:r>
            <w:r w:rsidR="00B31A69">
              <w:rPr>
                <w:rFonts w:hint="eastAsia"/>
              </w:rPr>
              <w:t>（公共交易）</w:t>
            </w:r>
          </w:p>
        </w:tc>
        <w:tc>
          <w:tcPr>
            <w:tcW w:w="2059" w:type="dxa"/>
          </w:tcPr>
          <w:p w14:paraId="6F93985D" w14:textId="77777777" w:rsidR="008F06AA" w:rsidRDefault="008F06AA" w:rsidP="008E05DD"/>
        </w:tc>
      </w:tr>
      <w:tr w:rsidR="008F06AA" w:rsidRPr="00D80312" w14:paraId="7278A5D2" w14:textId="77777777" w:rsidTr="008E05DD">
        <w:trPr>
          <w:jc w:val="center"/>
        </w:trPr>
        <w:tc>
          <w:tcPr>
            <w:tcW w:w="2264" w:type="dxa"/>
            <w:vMerge/>
          </w:tcPr>
          <w:p w14:paraId="6B737EF8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48DAD7F2" w14:textId="77777777" w:rsidR="008F06AA" w:rsidRDefault="00D80312" w:rsidP="00814731">
            <w:pPr>
              <w:ind w:leftChars="-23" w:left="-48" w:right="210" w:firstLine="2"/>
            </w:pPr>
            <w:r>
              <w:rPr>
                <w:rFonts w:hint="eastAsia"/>
              </w:rPr>
              <w:t>往来函电</w:t>
            </w:r>
            <w:r w:rsidR="00B31A69">
              <w:rPr>
                <w:rFonts w:hint="eastAsia"/>
              </w:rPr>
              <w:t>（公共交易）</w:t>
            </w:r>
          </w:p>
        </w:tc>
        <w:tc>
          <w:tcPr>
            <w:tcW w:w="2059" w:type="dxa"/>
          </w:tcPr>
          <w:p w14:paraId="0E9B2F77" w14:textId="77777777" w:rsidR="008F06AA" w:rsidRDefault="008F06AA" w:rsidP="008E05DD"/>
        </w:tc>
      </w:tr>
      <w:tr w:rsidR="00D80312" w:rsidRPr="00D80312" w14:paraId="51A93D2C" w14:textId="77777777" w:rsidTr="008E05DD">
        <w:trPr>
          <w:jc w:val="center"/>
        </w:trPr>
        <w:tc>
          <w:tcPr>
            <w:tcW w:w="2264" w:type="dxa"/>
            <w:vMerge/>
          </w:tcPr>
          <w:p w14:paraId="197E4EF8" w14:textId="77777777" w:rsidR="00D80312" w:rsidRDefault="00D80312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1DA8464E" w14:textId="77777777" w:rsidR="00D80312" w:rsidDel="00D80312" w:rsidRDefault="00D80312" w:rsidP="00814731">
            <w:pPr>
              <w:ind w:leftChars="-23" w:left="-48" w:right="210" w:firstLine="2"/>
            </w:pPr>
            <w:r>
              <w:rPr>
                <w:rFonts w:hint="eastAsia"/>
              </w:rPr>
              <w:t>公共收费（公共交易）</w:t>
            </w:r>
          </w:p>
        </w:tc>
        <w:tc>
          <w:tcPr>
            <w:tcW w:w="2059" w:type="dxa"/>
          </w:tcPr>
          <w:p w14:paraId="5B9DD961" w14:textId="77777777" w:rsidR="00D80312" w:rsidRPr="00D80312" w:rsidRDefault="00D80312" w:rsidP="008E05DD"/>
        </w:tc>
      </w:tr>
      <w:tr w:rsidR="008F06AA" w14:paraId="1044581F" w14:textId="77777777" w:rsidTr="008E05DD">
        <w:trPr>
          <w:jc w:val="center"/>
        </w:trPr>
        <w:tc>
          <w:tcPr>
            <w:tcW w:w="2264" w:type="dxa"/>
            <w:vMerge/>
          </w:tcPr>
          <w:p w14:paraId="649CA024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67B87924" w14:textId="77777777" w:rsidR="008F06AA" w:rsidRDefault="00B31A69" w:rsidP="00B31A69">
            <w:pPr>
              <w:ind w:leftChars="-23" w:left="-48" w:right="210" w:firstLine="2"/>
            </w:pPr>
            <w:r>
              <w:rPr>
                <w:rFonts w:hint="eastAsia"/>
              </w:rPr>
              <w:t>信用证撤销</w:t>
            </w:r>
            <w:r w:rsidR="002F7A0A">
              <w:rPr>
                <w:rFonts w:hint="eastAsia"/>
              </w:rPr>
              <w:t>申请</w:t>
            </w:r>
          </w:p>
        </w:tc>
        <w:tc>
          <w:tcPr>
            <w:tcW w:w="2059" w:type="dxa"/>
          </w:tcPr>
          <w:p w14:paraId="2B0C41C8" w14:textId="77777777" w:rsidR="008F06AA" w:rsidRDefault="008F06AA" w:rsidP="008E05DD"/>
        </w:tc>
      </w:tr>
      <w:tr w:rsidR="00E32E64" w14:paraId="7468F340" w14:textId="77777777" w:rsidTr="008E05DD">
        <w:trPr>
          <w:jc w:val="center"/>
        </w:trPr>
        <w:tc>
          <w:tcPr>
            <w:tcW w:w="2264" w:type="dxa"/>
            <w:vMerge/>
          </w:tcPr>
          <w:p w14:paraId="28F55529" w14:textId="77777777" w:rsidR="00E32E64" w:rsidRDefault="00E32E64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66D0CCB3" w14:textId="77777777" w:rsidR="00E32E64" w:rsidRDefault="00E32E64" w:rsidP="00B31A69">
            <w:pPr>
              <w:ind w:leftChars="-23" w:left="-48" w:right="210" w:firstLine="2"/>
            </w:pPr>
            <w:r>
              <w:rPr>
                <w:rFonts w:hint="eastAsia"/>
              </w:rPr>
              <w:t>信用证撤销确认</w:t>
            </w:r>
          </w:p>
        </w:tc>
        <w:tc>
          <w:tcPr>
            <w:tcW w:w="2059" w:type="dxa"/>
          </w:tcPr>
          <w:p w14:paraId="7349E1D1" w14:textId="77777777" w:rsidR="00E32E64" w:rsidRDefault="00E32E64" w:rsidP="008E05DD"/>
        </w:tc>
      </w:tr>
      <w:tr w:rsidR="008F06AA" w14:paraId="4BAC9469" w14:textId="77777777" w:rsidTr="008E05DD">
        <w:trPr>
          <w:jc w:val="center"/>
        </w:trPr>
        <w:tc>
          <w:tcPr>
            <w:tcW w:w="2264" w:type="dxa"/>
            <w:vMerge/>
          </w:tcPr>
          <w:p w14:paraId="7948E6D7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7CCCCB66" w14:textId="77777777" w:rsidR="008F06AA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注销</w:t>
            </w:r>
          </w:p>
        </w:tc>
        <w:tc>
          <w:tcPr>
            <w:tcW w:w="2059" w:type="dxa"/>
          </w:tcPr>
          <w:p w14:paraId="57A40DA7" w14:textId="77777777" w:rsidR="008F06AA" w:rsidRDefault="008F06AA" w:rsidP="008E05DD"/>
        </w:tc>
      </w:tr>
      <w:tr w:rsidR="008F06AA" w14:paraId="3887BABD" w14:textId="77777777" w:rsidTr="008E05DD">
        <w:trPr>
          <w:jc w:val="center"/>
        </w:trPr>
        <w:tc>
          <w:tcPr>
            <w:tcW w:w="2264" w:type="dxa"/>
            <w:vMerge/>
          </w:tcPr>
          <w:p w14:paraId="36C66AB2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74F7ED60" w14:textId="77777777" w:rsidR="008F06AA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注销恢复</w:t>
            </w:r>
          </w:p>
        </w:tc>
        <w:tc>
          <w:tcPr>
            <w:tcW w:w="2059" w:type="dxa"/>
          </w:tcPr>
          <w:p w14:paraId="665A7D59" w14:textId="77777777" w:rsidR="008F06AA" w:rsidRDefault="008F06AA" w:rsidP="008E05DD"/>
        </w:tc>
      </w:tr>
      <w:tr w:rsidR="008F06AA" w14:paraId="4AA1F4EE" w14:textId="77777777" w:rsidTr="008E05DD">
        <w:trPr>
          <w:jc w:val="center"/>
        </w:trPr>
        <w:tc>
          <w:tcPr>
            <w:tcW w:w="2264" w:type="dxa"/>
            <w:vMerge/>
          </w:tcPr>
          <w:p w14:paraId="4A13C4B8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736E9B6F" w14:textId="77777777" w:rsidR="008F06AA" w:rsidRDefault="00B31A69" w:rsidP="00092401">
            <w:pPr>
              <w:ind w:leftChars="-23" w:left="-48" w:right="210" w:firstLine="2"/>
            </w:pPr>
            <w:r>
              <w:rPr>
                <w:rFonts w:hint="eastAsia"/>
              </w:rPr>
              <w:t>电提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电索通知</w:t>
            </w:r>
          </w:p>
        </w:tc>
        <w:tc>
          <w:tcPr>
            <w:tcW w:w="2059" w:type="dxa"/>
          </w:tcPr>
          <w:p w14:paraId="754DF44C" w14:textId="77777777" w:rsidR="008F06AA" w:rsidRDefault="008F06AA" w:rsidP="00092401"/>
        </w:tc>
      </w:tr>
      <w:tr w:rsidR="008F06AA" w14:paraId="1EB9AEBB" w14:textId="77777777" w:rsidTr="008E05DD">
        <w:trPr>
          <w:jc w:val="center"/>
        </w:trPr>
        <w:tc>
          <w:tcPr>
            <w:tcW w:w="2264" w:type="dxa"/>
            <w:vMerge/>
          </w:tcPr>
          <w:p w14:paraId="423E28E6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65B3E29C" w14:textId="77777777" w:rsidR="008F06AA" w:rsidRDefault="00B31A69" w:rsidP="00092401">
            <w:pPr>
              <w:ind w:leftChars="-23" w:left="-48" w:right="210" w:firstLine="2"/>
            </w:pPr>
            <w:r>
              <w:rPr>
                <w:rFonts w:hint="eastAsia"/>
              </w:rPr>
              <w:t>电提</w:t>
            </w:r>
            <w:r w:rsidR="008F06AA">
              <w:rPr>
                <w:rFonts w:hint="eastAsia"/>
              </w:rPr>
              <w:t>答复</w:t>
            </w:r>
          </w:p>
        </w:tc>
        <w:tc>
          <w:tcPr>
            <w:tcW w:w="2059" w:type="dxa"/>
          </w:tcPr>
          <w:p w14:paraId="41095975" w14:textId="77777777" w:rsidR="008F06AA" w:rsidRDefault="008F06AA" w:rsidP="00092401"/>
        </w:tc>
      </w:tr>
      <w:tr w:rsidR="008F06AA" w14:paraId="4B76A61B" w14:textId="77777777" w:rsidTr="008E05DD">
        <w:trPr>
          <w:jc w:val="center"/>
        </w:trPr>
        <w:tc>
          <w:tcPr>
            <w:tcW w:w="2264" w:type="dxa"/>
            <w:vMerge/>
          </w:tcPr>
          <w:p w14:paraId="5470EB83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0B07E78B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提货担保</w:t>
            </w:r>
          </w:p>
        </w:tc>
        <w:tc>
          <w:tcPr>
            <w:tcW w:w="2059" w:type="dxa"/>
          </w:tcPr>
          <w:p w14:paraId="494A8900" w14:textId="77777777" w:rsidR="008F06AA" w:rsidRDefault="008F06AA" w:rsidP="008E05DD"/>
        </w:tc>
      </w:tr>
      <w:tr w:rsidR="008F06AA" w14:paraId="67661804" w14:textId="77777777" w:rsidTr="008E05DD">
        <w:trPr>
          <w:jc w:val="center"/>
        </w:trPr>
        <w:tc>
          <w:tcPr>
            <w:tcW w:w="2264" w:type="dxa"/>
            <w:vMerge/>
          </w:tcPr>
          <w:p w14:paraId="21CF433C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27531E14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提货担保注销</w:t>
            </w:r>
          </w:p>
        </w:tc>
        <w:tc>
          <w:tcPr>
            <w:tcW w:w="2059" w:type="dxa"/>
          </w:tcPr>
          <w:p w14:paraId="3AB5B178" w14:textId="77777777" w:rsidR="008F06AA" w:rsidRDefault="008F06AA" w:rsidP="008E05DD"/>
        </w:tc>
      </w:tr>
      <w:tr w:rsidR="008F06AA" w14:paraId="769C2407" w14:textId="77777777" w:rsidTr="008E05DD">
        <w:trPr>
          <w:jc w:val="center"/>
        </w:trPr>
        <w:tc>
          <w:tcPr>
            <w:tcW w:w="2264" w:type="dxa"/>
            <w:vMerge/>
          </w:tcPr>
          <w:p w14:paraId="52B43FF9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68070A39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提货担保索赔</w:t>
            </w:r>
            <w:r w:rsidR="00B31A69">
              <w:rPr>
                <w:rFonts w:hint="eastAsia"/>
              </w:rPr>
              <w:t>登记</w:t>
            </w:r>
          </w:p>
        </w:tc>
        <w:tc>
          <w:tcPr>
            <w:tcW w:w="2059" w:type="dxa"/>
          </w:tcPr>
          <w:p w14:paraId="71201395" w14:textId="77777777" w:rsidR="008F06AA" w:rsidRDefault="008F06AA" w:rsidP="008E05DD"/>
        </w:tc>
      </w:tr>
      <w:tr w:rsidR="008F06AA" w14:paraId="3FC0B83A" w14:textId="77777777" w:rsidTr="008E05DD">
        <w:trPr>
          <w:jc w:val="center"/>
        </w:trPr>
        <w:tc>
          <w:tcPr>
            <w:tcW w:w="2264" w:type="dxa"/>
            <w:vMerge/>
          </w:tcPr>
          <w:p w14:paraId="5F1F05C5" w14:textId="77777777" w:rsidR="008F06AA" w:rsidRDefault="008F06AA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442D3FB1" w14:textId="77777777" w:rsidR="008F06AA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提货担保赔付</w:t>
            </w:r>
          </w:p>
        </w:tc>
        <w:tc>
          <w:tcPr>
            <w:tcW w:w="2059" w:type="dxa"/>
          </w:tcPr>
          <w:p w14:paraId="16F13D13" w14:textId="77777777" w:rsidR="008F06AA" w:rsidRDefault="008F06AA" w:rsidP="008E05DD"/>
        </w:tc>
      </w:tr>
      <w:tr w:rsidR="008E05DD" w14:paraId="262261EA" w14:textId="77777777" w:rsidTr="008E05DD">
        <w:trPr>
          <w:jc w:val="center"/>
        </w:trPr>
        <w:tc>
          <w:tcPr>
            <w:tcW w:w="2264" w:type="dxa"/>
            <w:vMerge w:val="restart"/>
            <w:vAlign w:val="center"/>
          </w:tcPr>
          <w:p w14:paraId="5F6856FF" w14:textId="77777777" w:rsidR="008E05DD" w:rsidRDefault="001A7B72" w:rsidP="008E05DD">
            <w:pPr>
              <w:ind w:leftChars="69" w:left="145" w:right="210"/>
              <w:jc w:val="center"/>
            </w:pPr>
            <w:r>
              <w:rPr>
                <w:rFonts w:hint="eastAsia"/>
              </w:rPr>
              <w:t>进口信用证</w:t>
            </w:r>
            <w:r w:rsidR="008E05DD">
              <w:rPr>
                <w:rFonts w:hint="eastAsia"/>
              </w:rPr>
              <w:t>到单</w:t>
            </w:r>
          </w:p>
        </w:tc>
        <w:tc>
          <w:tcPr>
            <w:tcW w:w="3578" w:type="dxa"/>
          </w:tcPr>
          <w:p w14:paraId="40DE4AE1" w14:textId="77777777" w:rsidR="008E05DD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F06AA">
              <w:rPr>
                <w:rFonts w:hint="eastAsia"/>
              </w:rPr>
              <w:t>到单</w:t>
            </w:r>
          </w:p>
        </w:tc>
        <w:tc>
          <w:tcPr>
            <w:tcW w:w="2059" w:type="dxa"/>
          </w:tcPr>
          <w:p w14:paraId="2AEB7634" w14:textId="77777777" w:rsidR="008E05DD" w:rsidRDefault="008E05DD" w:rsidP="008E05DD"/>
        </w:tc>
      </w:tr>
      <w:tr w:rsidR="008E05DD" w14:paraId="0AC9CAC0" w14:textId="77777777" w:rsidTr="008E05DD">
        <w:trPr>
          <w:jc w:val="center"/>
        </w:trPr>
        <w:tc>
          <w:tcPr>
            <w:tcW w:w="2264" w:type="dxa"/>
            <w:vMerge/>
          </w:tcPr>
          <w:p w14:paraId="10130A41" w14:textId="77777777" w:rsidR="008E05DD" w:rsidRDefault="008E05DD" w:rsidP="008E05DD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1496" w14:textId="77777777" w:rsidR="008E05DD" w:rsidRDefault="00B31A69" w:rsidP="00830FD6">
            <w:pPr>
              <w:ind w:leftChars="-23" w:left="-48" w:right="210" w:firstLine="2"/>
            </w:pPr>
            <w:r>
              <w:rPr>
                <w:rFonts w:hint="eastAsia"/>
              </w:rPr>
              <w:t>信用证到单修改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BA870" w14:textId="77777777" w:rsidR="008E05DD" w:rsidRDefault="008E05DD" w:rsidP="008E05DD"/>
        </w:tc>
      </w:tr>
      <w:tr w:rsidR="00830FD6" w14:paraId="71217873" w14:textId="77777777" w:rsidTr="008E05DD">
        <w:trPr>
          <w:jc w:val="center"/>
        </w:trPr>
        <w:tc>
          <w:tcPr>
            <w:tcW w:w="2264" w:type="dxa"/>
            <w:vMerge/>
          </w:tcPr>
          <w:p w14:paraId="7A73D71A" w14:textId="77777777" w:rsidR="00830FD6" w:rsidRDefault="00830FD6" w:rsidP="008E05DD">
            <w:pPr>
              <w:ind w:leftChars="69" w:left="145" w:right="21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F8DB" w14:textId="77777777" w:rsidR="00830FD6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30FD6">
              <w:rPr>
                <w:rFonts w:hint="eastAsia"/>
              </w:rPr>
              <w:t>二次到单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BF81" w14:textId="77777777" w:rsidR="00830FD6" w:rsidRDefault="00830FD6" w:rsidP="008E05DD"/>
        </w:tc>
      </w:tr>
      <w:tr w:rsidR="008E05DD" w14:paraId="23669532" w14:textId="77777777" w:rsidTr="008E05DD">
        <w:trPr>
          <w:jc w:val="center"/>
        </w:trPr>
        <w:tc>
          <w:tcPr>
            <w:tcW w:w="2264" w:type="dxa"/>
            <w:vMerge/>
          </w:tcPr>
          <w:p w14:paraId="2C16C3A6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C7221" w14:textId="77777777" w:rsidR="008E05DD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提单背书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FFA7" w14:textId="77777777" w:rsidR="008E05DD" w:rsidRDefault="008E05DD" w:rsidP="008E05DD"/>
        </w:tc>
      </w:tr>
      <w:tr w:rsidR="008E05DD" w14:paraId="3FFDFC0C" w14:textId="77777777" w:rsidTr="008E05DD">
        <w:trPr>
          <w:jc w:val="center"/>
        </w:trPr>
        <w:tc>
          <w:tcPr>
            <w:tcW w:w="2264" w:type="dxa"/>
            <w:vMerge/>
          </w:tcPr>
          <w:p w14:paraId="317653D7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2D2F" w14:textId="77777777" w:rsidR="008E05DD" w:rsidRDefault="008F06AA" w:rsidP="008E05DD">
            <w:pPr>
              <w:ind w:leftChars="-23" w:left="-48" w:right="210" w:firstLine="2"/>
            </w:pPr>
            <w:r>
              <w:rPr>
                <w:rFonts w:hint="eastAsia"/>
              </w:rPr>
              <w:t>持单拒付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21E4" w14:textId="77777777" w:rsidR="008E05DD" w:rsidRDefault="008E05DD" w:rsidP="008E05DD"/>
        </w:tc>
      </w:tr>
      <w:tr w:rsidR="008E05DD" w14:paraId="33205FA1" w14:textId="77777777" w:rsidTr="008E05DD">
        <w:trPr>
          <w:jc w:val="center"/>
        </w:trPr>
        <w:tc>
          <w:tcPr>
            <w:tcW w:w="2264" w:type="dxa"/>
            <w:vMerge/>
          </w:tcPr>
          <w:p w14:paraId="0DBB387F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31556" w14:textId="77777777" w:rsidR="008E05DD" w:rsidRDefault="000C0932" w:rsidP="00B31A69">
            <w:pPr>
              <w:ind w:leftChars="-23" w:left="-48" w:right="210" w:firstLine="2"/>
            </w:pPr>
            <w:r>
              <w:rPr>
                <w:rFonts w:hint="eastAsia"/>
              </w:rPr>
              <w:t>退放单</w:t>
            </w:r>
            <w:r w:rsidR="00B31A69">
              <w:rPr>
                <w:rFonts w:hint="eastAsia"/>
              </w:rPr>
              <w:t>/</w:t>
            </w:r>
            <w:r w:rsidR="00B31A69">
              <w:rPr>
                <w:rFonts w:hint="eastAsia"/>
              </w:rPr>
              <w:t>销账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65CBB" w14:textId="77777777" w:rsidR="008E05DD" w:rsidRDefault="008E05DD" w:rsidP="008E05DD"/>
        </w:tc>
      </w:tr>
      <w:tr w:rsidR="008E05DD" w14:paraId="247385E0" w14:textId="77777777" w:rsidTr="008E05DD">
        <w:trPr>
          <w:jc w:val="center"/>
        </w:trPr>
        <w:tc>
          <w:tcPr>
            <w:tcW w:w="2264" w:type="dxa"/>
            <w:vMerge/>
          </w:tcPr>
          <w:p w14:paraId="7C017A54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ED65C" w14:textId="77777777" w:rsidR="008E05DD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F06AA">
              <w:rPr>
                <w:rFonts w:hint="eastAsia"/>
              </w:rPr>
              <w:t>承兑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26C5A" w14:textId="77777777" w:rsidR="008E05DD" w:rsidRDefault="008E05DD" w:rsidP="008E05DD"/>
        </w:tc>
      </w:tr>
      <w:tr w:rsidR="008E05DD" w14:paraId="7015E242" w14:textId="77777777" w:rsidTr="008E05DD">
        <w:trPr>
          <w:jc w:val="center"/>
        </w:trPr>
        <w:tc>
          <w:tcPr>
            <w:tcW w:w="2264" w:type="dxa"/>
            <w:vMerge/>
          </w:tcPr>
          <w:p w14:paraId="7EE3994B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CD7EA" w14:textId="77777777" w:rsidR="008E05DD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</w:t>
            </w:r>
            <w:r w:rsidR="008F06AA">
              <w:rPr>
                <w:rFonts w:hint="eastAsia"/>
              </w:rPr>
              <w:t>承兑展期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2E02" w14:textId="77777777" w:rsidR="008E05DD" w:rsidRDefault="008E05DD" w:rsidP="008E05DD"/>
        </w:tc>
      </w:tr>
      <w:tr w:rsidR="008E05DD" w14:paraId="34D87BE7" w14:textId="77777777" w:rsidTr="008E05DD">
        <w:trPr>
          <w:jc w:val="center"/>
        </w:trPr>
        <w:tc>
          <w:tcPr>
            <w:tcW w:w="2264" w:type="dxa"/>
            <w:vMerge/>
          </w:tcPr>
          <w:p w14:paraId="1295EE86" w14:textId="77777777" w:rsidR="008E05DD" w:rsidRDefault="008E05DD" w:rsidP="008E05DD">
            <w:pPr>
              <w:ind w:left="210" w:right="210" w:firstLine="420"/>
            </w:pPr>
          </w:p>
        </w:tc>
        <w:tc>
          <w:tcPr>
            <w:tcW w:w="35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3790" w14:textId="77777777" w:rsidR="008E05DD" w:rsidRDefault="00B31A69" w:rsidP="008E05DD">
            <w:pPr>
              <w:ind w:leftChars="-23" w:left="-48" w:right="210" w:firstLine="2"/>
            </w:pPr>
            <w:r>
              <w:rPr>
                <w:rFonts w:hint="eastAsia"/>
              </w:rPr>
              <w:t>信用证付汇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C6196" w14:textId="77777777" w:rsidR="008E05DD" w:rsidRDefault="008E05DD" w:rsidP="008E05DD"/>
        </w:tc>
      </w:tr>
    </w:tbl>
    <w:p w14:paraId="70162089" w14:textId="77777777" w:rsidR="008E05DD" w:rsidRDefault="008E05DD" w:rsidP="008E05DD">
      <w:pPr>
        <w:ind w:firstLine="420"/>
      </w:pPr>
    </w:p>
    <w:p w14:paraId="1BEB1CE3" w14:textId="77777777" w:rsidR="00813692" w:rsidRDefault="002E2539" w:rsidP="00813692">
      <w:pPr>
        <w:pStyle w:val="2"/>
      </w:pPr>
      <w:bookmarkStart w:id="5" w:name="_Toc391392845"/>
      <w:bookmarkStart w:id="6" w:name="_Toc391392852"/>
      <w:bookmarkStart w:id="7" w:name="_Toc395951350"/>
      <w:bookmarkEnd w:id="5"/>
      <w:bookmarkEnd w:id="6"/>
      <w:r>
        <w:rPr>
          <w:rFonts w:hint="eastAsia"/>
        </w:rPr>
        <w:t>界面要素定义</w:t>
      </w:r>
      <w:bookmarkEnd w:id="7"/>
    </w:p>
    <w:p w14:paraId="25BFE059" w14:textId="77777777" w:rsidR="00813692" w:rsidRDefault="006F1F65" w:rsidP="00813692">
      <w:pPr>
        <w:pStyle w:val="3"/>
      </w:pPr>
      <w:bookmarkStart w:id="8" w:name="_Toc395951351"/>
      <w:r>
        <w:rPr>
          <w:rFonts w:hint="eastAsia"/>
        </w:rPr>
        <w:t>输入项字段类型说明</w:t>
      </w:r>
      <w:bookmarkEnd w:id="8"/>
    </w:p>
    <w:p w14:paraId="4D0E6C6E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V(n)   表示字符型，其中N表示字符长度</w:t>
      </w:r>
    </w:p>
    <w:p w14:paraId="3D629758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N(n,m) 表示数字类型,其中n表示总长度,m 表示保留小数位数</w:t>
      </w:r>
    </w:p>
    <w:p w14:paraId="0A54ED94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D      表示日期型，日期格式统一为</w:t>
      </w:r>
      <w:r>
        <w:rPr>
          <w:rFonts w:ascii="宋体" w:hAnsi="宋体" w:cs="Calibri"/>
          <w:kern w:val="0"/>
          <w:szCs w:val="21"/>
        </w:rPr>
        <w:t>’</w:t>
      </w:r>
      <w:r>
        <w:rPr>
          <w:rFonts w:ascii="宋体" w:hAnsi="宋体" w:cs="Calibri" w:hint="eastAsia"/>
          <w:kern w:val="0"/>
          <w:szCs w:val="21"/>
        </w:rPr>
        <w:t>YYYY-MM-DD</w:t>
      </w:r>
      <w:r>
        <w:rPr>
          <w:rFonts w:ascii="宋体" w:hAnsi="宋体" w:cs="Calibri"/>
          <w:kern w:val="0"/>
          <w:szCs w:val="21"/>
        </w:rPr>
        <w:t>’</w:t>
      </w:r>
    </w:p>
    <w:p w14:paraId="772AFBBD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T      表示日期时间，格式为‘YYYY-MM-DD HH:MM:SS</w:t>
      </w:r>
      <w:r>
        <w:rPr>
          <w:rFonts w:ascii="宋体" w:hAnsi="宋体" w:cs="Calibri"/>
          <w:kern w:val="0"/>
          <w:szCs w:val="21"/>
        </w:rPr>
        <w:t>’</w:t>
      </w:r>
    </w:p>
    <w:p w14:paraId="47086B9C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</w:p>
    <w:p w14:paraId="29151385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常用字段定义标准：</w:t>
      </w:r>
    </w:p>
    <w:tbl>
      <w:tblPr>
        <w:tblStyle w:val="ab"/>
        <w:tblW w:w="0" w:type="auto"/>
        <w:tblInd w:w="817" w:type="dxa"/>
        <w:tblLook w:val="04A0" w:firstRow="1" w:lastRow="0" w:firstColumn="1" w:lastColumn="0" w:noHBand="0" w:noVBand="1"/>
      </w:tblPr>
      <w:tblGrid>
        <w:gridCol w:w="567"/>
        <w:gridCol w:w="4297"/>
        <w:gridCol w:w="1231"/>
      </w:tblGrid>
      <w:tr w:rsidR="008E05DD" w14:paraId="4F6E8A20" w14:textId="77777777" w:rsidTr="008E05DD">
        <w:tc>
          <w:tcPr>
            <w:tcW w:w="567" w:type="dxa"/>
          </w:tcPr>
          <w:p w14:paraId="289A929C" w14:textId="77777777" w:rsidR="008E05DD" w:rsidRPr="00947A01" w:rsidRDefault="008E05DD" w:rsidP="008E05DD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序号</w:t>
            </w:r>
          </w:p>
        </w:tc>
        <w:tc>
          <w:tcPr>
            <w:tcW w:w="4297" w:type="dxa"/>
          </w:tcPr>
          <w:p w14:paraId="4CF7347A" w14:textId="77777777" w:rsidR="008E05DD" w:rsidRPr="00947A01" w:rsidRDefault="008E05DD" w:rsidP="008E05DD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业务字段类型描述</w:t>
            </w:r>
          </w:p>
        </w:tc>
        <w:tc>
          <w:tcPr>
            <w:tcW w:w="1231" w:type="dxa"/>
          </w:tcPr>
          <w:p w14:paraId="42A502F0" w14:textId="77777777" w:rsidR="008E05DD" w:rsidRPr="00947A01" w:rsidRDefault="008E05DD" w:rsidP="008E05DD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定义长度</w:t>
            </w:r>
          </w:p>
        </w:tc>
      </w:tr>
      <w:tr w:rsidR="008E05DD" w14:paraId="305987FD" w14:textId="77777777" w:rsidTr="008E05DD">
        <w:tc>
          <w:tcPr>
            <w:tcW w:w="567" w:type="dxa"/>
          </w:tcPr>
          <w:p w14:paraId="5EB5DEC4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22FE9B0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名称</w:t>
            </w:r>
          </w:p>
        </w:tc>
        <w:tc>
          <w:tcPr>
            <w:tcW w:w="1231" w:type="dxa"/>
          </w:tcPr>
          <w:p w14:paraId="0324A84F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8E05DD" w14:paraId="299A4B61" w14:textId="77777777" w:rsidTr="008E05DD">
        <w:tc>
          <w:tcPr>
            <w:tcW w:w="567" w:type="dxa"/>
          </w:tcPr>
          <w:p w14:paraId="75C2C29A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BB0945E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地址</w:t>
            </w:r>
          </w:p>
        </w:tc>
        <w:tc>
          <w:tcPr>
            <w:tcW w:w="1231" w:type="dxa"/>
          </w:tcPr>
          <w:p w14:paraId="5038AEE4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8E05DD" w14:paraId="1DD49C97" w14:textId="77777777" w:rsidTr="008E05DD">
        <w:tc>
          <w:tcPr>
            <w:tcW w:w="567" w:type="dxa"/>
          </w:tcPr>
          <w:p w14:paraId="1F4A86F5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92819C2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名称地址</w:t>
            </w:r>
          </w:p>
        </w:tc>
        <w:tc>
          <w:tcPr>
            <w:tcW w:w="1231" w:type="dxa"/>
          </w:tcPr>
          <w:p w14:paraId="6270D628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 xml:space="preserve"> V(200)</w:t>
            </w:r>
          </w:p>
        </w:tc>
      </w:tr>
      <w:tr w:rsidR="008E05DD" w14:paraId="0CE92A63" w14:textId="77777777" w:rsidTr="008E05DD">
        <w:tc>
          <w:tcPr>
            <w:tcW w:w="567" w:type="dxa"/>
          </w:tcPr>
          <w:p w14:paraId="00882174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1781565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账号</w:t>
            </w:r>
          </w:p>
        </w:tc>
        <w:tc>
          <w:tcPr>
            <w:tcW w:w="1231" w:type="dxa"/>
          </w:tcPr>
          <w:p w14:paraId="76D96449" w14:textId="77777777" w:rsidR="008E05DD" w:rsidRPr="00947A01" w:rsidRDefault="008E05DD" w:rsidP="007E21BA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 xml:space="preserve"> V(3</w:t>
            </w:r>
            <w:r w:rsidR="007E21BA">
              <w:rPr>
                <w:rFonts w:ascii="宋体" w:hAnsi="宋体" w:cs="Calibri" w:hint="eastAsia"/>
                <w:kern w:val="0"/>
                <w:szCs w:val="21"/>
              </w:rPr>
              <w:t>4</w:t>
            </w:r>
            <w:r w:rsidRPr="00947A01">
              <w:rPr>
                <w:rFonts w:ascii="宋体" w:hAnsi="宋体" w:cs="Calibri" w:hint="eastAsia"/>
                <w:kern w:val="0"/>
                <w:szCs w:val="21"/>
              </w:rPr>
              <w:t>)</w:t>
            </w:r>
          </w:p>
        </w:tc>
      </w:tr>
      <w:tr w:rsidR="008E05DD" w14:paraId="07A26C97" w14:textId="77777777" w:rsidTr="008E05DD">
        <w:tc>
          <w:tcPr>
            <w:tcW w:w="567" w:type="dxa"/>
          </w:tcPr>
          <w:p w14:paraId="680BC572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6A28A12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核心客户号</w:t>
            </w:r>
          </w:p>
        </w:tc>
        <w:tc>
          <w:tcPr>
            <w:tcW w:w="1231" w:type="dxa"/>
          </w:tcPr>
          <w:p w14:paraId="44979E58" w14:textId="77777777" w:rsidR="008E05DD" w:rsidRPr="00947A01" w:rsidRDefault="008E05DD" w:rsidP="008E05DD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8E05DD" w14:paraId="634F7291" w14:textId="77777777" w:rsidTr="008E05DD">
        <w:tc>
          <w:tcPr>
            <w:tcW w:w="567" w:type="dxa"/>
          </w:tcPr>
          <w:p w14:paraId="7D2C8F6E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187601B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国结产生的业务编号</w:t>
            </w:r>
          </w:p>
        </w:tc>
        <w:tc>
          <w:tcPr>
            <w:tcW w:w="1231" w:type="dxa"/>
          </w:tcPr>
          <w:p w14:paraId="317EAA13" w14:textId="77777777" w:rsidR="008E05DD" w:rsidRPr="00947A01" w:rsidRDefault="008E05DD" w:rsidP="008E05DD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16)</w:t>
            </w:r>
          </w:p>
        </w:tc>
      </w:tr>
      <w:tr w:rsidR="008E05DD" w14:paraId="32B2AA1E" w14:textId="77777777" w:rsidTr="008E05DD">
        <w:tc>
          <w:tcPr>
            <w:tcW w:w="567" w:type="dxa"/>
          </w:tcPr>
          <w:p w14:paraId="79EB1271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A2F7D39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外围系统编曲号或合同号</w:t>
            </w:r>
          </w:p>
        </w:tc>
        <w:tc>
          <w:tcPr>
            <w:tcW w:w="1231" w:type="dxa"/>
          </w:tcPr>
          <w:p w14:paraId="1AE3DD6F" w14:textId="77777777" w:rsidR="008E05DD" w:rsidRPr="00947A01" w:rsidRDefault="008E05DD" w:rsidP="008E05DD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8E05DD" w14:paraId="430B77C8" w14:textId="77777777" w:rsidTr="008E05DD">
        <w:tc>
          <w:tcPr>
            <w:tcW w:w="567" w:type="dxa"/>
          </w:tcPr>
          <w:p w14:paraId="0B34FC9F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ACC0A53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是与否等简单下拉列表值,统一定义为三位长度，便于后续扩展</w:t>
            </w:r>
          </w:p>
        </w:tc>
        <w:tc>
          <w:tcPr>
            <w:tcW w:w="1231" w:type="dxa"/>
          </w:tcPr>
          <w:p w14:paraId="50B4CC39" w14:textId="77777777" w:rsidR="008E05DD" w:rsidRPr="00947A01" w:rsidRDefault="008E05DD" w:rsidP="008E05DD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8E05DD" w14:paraId="6D6E26D2" w14:textId="77777777" w:rsidTr="008E05DD">
        <w:tc>
          <w:tcPr>
            <w:tcW w:w="567" w:type="dxa"/>
          </w:tcPr>
          <w:p w14:paraId="29FEFBAA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6097197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币种,国家号码</w:t>
            </w:r>
          </w:p>
        </w:tc>
        <w:tc>
          <w:tcPr>
            <w:tcW w:w="1231" w:type="dxa"/>
          </w:tcPr>
          <w:p w14:paraId="2357769D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8E05DD" w14:paraId="3D3A2004" w14:textId="77777777" w:rsidTr="008E05DD">
        <w:tc>
          <w:tcPr>
            <w:tcW w:w="567" w:type="dxa"/>
          </w:tcPr>
          <w:p w14:paraId="35D43290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8A483EC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手机，电话号，传真号</w:t>
            </w:r>
          </w:p>
        </w:tc>
        <w:tc>
          <w:tcPr>
            <w:tcW w:w="1231" w:type="dxa"/>
          </w:tcPr>
          <w:p w14:paraId="4A65C4C2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40)</w:t>
            </w:r>
          </w:p>
        </w:tc>
      </w:tr>
      <w:tr w:rsidR="008E05DD" w14:paraId="2FE8CA39" w14:textId="77777777" w:rsidTr="008E05DD">
        <w:tc>
          <w:tcPr>
            <w:tcW w:w="567" w:type="dxa"/>
          </w:tcPr>
          <w:p w14:paraId="79EB159D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AA911E9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国结系统产生的内部编号（如银行编号， 客户编号等）</w:t>
            </w:r>
          </w:p>
        </w:tc>
        <w:tc>
          <w:tcPr>
            <w:tcW w:w="1231" w:type="dxa"/>
          </w:tcPr>
          <w:p w14:paraId="5320E472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V(10)</w:t>
            </w:r>
          </w:p>
        </w:tc>
      </w:tr>
      <w:tr w:rsidR="008E05DD" w14:paraId="6CF91B14" w14:textId="77777777" w:rsidTr="008E05DD">
        <w:tc>
          <w:tcPr>
            <w:tcW w:w="567" w:type="dxa"/>
          </w:tcPr>
          <w:p w14:paraId="10A2BA43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DD04FBD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金额</w:t>
            </w:r>
          </w:p>
        </w:tc>
        <w:tc>
          <w:tcPr>
            <w:tcW w:w="1231" w:type="dxa"/>
          </w:tcPr>
          <w:p w14:paraId="4B8FF6BA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N(18,2)</w:t>
            </w:r>
          </w:p>
        </w:tc>
      </w:tr>
      <w:tr w:rsidR="008E05DD" w14:paraId="7CCB4D8A" w14:textId="77777777" w:rsidTr="008E05DD">
        <w:tc>
          <w:tcPr>
            <w:tcW w:w="567" w:type="dxa"/>
          </w:tcPr>
          <w:p w14:paraId="2B90C27B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B81B808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汇率,利率</w:t>
            </w:r>
          </w:p>
        </w:tc>
        <w:tc>
          <w:tcPr>
            <w:tcW w:w="1231" w:type="dxa"/>
          </w:tcPr>
          <w:p w14:paraId="6A7DF274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N(18,8)</w:t>
            </w:r>
          </w:p>
        </w:tc>
      </w:tr>
      <w:tr w:rsidR="008E05DD" w14:paraId="0B9F5461" w14:textId="77777777" w:rsidTr="008E05DD">
        <w:tc>
          <w:tcPr>
            <w:tcW w:w="567" w:type="dxa"/>
          </w:tcPr>
          <w:p w14:paraId="1E6A9B93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ADF145D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所有不带时分秒的日期</w:t>
            </w:r>
          </w:p>
        </w:tc>
        <w:tc>
          <w:tcPr>
            <w:tcW w:w="1231" w:type="dxa"/>
          </w:tcPr>
          <w:p w14:paraId="5B1D3C4E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D</w:t>
            </w:r>
          </w:p>
        </w:tc>
      </w:tr>
      <w:tr w:rsidR="008E05DD" w14:paraId="2E247387" w14:textId="77777777" w:rsidTr="008E05DD">
        <w:tc>
          <w:tcPr>
            <w:tcW w:w="567" w:type="dxa"/>
          </w:tcPr>
          <w:p w14:paraId="7A74D11F" w14:textId="77777777" w:rsidR="008E05DD" w:rsidRPr="008E05DD" w:rsidRDefault="008E05DD" w:rsidP="00DA22FB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E8781D4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带时分秒的日期</w:t>
            </w:r>
          </w:p>
        </w:tc>
        <w:tc>
          <w:tcPr>
            <w:tcW w:w="1231" w:type="dxa"/>
          </w:tcPr>
          <w:p w14:paraId="5F8C8DB0" w14:textId="77777777" w:rsidR="008E05DD" w:rsidRPr="00947A01" w:rsidRDefault="008E05DD" w:rsidP="008E05DD">
            <w:pPr>
              <w:rPr>
                <w:rFonts w:ascii="宋体" w:hAnsi="宋体" w:cs="Calibri"/>
                <w:kern w:val="0"/>
                <w:szCs w:val="21"/>
              </w:rPr>
            </w:pPr>
            <w:r w:rsidRPr="00947A01">
              <w:rPr>
                <w:rFonts w:ascii="宋体" w:hAnsi="宋体" w:cs="Calibri" w:hint="eastAsia"/>
                <w:kern w:val="0"/>
                <w:szCs w:val="21"/>
              </w:rPr>
              <w:t>T</w:t>
            </w:r>
          </w:p>
        </w:tc>
      </w:tr>
    </w:tbl>
    <w:p w14:paraId="4770CCAC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</w:p>
    <w:p w14:paraId="4D68B907" w14:textId="77777777" w:rsidR="00813692" w:rsidRDefault="008E05DD" w:rsidP="00813692">
      <w:pPr>
        <w:pStyle w:val="3"/>
        <w:rPr>
          <w:rFonts w:cs="Calibri"/>
          <w:kern w:val="0"/>
          <w:szCs w:val="21"/>
        </w:rPr>
      </w:pPr>
      <w:bookmarkStart w:id="9" w:name="_Toc395951352"/>
      <w:r w:rsidRPr="006F1F65">
        <w:rPr>
          <w:rFonts w:hint="eastAsia"/>
        </w:rPr>
        <w:t>输入项字段M/O/P 说明</w:t>
      </w:r>
      <w:bookmarkEnd w:id="9"/>
    </w:p>
    <w:p w14:paraId="458F1384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  表示必填项</w:t>
      </w:r>
    </w:p>
    <w:p w14:paraId="1CEC7DDB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O  表示选输项，即可以输入也可以不输入，如果有输入的话应该遵循字段录入规则</w:t>
      </w:r>
    </w:p>
    <w:p w14:paraId="37A4F84D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P  表示保护项</w:t>
      </w:r>
    </w:p>
    <w:p w14:paraId="4ED66F39" w14:textId="77777777" w:rsidR="008E05DD" w:rsidRDefault="008E05DD" w:rsidP="008E05DD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O 表示是否必需根据条件变化，当某个条件为真时必需，反之则不是必输</w:t>
      </w:r>
    </w:p>
    <w:p w14:paraId="1375C1F7" w14:textId="77777777" w:rsidR="00813692" w:rsidRDefault="003911DB" w:rsidP="00813692">
      <w:pPr>
        <w:pStyle w:val="3"/>
      </w:pPr>
      <w:bookmarkStart w:id="10" w:name="_Toc395951353"/>
      <w:r w:rsidRPr="003911DB">
        <w:rPr>
          <w:rFonts w:hint="eastAsia"/>
        </w:rPr>
        <w:t>输入项字段数据来源说明</w:t>
      </w:r>
      <w:bookmarkEnd w:id="10"/>
    </w:p>
    <w:p w14:paraId="279ED58F" w14:textId="77777777" w:rsidR="003911DB" w:rsidRDefault="003911DB" w:rsidP="003911DB">
      <w:pPr>
        <w:ind w:firstLine="420"/>
      </w:pPr>
      <w:r>
        <w:rPr>
          <w:rFonts w:hint="eastAsia"/>
        </w:rPr>
        <w:t>系统生成</w:t>
      </w:r>
      <w:r>
        <w:rPr>
          <w:rFonts w:hint="eastAsia"/>
        </w:rPr>
        <w:t xml:space="preserve">  :  </w:t>
      </w:r>
      <w:r>
        <w:rPr>
          <w:rFonts w:hint="eastAsia"/>
        </w:rPr>
        <w:t>一般适应于业务参号和</w:t>
      </w:r>
      <w:r>
        <w:rPr>
          <w:rFonts w:hint="eastAsia"/>
        </w:rPr>
        <w:t>ID</w:t>
      </w:r>
      <w:r>
        <w:rPr>
          <w:rFonts w:hint="eastAsia"/>
        </w:rPr>
        <w:t>字段</w:t>
      </w:r>
    </w:p>
    <w:p w14:paraId="1373849A" w14:textId="77777777" w:rsidR="003911DB" w:rsidRDefault="003911DB" w:rsidP="003911DB">
      <w:pPr>
        <w:ind w:firstLine="420"/>
      </w:pPr>
      <w:r>
        <w:rPr>
          <w:rFonts w:hint="eastAsia"/>
        </w:rPr>
        <w:t>手工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名称，地址，发票，金额等栏位字段</w:t>
      </w:r>
    </w:p>
    <w:p w14:paraId="51B2BD85" w14:textId="77777777" w:rsidR="003911DB" w:rsidRDefault="003911DB" w:rsidP="003911DB">
      <w:pPr>
        <w:ind w:firstLine="420"/>
      </w:pPr>
      <w:r>
        <w:rPr>
          <w:rFonts w:hint="eastAsia"/>
        </w:rPr>
        <w:t>选择</w:t>
      </w:r>
      <w:r>
        <w:rPr>
          <w:rFonts w:hint="eastAsia"/>
        </w:rPr>
        <w:t xml:space="preserve">      :  </w:t>
      </w:r>
      <w:r>
        <w:rPr>
          <w:rFonts w:hint="eastAsia"/>
        </w:rPr>
        <w:t>一般适应于下拉列表选择或</w:t>
      </w:r>
      <w:r>
        <w:rPr>
          <w:rFonts w:hint="eastAsia"/>
        </w:rPr>
        <w:t>RADIO,CHECKBOX</w:t>
      </w:r>
      <w:r>
        <w:rPr>
          <w:rFonts w:hint="eastAsia"/>
        </w:rPr>
        <w:t>等</w:t>
      </w:r>
    </w:p>
    <w:p w14:paraId="511D6C49" w14:textId="77777777" w:rsidR="003911DB" w:rsidRDefault="003911DB" w:rsidP="003911DB">
      <w:pPr>
        <w:ind w:leftChars="200" w:left="2100" w:hangingChars="800" w:hanging="1680"/>
      </w:pPr>
      <w:r>
        <w:rPr>
          <w:rFonts w:hint="eastAsia"/>
        </w:rPr>
        <w:t>查询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客户号码，银行</w:t>
      </w:r>
      <w:r>
        <w:rPr>
          <w:rFonts w:hint="eastAsia"/>
        </w:rPr>
        <w:t>SWIFTCODE</w:t>
      </w:r>
      <w:r>
        <w:rPr>
          <w:rFonts w:hint="eastAsia"/>
        </w:rPr>
        <w:t>等栏位的查询</w:t>
      </w:r>
      <w:r>
        <w:rPr>
          <w:rFonts w:hint="eastAsia"/>
        </w:rPr>
        <w:t>,</w:t>
      </w:r>
      <w:r>
        <w:rPr>
          <w:rFonts w:hint="eastAsia"/>
        </w:rPr>
        <w:t>即通过查询赋值</w:t>
      </w:r>
    </w:p>
    <w:p w14:paraId="70D0059B" w14:textId="77777777" w:rsidR="003911DB" w:rsidRDefault="003911DB" w:rsidP="003911DB">
      <w:pPr>
        <w:ind w:leftChars="200" w:left="2100" w:hangingChars="800" w:hanging="1680"/>
      </w:pPr>
      <w:r>
        <w:rPr>
          <w:rFonts w:hint="eastAsia"/>
        </w:rPr>
        <w:t>模板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通过此栏位做模板查询引入，比如通过信用证副本号</w:t>
      </w:r>
      <w:r>
        <w:rPr>
          <w:rFonts w:hint="eastAsia"/>
        </w:rPr>
        <w:t>,</w:t>
      </w:r>
      <w:r>
        <w:rPr>
          <w:rFonts w:hint="eastAsia"/>
        </w:rPr>
        <w:t>相当于查询</w:t>
      </w:r>
    </w:p>
    <w:p w14:paraId="77740A62" w14:textId="77777777" w:rsidR="00813692" w:rsidRPr="00813692" w:rsidRDefault="003911DB" w:rsidP="00813692">
      <w:pPr>
        <w:ind w:leftChars="200" w:left="1995" w:hangingChars="750" w:hanging="1575"/>
      </w:pPr>
      <w:r>
        <w:rPr>
          <w:rFonts w:hint="eastAsia"/>
        </w:rPr>
        <w:t>系统带出</w:t>
      </w:r>
      <w:r w:rsidR="00053792">
        <w:rPr>
          <w:rFonts w:hint="eastAsia"/>
        </w:rPr>
        <w:t xml:space="preserve">  :  </w:t>
      </w:r>
      <w:r>
        <w:rPr>
          <w:rFonts w:hint="eastAsia"/>
        </w:rPr>
        <w:t>一般适应于后续交易带出前述交易的一些主要栏位值，比如信用证到单交易中显示信用证金额，币种等，这些栏位一般都是保护项</w:t>
      </w:r>
      <w:r>
        <w:rPr>
          <w:rFonts w:hint="eastAsia"/>
        </w:rPr>
        <w:t>[MOP=P]</w:t>
      </w:r>
      <w:r>
        <w:rPr>
          <w:rFonts w:hint="eastAsia"/>
        </w:rPr>
        <w:t>。</w:t>
      </w:r>
    </w:p>
    <w:p w14:paraId="39BF5434" w14:textId="77777777" w:rsidR="00813692" w:rsidRDefault="003F271B" w:rsidP="00813692">
      <w:pPr>
        <w:pStyle w:val="3"/>
      </w:pPr>
      <w:bookmarkStart w:id="11" w:name="_Toc395951354"/>
      <w:r>
        <w:rPr>
          <w:rFonts w:hint="eastAsia"/>
        </w:rPr>
        <w:t>按钮说明</w:t>
      </w:r>
      <w:bookmarkEnd w:id="11"/>
    </w:p>
    <w:p w14:paraId="7C0E1971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提交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43F2F9FD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时，生成业务编号，产生面函，产生报文，产生会计分录。</w:t>
      </w:r>
    </w:p>
    <w:p w14:paraId="5B6D3527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复核时，送接口数据（会计分录、报文）。</w:t>
      </w:r>
    </w:p>
    <w:p w14:paraId="079CF5A2" w14:textId="77777777" w:rsidR="003F271B" w:rsidRPr="00F5270D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提交成功后，</w:t>
      </w:r>
      <w:r w:rsidRPr="00C83E47">
        <w:rPr>
          <w:rFonts w:hint="eastAsia"/>
        </w:rPr>
        <w:t>直接显示提交成功的信息</w:t>
      </w:r>
      <w:r>
        <w:rPr>
          <w:rFonts w:hint="eastAsia"/>
        </w:rPr>
        <w:t>。</w:t>
      </w:r>
    </w:p>
    <w:p w14:paraId="2B8800E0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保存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1B964D9F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和经办更在时才显示。</w:t>
      </w:r>
    </w:p>
    <w:p w14:paraId="702C81BC" w14:textId="77777777" w:rsidR="003F271B" w:rsidRPr="00A1085B" w:rsidRDefault="003F271B" w:rsidP="005504A8">
      <w:pPr>
        <w:spacing w:line="240" w:lineRule="atLeast"/>
        <w:ind w:firstLine="420"/>
        <w:rPr>
          <w:szCs w:val="21"/>
        </w:rPr>
      </w:pPr>
      <w:r>
        <w:rPr>
          <w:rFonts w:hint="eastAsia"/>
          <w:szCs w:val="21"/>
        </w:rPr>
        <w:t>生成业务编号，录入数据临时保存。</w:t>
      </w:r>
    </w:p>
    <w:p w14:paraId="7679F33E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打印查看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3F758BBB" w14:textId="77777777" w:rsidR="003F271B" w:rsidRPr="00A1085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交易面函打印查看。</w:t>
      </w:r>
    </w:p>
    <w:p w14:paraId="1B7E68AA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查询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5B821287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往报查看：交易发报内容查看。</w:t>
      </w:r>
    </w:p>
    <w:p w14:paraId="280DBDE7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来报查看：交易来报内容查看。</w:t>
      </w:r>
    </w:p>
    <w:p w14:paraId="323B203C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账务查看：查看交易产生的账务信息。</w:t>
      </w:r>
    </w:p>
    <w:p w14:paraId="2150650E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当前余额信息查看：这笔交易的发生额和业务余额的查看。</w:t>
      </w:r>
    </w:p>
    <w:p w14:paraId="244199F6" w14:textId="77777777" w:rsidR="003F271B" w:rsidRPr="00A1085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历史交易查看：查看这笔交易的其他业务流程信息。</w:t>
      </w:r>
    </w:p>
    <w:p w14:paraId="03BC3DF9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附加功能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67A2377F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业务模板导入：通过业务编号查询导入之前的交易来作为本次交易的模板。</w:t>
      </w:r>
    </w:p>
    <w:p w14:paraId="5537EC43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模板导入：通过业务编号查询导入之前的交易来作为本次报文的模板。</w:t>
      </w:r>
    </w:p>
    <w:p w14:paraId="5D6F9A1C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绑定：将收到的报文和当前业务绑定。</w:t>
      </w:r>
    </w:p>
    <w:p w14:paraId="1D7800DC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重复交易：经办完这笔交易，接着做同样的交易。</w:t>
      </w:r>
    </w:p>
    <w:p w14:paraId="1FC5C5D9" w14:textId="77777777" w:rsidR="003F271B" w:rsidRPr="00A1085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操作意见：这笔交易的备注事项。</w:t>
      </w:r>
    </w:p>
    <w:p w14:paraId="0143EC14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取消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25C4715E" w14:textId="77777777" w:rsidR="003F271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手工发起时，有临时保存的时候，弹出取消原因画面；否则关闭本画面，返回主菜单画面。</w:t>
      </w:r>
    </w:p>
    <w:p w14:paraId="7C3DDC2B" w14:textId="77777777" w:rsidR="003F271B" w:rsidRPr="00A1085B" w:rsidRDefault="003F271B" w:rsidP="000F1299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信贷发起时，弹出取消原因画面。输入取消原因点确定后，将取消信息反馈给信贷系统。</w:t>
      </w:r>
    </w:p>
    <w:p w14:paraId="6C344BBA" w14:textId="77777777" w:rsidR="003F271B" w:rsidRDefault="002875F5" w:rsidP="000F1299">
      <w:pPr>
        <w:spacing w:line="240" w:lineRule="atLeast"/>
        <w:ind w:left="420"/>
        <w:rPr>
          <w:b/>
          <w:szCs w:val="21"/>
        </w:rPr>
      </w:pPr>
      <w:r>
        <w:rPr>
          <w:rFonts w:hint="eastAsia"/>
          <w:b/>
          <w:szCs w:val="21"/>
        </w:rPr>
        <w:t>【</w:t>
      </w:r>
      <w:r w:rsidR="003F271B" w:rsidRPr="00D843F3">
        <w:rPr>
          <w:rFonts w:hint="eastAsia"/>
          <w:b/>
          <w:szCs w:val="21"/>
        </w:rPr>
        <w:t>返回</w:t>
      </w:r>
      <w:r>
        <w:rPr>
          <w:rFonts w:hint="eastAsia"/>
          <w:b/>
          <w:szCs w:val="21"/>
        </w:rPr>
        <w:t>】</w:t>
      </w:r>
      <w:r w:rsidR="003F271B" w:rsidRPr="00D843F3">
        <w:rPr>
          <w:rFonts w:hint="eastAsia"/>
          <w:b/>
          <w:szCs w:val="21"/>
        </w:rPr>
        <w:t>：</w:t>
      </w:r>
    </w:p>
    <w:p w14:paraId="2D4A0898" w14:textId="77777777" w:rsidR="006F1F65" w:rsidRDefault="003F271B" w:rsidP="000F1299">
      <w:pPr>
        <w:spacing w:line="240" w:lineRule="atLeast"/>
        <w:ind w:firstLine="420"/>
        <w:rPr>
          <w:szCs w:val="21"/>
        </w:rPr>
      </w:pPr>
      <w:r>
        <w:rPr>
          <w:rFonts w:hint="eastAsia"/>
          <w:szCs w:val="21"/>
        </w:rPr>
        <w:t>关闭本画面，返回主菜单画面。</w:t>
      </w:r>
    </w:p>
    <w:p w14:paraId="0C3889F6" w14:textId="77777777" w:rsidR="00813692" w:rsidRDefault="003F271B" w:rsidP="00813692">
      <w:pPr>
        <w:pStyle w:val="2"/>
      </w:pPr>
      <w:bookmarkStart w:id="12" w:name="_Toc395951355"/>
      <w:r>
        <w:rPr>
          <w:rFonts w:hint="eastAsia"/>
        </w:rPr>
        <w:t>参数说明</w:t>
      </w:r>
      <w:bookmarkEnd w:id="12"/>
    </w:p>
    <w:p w14:paraId="70115491" w14:textId="77777777" w:rsidR="00813692" w:rsidRDefault="006F1F65" w:rsidP="00813692">
      <w:pPr>
        <w:pStyle w:val="3"/>
        <w:rPr>
          <w:rFonts w:cs="Calibri"/>
          <w:kern w:val="0"/>
          <w:szCs w:val="21"/>
        </w:rPr>
      </w:pPr>
      <w:bookmarkStart w:id="13" w:name="_Toc391392863"/>
      <w:bookmarkStart w:id="14" w:name="_Toc395951356"/>
      <w:bookmarkEnd w:id="13"/>
      <w:r>
        <w:rPr>
          <w:rFonts w:hint="eastAsia"/>
        </w:rPr>
        <w:t>信用证期限</w:t>
      </w:r>
      <w:r w:rsidR="00F714F6">
        <w:rPr>
          <w:rFonts w:hint="eastAsia"/>
        </w:rPr>
        <w:t>类型</w:t>
      </w:r>
      <w:bookmarkEnd w:id="14"/>
    </w:p>
    <w:p w14:paraId="63E63356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T SIGHT</w:t>
      </w:r>
    </w:p>
    <w:p w14:paraId="114C6368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SIGHT</w:t>
      </w:r>
    </w:p>
    <w:p w14:paraId="3A8E353E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B/L DATE</w:t>
      </w:r>
    </w:p>
    <w:p w14:paraId="7C9D68A8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FROM B/L DATE</w:t>
      </w:r>
    </w:p>
    <w:p w14:paraId="3DC4ECC4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INVOICE DATE</w:t>
      </w:r>
    </w:p>
    <w:p w14:paraId="46BBFF3B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SHIPMENT DATE</w:t>
      </w:r>
    </w:p>
    <w:p w14:paraId="353B6715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THE NEGO DATE</w:t>
      </w:r>
    </w:p>
    <w:p w14:paraId="42EE52A4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DRAFT DATE</w:t>
      </w:r>
    </w:p>
    <w:p w14:paraId="4BE53864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PRESENTATION OF DOCUMENTS</w:t>
      </w:r>
    </w:p>
    <w:p w14:paraId="33B133DD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RECEIPT OF DOCUMENTS</w:t>
      </w:r>
    </w:p>
    <w:p w14:paraId="301F6F77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THE DATE OF ACCEPTANCE OF DRAFT(S)</w:t>
      </w:r>
    </w:p>
    <w:p w14:paraId="4103FB54" w14:textId="77777777" w:rsidR="006F1F65" w:rsidRPr="006F1F65" w:rsidRDefault="006F1F65" w:rsidP="006F1F65">
      <w:pPr>
        <w:ind w:firstLine="420"/>
        <w:rPr>
          <w:rFonts w:ascii="宋体" w:hAnsi="宋体" w:cs="Calibri"/>
          <w:kern w:val="0"/>
          <w:szCs w:val="21"/>
        </w:rPr>
      </w:pPr>
      <w:r w:rsidRPr="006F1F65">
        <w:rPr>
          <w:rFonts w:ascii="宋体" w:hAnsi="宋体" w:cs="Calibri" w:hint="eastAsia"/>
          <w:kern w:val="0"/>
          <w:szCs w:val="21"/>
        </w:rPr>
        <w:t>AFTER  D/O DATE</w:t>
      </w:r>
    </w:p>
    <w:p w14:paraId="50CD89D9" w14:textId="77777777" w:rsidR="00D470B1" w:rsidRPr="002875F5" w:rsidRDefault="006F1F65" w:rsidP="002875F5">
      <w:pPr>
        <w:ind w:firstLine="420"/>
        <w:rPr>
          <w:kern w:val="0"/>
        </w:rPr>
      </w:pPr>
      <w:r w:rsidRPr="006F1F65">
        <w:rPr>
          <w:rFonts w:ascii="宋体" w:hAnsi="宋体" w:cs="Calibri" w:hint="eastAsia"/>
          <w:kern w:val="0"/>
          <w:szCs w:val="21"/>
        </w:rPr>
        <w:t>FROM SHIPMENT DATE</w:t>
      </w:r>
    </w:p>
    <w:p w14:paraId="782E3CD8" w14:textId="77777777" w:rsidR="00813692" w:rsidRDefault="001D20F2" w:rsidP="00813692">
      <w:pPr>
        <w:pStyle w:val="3"/>
      </w:pPr>
      <w:bookmarkStart w:id="15" w:name="_Toc395951357"/>
      <w:r w:rsidRPr="00A4070C">
        <w:rPr>
          <w:rFonts w:hint="eastAsia"/>
        </w:rPr>
        <w:t>币种</w:t>
      </w:r>
      <w:bookmarkEnd w:id="15"/>
    </w:p>
    <w:p w14:paraId="20E123B4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USD</w:t>
      </w:r>
    </w:p>
    <w:p w14:paraId="78238655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SGD</w:t>
      </w:r>
    </w:p>
    <w:p w14:paraId="05E551D6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JPY</w:t>
      </w:r>
    </w:p>
    <w:p w14:paraId="49812208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HKD</w:t>
      </w:r>
    </w:p>
    <w:p w14:paraId="7A037BF2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GBP</w:t>
      </w:r>
    </w:p>
    <w:p w14:paraId="72B6FA75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CNY</w:t>
      </w:r>
    </w:p>
    <w:p w14:paraId="70B34AF8" w14:textId="77777777" w:rsidR="001D20F2" w:rsidRPr="00A4070C" w:rsidRDefault="001D20F2" w:rsidP="001D20F2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EUR</w:t>
      </w:r>
    </w:p>
    <w:p w14:paraId="294FFEA9" w14:textId="77777777" w:rsidR="001D20F2" w:rsidRPr="00D80F08" w:rsidRDefault="001D20F2" w:rsidP="00D80F08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AUD</w:t>
      </w:r>
    </w:p>
    <w:p w14:paraId="7CE968E4" w14:textId="77777777" w:rsidR="00813692" w:rsidRDefault="00011C26" w:rsidP="00813692">
      <w:pPr>
        <w:pStyle w:val="3"/>
      </w:pPr>
      <w:bookmarkStart w:id="16" w:name="_Toc395951358"/>
      <w:r>
        <w:rPr>
          <w:rFonts w:hint="eastAsia"/>
        </w:rPr>
        <w:t>跟单信用证形式</w:t>
      </w:r>
      <w:bookmarkEnd w:id="16"/>
    </w:p>
    <w:p w14:paraId="2169E851" w14:textId="77777777" w:rsidR="00011C26" w:rsidRPr="005072DB" w:rsidRDefault="00011C26" w:rsidP="00D80F08">
      <w:pPr>
        <w:spacing w:line="240" w:lineRule="atLeast"/>
        <w:ind w:firstLine="420"/>
        <w:rPr>
          <w:rFonts w:asciiTheme="minorEastAsia" w:hAnsiTheme="minorEastAsia"/>
          <w:szCs w:val="21"/>
        </w:rPr>
      </w:pPr>
      <w:r w:rsidRPr="005072DB">
        <w:rPr>
          <w:rFonts w:asciiTheme="minorEastAsia" w:hAnsiTheme="minorEastAsia" w:hint="eastAsia"/>
          <w:szCs w:val="21"/>
        </w:rPr>
        <w:t>IRREVOC TRANS STANDBY</w:t>
      </w:r>
    </w:p>
    <w:p w14:paraId="77023E12" w14:textId="77777777" w:rsidR="00011C26" w:rsidRPr="005072DB" w:rsidRDefault="00011C26" w:rsidP="00D80F08">
      <w:pPr>
        <w:spacing w:line="240" w:lineRule="atLeast"/>
        <w:ind w:firstLineChars="200" w:firstLine="420"/>
        <w:rPr>
          <w:rFonts w:asciiTheme="minorEastAsia" w:hAnsiTheme="minorEastAsia"/>
          <w:szCs w:val="21"/>
        </w:rPr>
      </w:pPr>
      <w:r w:rsidRPr="005072DB">
        <w:rPr>
          <w:rFonts w:asciiTheme="minorEastAsia" w:hAnsiTheme="minorEastAsia" w:hint="eastAsia"/>
          <w:szCs w:val="21"/>
        </w:rPr>
        <w:t>IRREVOCABLE</w:t>
      </w:r>
    </w:p>
    <w:p w14:paraId="2C141FCB" w14:textId="77777777" w:rsidR="00011C26" w:rsidRPr="005072DB" w:rsidRDefault="00011C26" w:rsidP="00D80F08">
      <w:pPr>
        <w:spacing w:line="240" w:lineRule="atLeast"/>
        <w:ind w:firstLineChars="200" w:firstLine="420"/>
        <w:rPr>
          <w:rFonts w:asciiTheme="minorEastAsia" w:hAnsiTheme="minorEastAsia"/>
          <w:szCs w:val="21"/>
        </w:rPr>
      </w:pPr>
      <w:r w:rsidRPr="005072DB">
        <w:rPr>
          <w:rFonts w:asciiTheme="minorEastAsia" w:hAnsiTheme="minorEastAsia" w:hint="eastAsia"/>
          <w:szCs w:val="21"/>
        </w:rPr>
        <w:t>IRREVOCABLE STANDBY</w:t>
      </w:r>
    </w:p>
    <w:p w14:paraId="1B146DEA" w14:textId="77777777" w:rsidR="00470A57" w:rsidRPr="005E5DE7" w:rsidRDefault="00011C26" w:rsidP="005E5DE7">
      <w:pPr>
        <w:spacing w:line="240" w:lineRule="atLeast"/>
        <w:ind w:firstLineChars="200" w:firstLine="420"/>
        <w:rPr>
          <w:rFonts w:asciiTheme="minorEastAsia" w:hAnsiTheme="minorEastAsia"/>
          <w:szCs w:val="21"/>
        </w:rPr>
      </w:pPr>
      <w:r w:rsidRPr="005072DB">
        <w:rPr>
          <w:rFonts w:asciiTheme="minorEastAsia" w:hAnsiTheme="minorEastAsia" w:hint="eastAsia"/>
          <w:szCs w:val="21"/>
        </w:rPr>
        <w:t>IRREVOCABLE TRANSFERABLE</w:t>
      </w:r>
    </w:p>
    <w:p w14:paraId="79C96233" w14:textId="77777777" w:rsidR="00813692" w:rsidRDefault="008563B1" w:rsidP="00813692">
      <w:pPr>
        <w:pStyle w:val="3"/>
      </w:pPr>
      <w:bookmarkStart w:id="17" w:name="_Toc395951359"/>
      <w:r>
        <w:rPr>
          <w:rFonts w:hint="eastAsia"/>
        </w:rPr>
        <w:t>信用证兑付</w:t>
      </w:r>
      <w:r w:rsidR="002E023A">
        <w:rPr>
          <w:rFonts w:hint="eastAsia"/>
        </w:rPr>
        <w:t>方式</w:t>
      </w:r>
      <w:bookmarkEnd w:id="17"/>
    </w:p>
    <w:p w14:paraId="3DC94792" w14:textId="77777777" w:rsidR="008563B1" w:rsidRPr="00990366" w:rsidRDefault="008563B1" w:rsidP="00D80F08">
      <w:pPr>
        <w:spacing w:line="240" w:lineRule="atLeast"/>
        <w:ind w:firstLine="420"/>
        <w:rPr>
          <w:rFonts w:asciiTheme="minorEastAsia" w:hAnsiTheme="minorEastAsia"/>
          <w:szCs w:val="21"/>
        </w:rPr>
      </w:pPr>
      <w:r w:rsidRPr="00990366">
        <w:rPr>
          <w:rFonts w:asciiTheme="minorEastAsia" w:hAnsiTheme="minorEastAsia" w:hint="eastAsia"/>
          <w:szCs w:val="21"/>
        </w:rPr>
        <w:t>BY NEGOTIATION</w:t>
      </w:r>
    </w:p>
    <w:p w14:paraId="6DCB8E6B" w14:textId="77777777" w:rsidR="008563B1" w:rsidRPr="00990366" w:rsidRDefault="008563B1" w:rsidP="007939D9">
      <w:pPr>
        <w:spacing w:line="240" w:lineRule="atLeast"/>
        <w:ind w:left="420"/>
        <w:rPr>
          <w:rFonts w:asciiTheme="minorEastAsia" w:hAnsiTheme="minorEastAsia"/>
          <w:szCs w:val="21"/>
        </w:rPr>
      </w:pPr>
      <w:r w:rsidRPr="00990366">
        <w:rPr>
          <w:rFonts w:asciiTheme="minorEastAsia" w:hAnsiTheme="minorEastAsia" w:hint="eastAsia"/>
          <w:szCs w:val="21"/>
        </w:rPr>
        <w:t>BY PAYMENT</w:t>
      </w:r>
    </w:p>
    <w:p w14:paraId="35238BAB" w14:textId="77777777" w:rsidR="008563B1" w:rsidRPr="00990366" w:rsidRDefault="008563B1" w:rsidP="007939D9">
      <w:pPr>
        <w:spacing w:line="240" w:lineRule="atLeast"/>
        <w:ind w:left="420"/>
        <w:rPr>
          <w:rFonts w:asciiTheme="minorEastAsia" w:hAnsiTheme="minorEastAsia"/>
          <w:szCs w:val="21"/>
        </w:rPr>
      </w:pPr>
      <w:r w:rsidRPr="00990366">
        <w:rPr>
          <w:rFonts w:asciiTheme="minorEastAsia" w:hAnsiTheme="minorEastAsia" w:hint="eastAsia"/>
          <w:szCs w:val="21"/>
        </w:rPr>
        <w:t>BY ACCEPTANCE</w:t>
      </w:r>
    </w:p>
    <w:p w14:paraId="2FB1EF12" w14:textId="77777777" w:rsidR="008563B1" w:rsidRPr="00990366" w:rsidRDefault="008563B1" w:rsidP="007939D9">
      <w:pPr>
        <w:spacing w:line="240" w:lineRule="atLeast"/>
        <w:ind w:left="420"/>
        <w:rPr>
          <w:rFonts w:asciiTheme="minorEastAsia" w:hAnsiTheme="minorEastAsia"/>
          <w:szCs w:val="21"/>
        </w:rPr>
      </w:pPr>
      <w:r w:rsidRPr="00990366">
        <w:rPr>
          <w:rFonts w:asciiTheme="minorEastAsia" w:hAnsiTheme="minorEastAsia" w:hint="eastAsia"/>
          <w:szCs w:val="21"/>
        </w:rPr>
        <w:t>BY DEF PAYMENT</w:t>
      </w:r>
    </w:p>
    <w:p w14:paraId="582D581C" w14:textId="77777777" w:rsidR="00A1085B" w:rsidRDefault="008563B1" w:rsidP="007939D9">
      <w:pPr>
        <w:spacing w:line="240" w:lineRule="atLeast"/>
        <w:ind w:left="420"/>
        <w:rPr>
          <w:szCs w:val="21"/>
        </w:rPr>
      </w:pPr>
      <w:r w:rsidRPr="00990366">
        <w:rPr>
          <w:rFonts w:asciiTheme="minorEastAsia" w:hAnsiTheme="minorEastAsia" w:hint="eastAsia"/>
          <w:szCs w:val="21"/>
        </w:rPr>
        <w:t>BY MIXED PYMT</w:t>
      </w:r>
    </w:p>
    <w:p w14:paraId="5E9A0A74" w14:textId="77777777" w:rsidR="00813692" w:rsidRDefault="008563B1" w:rsidP="00813692">
      <w:pPr>
        <w:pStyle w:val="3"/>
      </w:pPr>
      <w:bookmarkStart w:id="18" w:name="_Toc395951360"/>
      <w:r>
        <w:rPr>
          <w:rFonts w:hint="eastAsia"/>
        </w:rPr>
        <w:t>适用规则</w:t>
      </w:r>
      <w:bookmarkEnd w:id="18"/>
    </w:p>
    <w:p w14:paraId="568FEDA3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UCPURR LASTEST VERSION</w:t>
      </w:r>
    </w:p>
    <w:p w14:paraId="6A9C7CD3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UCP LATEST VERSION</w:t>
      </w:r>
    </w:p>
    <w:p w14:paraId="106D991A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EUCP LATEST VERSION</w:t>
      </w:r>
    </w:p>
    <w:p w14:paraId="579723E1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EUCPURR LATEST VERSION</w:t>
      </w:r>
    </w:p>
    <w:p w14:paraId="5C4859BC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OTHR</w:t>
      </w:r>
    </w:p>
    <w:p w14:paraId="5EA769D2" w14:textId="77777777" w:rsidR="00813692" w:rsidRDefault="008563B1" w:rsidP="00813692">
      <w:pPr>
        <w:pStyle w:val="3"/>
      </w:pPr>
      <w:bookmarkStart w:id="19" w:name="_Toc395951361"/>
      <w:r>
        <w:rPr>
          <w:rFonts w:hint="eastAsia"/>
        </w:rPr>
        <w:t>保兑</w:t>
      </w:r>
      <w:r w:rsidR="007E1DA7">
        <w:rPr>
          <w:rFonts w:hint="eastAsia"/>
        </w:rPr>
        <w:t>指示</w:t>
      </w:r>
      <w:bookmarkEnd w:id="19"/>
    </w:p>
    <w:p w14:paraId="5793860A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WITHOUT</w:t>
      </w:r>
    </w:p>
    <w:p w14:paraId="518A04EC" w14:textId="77777777" w:rsidR="008563B1" w:rsidRPr="00526D15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CONFIRM</w:t>
      </w:r>
    </w:p>
    <w:p w14:paraId="36EBC307" w14:textId="77777777" w:rsidR="008563B1" w:rsidRDefault="008563B1" w:rsidP="009B6EB8">
      <w:pPr>
        <w:ind w:leftChars="200" w:left="420"/>
        <w:rPr>
          <w:rFonts w:asciiTheme="minorEastAsia" w:hAnsiTheme="minorEastAsia"/>
          <w:szCs w:val="21"/>
        </w:rPr>
      </w:pPr>
      <w:r w:rsidRPr="00526D15">
        <w:rPr>
          <w:rFonts w:asciiTheme="minorEastAsia" w:hAnsiTheme="minorEastAsia" w:hint="eastAsia"/>
          <w:szCs w:val="21"/>
        </w:rPr>
        <w:t>MAY ADD</w:t>
      </w:r>
    </w:p>
    <w:p w14:paraId="0DA5AF99" w14:textId="77777777" w:rsidR="0026025E" w:rsidRDefault="0026025E" w:rsidP="0026025E">
      <w:pPr>
        <w:pStyle w:val="3"/>
      </w:pPr>
      <w:bookmarkStart w:id="20" w:name="_Toc395951362"/>
      <w:r>
        <w:rPr>
          <w:rFonts w:hint="eastAsia"/>
        </w:rPr>
        <w:t>费用管理</w:t>
      </w:r>
      <w:bookmarkEnd w:id="20"/>
    </w:p>
    <w:p w14:paraId="284E4212" w14:textId="77777777" w:rsidR="00724A1C" w:rsidRPr="00724A1C" w:rsidRDefault="00724A1C" w:rsidP="009B6EB8">
      <w:pPr>
        <w:ind w:leftChars="200" w:left="420"/>
        <w:rPr>
          <w:b/>
        </w:rPr>
      </w:pPr>
      <w:r w:rsidRPr="00724A1C">
        <w:rPr>
          <w:rFonts w:hint="eastAsia"/>
          <w:b/>
        </w:rPr>
        <w:t>现收：</w:t>
      </w:r>
    </w:p>
    <w:p w14:paraId="5D497CF0" w14:textId="77777777" w:rsidR="0026025E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现收</w:t>
      </w:r>
    </w:p>
    <w:p w14:paraId="674AD934" w14:textId="77777777" w:rsidR="0026025E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后收</w:t>
      </w:r>
    </w:p>
    <w:p w14:paraId="3D7B8DD0" w14:textId="77777777" w:rsidR="00724A1C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免</w:t>
      </w:r>
      <w:r w:rsidR="00724A1C">
        <w:rPr>
          <w:rFonts w:asciiTheme="minorEastAsia" w:hAnsiTheme="minorEastAsia" w:hint="eastAsia"/>
        </w:rPr>
        <w:t>收</w:t>
      </w:r>
    </w:p>
    <w:p w14:paraId="47FC29F2" w14:textId="77777777" w:rsidR="0026025E" w:rsidRPr="00724A1C" w:rsidRDefault="0026025E" w:rsidP="00724A1C">
      <w:pPr>
        <w:ind w:firstLineChars="200" w:firstLine="422"/>
        <w:rPr>
          <w:rFonts w:asciiTheme="minorEastAsia" w:hAnsiTheme="minorEastAsia"/>
          <w:b/>
        </w:rPr>
      </w:pPr>
      <w:r w:rsidRPr="00724A1C">
        <w:rPr>
          <w:rFonts w:hint="eastAsia"/>
          <w:b/>
        </w:rPr>
        <w:t>内扣</w:t>
      </w:r>
      <w:r w:rsidR="00724A1C" w:rsidRPr="00724A1C">
        <w:rPr>
          <w:rFonts w:hint="eastAsia"/>
          <w:b/>
        </w:rPr>
        <w:t>：</w:t>
      </w:r>
    </w:p>
    <w:p w14:paraId="2FE20A66" w14:textId="77777777" w:rsidR="0026025E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内扣</w:t>
      </w:r>
    </w:p>
    <w:p w14:paraId="0DB5AA99" w14:textId="77777777" w:rsidR="00724A1C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收</w:t>
      </w:r>
    </w:p>
    <w:p w14:paraId="0D5E6443" w14:textId="77777777" w:rsidR="0026025E" w:rsidRPr="00724A1C" w:rsidRDefault="0026025E" w:rsidP="00724A1C">
      <w:pPr>
        <w:ind w:firstLine="420"/>
        <w:rPr>
          <w:rFonts w:asciiTheme="minorEastAsia" w:hAnsiTheme="minorEastAsia"/>
          <w:b/>
        </w:rPr>
      </w:pPr>
      <w:r w:rsidRPr="00724A1C">
        <w:rPr>
          <w:rFonts w:hint="eastAsia"/>
          <w:b/>
        </w:rPr>
        <w:t>暂收</w:t>
      </w:r>
      <w:r w:rsidR="00724A1C" w:rsidRPr="00724A1C">
        <w:rPr>
          <w:rFonts w:hint="eastAsia"/>
          <w:b/>
        </w:rPr>
        <w:t>：</w:t>
      </w:r>
    </w:p>
    <w:p w14:paraId="7939060C" w14:textId="77777777" w:rsidR="0026025E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否</w:t>
      </w:r>
    </w:p>
    <w:p w14:paraId="1BAA04E8" w14:textId="77777777" w:rsidR="0026025E" w:rsidRPr="00526D15" w:rsidRDefault="0026025E" w:rsidP="00724A1C">
      <w:pPr>
        <w:ind w:leftChars="400"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是</w:t>
      </w:r>
    </w:p>
    <w:p w14:paraId="648AE636" w14:textId="77777777" w:rsidR="00813692" w:rsidRDefault="003F271B" w:rsidP="00813692">
      <w:pPr>
        <w:pStyle w:val="2"/>
      </w:pPr>
      <w:bookmarkStart w:id="21" w:name="_Toc395951363"/>
      <w:r>
        <w:rPr>
          <w:rFonts w:hint="eastAsia"/>
        </w:rPr>
        <w:t>收费标准</w:t>
      </w:r>
      <w:bookmarkEnd w:id="21"/>
    </w:p>
    <w:p w14:paraId="3FAE8CB8" w14:textId="77777777" w:rsidR="00813692" w:rsidRDefault="00FD06A2" w:rsidP="00813692">
      <w:pPr>
        <w:pStyle w:val="3"/>
      </w:pPr>
      <w:bookmarkStart w:id="22" w:name="_Toc395951364"/>
      <w:r>
        <w:rPr>
          <w:rFonts w:hint="eastAsia"/>
        </w:rPr>
        <w:t>手续费</w:t>
      </w:r>
      <w:bookmarkEnd w:id="22"/>
    </w:p>
    <w:tbl>
      <w:tblPr>
        <w:tblW w:w="9480" w:type="dxa"/>
        <w:tblInd w:w="-540" w:type="dxa"/>
        <w:tblLook w:val="04A0" w:firstRow="1" w:lastRow="0" w:firstColumn="1" w:lastColumn="0" w:noHBand="0" w:noVBand="1"/>
      </w:tblPr>
      <w:tblGrid>
        <w:gridCol w:w="2916"/>
        <w:gridCol w:w="1134"/>
        <w:gridCol w:w="993"/>
        <w:gridCol w:w="917"/>
        <w:gridCol w:w="3520"/>
      </w:tblGrid>
      <w:tr w:rsidR="008F2C0D" w:rsidRPr="008F2C0D" w14:paraId="09675889" w14:textId="77777777" w:rsidTr="005E5DE7">
        <w:trPr>
          <w:trHeight w:val="270"/>
        </w:trPr>
        <w:tc>
          <w:tcPr>
            <w:tcW w:w="29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94649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项目</w:t>
            </w:r>
          </w:p>
        </w:tc>
        <w:tc>
          <w:tcPr>
            <w:tcW w:w="304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9EA3762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标准</w:t>
            </w:r>
          </w:p>
        </w:tc>
        <w:tc>
          <w:tcPr>
            <w:tcW w:w="3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B94C7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8F2C0D" w:rsidRPr="008F2C0D" w14:paraId="092A2AEA" w14:textId="77777777" w:rsidTr="005E5DE7">
        <w:trPr>
          <w:trHeight w:val="480"/>
        </w:trPr>
        <w:tc>
          <w:tcPr>
            <w:tcW w:w="29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BC22C2" w14:textId="77777777" w:rsidR="008F2C0D" w:rsidRPr="008F2C0D" w:rsidRDefault="008F2C0D" w:rsidP="008F2C0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E6603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费率（额）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C4C64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低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B873A" w14:textId="77777777" w:rsidR="008F2C0D" w:rsidRPr="008F2C0D" w:rsidRDefault="008F2C0D" w:rsidP="008F2C0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高</w:t>
            </w:r>
          </w:p>
        </w:tc>
        <w:tc>
          <w:tcPr>
            <w:tcW w:w="3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BF68F4" w14:textId="77777777" w:rsidR="008F2C0D" w:rsidRPr="008F2C0D" w:rsidRDefault="008F2C0D" w:rsidP="008F2C0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8F2C0D" w:rsidRPr="008F2C0D" w14:paraId="08AD16A9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D176B" w14:textId="77777777" w:rsidR="008F2C0D" w:rsidRPr="008F2C0D" w:rsidRDefault="008F2C0D" w:rsidP="008F2C0D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信用证（进口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8377E" w14:textId="77777777" w:rsidR="008F2C0D" w:rsidRPr="008F2C0D" w:rsidRDefault="008F2C0D" w:rsidP="008F2C0D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5AB87" w14:textId="77777777" w:rsidR="008F2C0D" w:rsidRPr="008F2C0D" w:rsidRDefault="008F2C0D" w:rsidP="008F2C0D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209DA" w14:textId="77777777" w:rsidR="008F2C0D" w:rsidRPr="008F2C0D" w:rsidRDefault="008F2C0D" w:rsidP="008F2C0D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09F53" w14:textId="77777777" w:rsidR="008F2C0D" w:rsidRPr="008F2C0D" w:rsidRDefault="008F2C0D" w:rsidP="008F2C0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96580E" w:rsidRPr="008F2C0D" w14:paraId="5350E11F" w14:textId="77777777" w:rsidTr="005E5DE7">
        <w:trPr>
          <w:trHeight w:val="495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B0D42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有效期</w:t>
            </w:r>
            <w:r>
              <w:rPr>
                <w:rFonts w:hint="eastAsia"/>
                <w:sz w:val="20"/>
                <w:szCs w:val="20"/>
              </w:rPr>
              <w:t>90</w:t>
            </w:r>
            <w:r>
              <w:rPr>
                <w:rFonts w:hint="eastAsia"/>
                <w:sz w:val="20"/>
                <w:szCs w:val="20"/>
              </w:rPr>
              <w:t>天（含）信用证开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8A234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5</w:t>
            </w:r>
            <w:r>
              <w:rPr>
                <w:rFonts w:hint="eastAsia"/>
                <w:sz w:val="20"/>
                <w:szCs w:val="20"/>
              </w:rPr>
              <w:t>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356DD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  <w:r>
              <w:rPr>
                <w:rFonts w:hint="eastAsia"/>
                <w:sz w:val="20"/>
                <w:szCs w:val="20"/>
              </w:rPr>
              <w:t>元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86269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40F04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</w:tr>
      <w:tr w:rsidR="0096580E" w:rsidRPr="008F2C0D" w14:paraId="4635AAEA" w14:textId="77777777" w:rsidTr="005E5DE7">
        <w:trPr>
          <w:trHeight w:val="735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D945D7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有效期</w:t>
            </w:r>
            <w:r>
              <w:rPr>
                <w:rFonts w:hint="eastAsia"/>
                <w:sz w:val="20"/>
                <w:szCs w:val="20"/>
              </w:rPr>
              <w:t>90</w:t>
            </w:r>
            <w:r>
              <w:rPr>
                <w:rFonts w:hint="eastAsia"/>
                <w:sz w:val="20"/>
                <w:szCs w:val="20"/>
              </w:rPr>
              <w:t>天以上或远期信用证开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9324F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5</w:t>
            </w:r>
            <w:r>
              <w:rPr>
                <w:rFonts w:hint="eastAsia"/>
                <w:sz w:val="20"/>
                <w:szCs w:val="20"/>
              </w:rPr>
              <w:t>‰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BB514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  <w:r>
              <w:rPr>
                <w:rFonts w:hint="eastAsia"/>
                <w:sz w:val="20"/>
                <w:szCs w:val="20"/>
              </w:rPr>
              <w:t>元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8E7277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A33E4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即期信用证效期三个月以上每三个月（不足三个月按三个月）增收</w:t>
            </w:r>
            <w:r>
              <w:rPr>
                <w:rFonts w:hint="eastAsia"/>
                <w:sz w:val="20"/>
                <w:szCs w:val="20"/>
              </w:rPr>
              <w:t>0.5</w:t>
            </w:r>
            <w:r>
              <w:rPr>
                <w:rFonts w:hint="eastAsia"/>
                <w:sz w:val="20"/>
                <w:szCs w:val="20"/>
              </w:rPr>
              <w:t>‰，收足保证金者不加收。</w:t>
            </w:r>
          </w:p>
        </w:tc>
      </w:tr>
      <w:tr w:rsidR="0096580E" w:rsidRPr="008F2C0D" w14:paraId="592C9C5A" w14:textId="77777777" w:rsidTr="005E5DE7">
        <w:trPr>
          <w:trHeight w:val="495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A9ADE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修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3F18B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0</w:t>
            </w:r>
            <w:r>
              <w:rPr>
                <w:rFonts w:hint="eastAsia"/>
                <w:sz w:val="20"/>
                <w:szCs w:val="20"/>
              </w:rPr>
              <w:t>元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笔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6327F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BF32D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CD24C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涉及金额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 xml:space="preserve">期限修改，金额期限增加，增加部分按新开、期限延长效期累计　</w:t>
            </w:r>
          </w:p>
        </w:tc>
      </w:tr>
      <w:tr w:rsidR="0096580E" w:rsidRPr="008F2C0D" w14:paraId="4662A362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71485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承兑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5AF467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  <w:r>
              <w:rPr>
                <w:rFonts w:hint="eastAsia"/>
                <w:sz w:val="20"/>
                <w:szCs w:val="20"/>
              </w:rPr>
              <w:t>‰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EF533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0</w:t>
            </w:r>
            <w:r>
              <w:rPr>
                <w:rFonts w:hint="eastAsia"/>
                <w:sz w:val="20"/>
                <w:szCs w:val="20"/>
              </w:rPr>
              <w:t>元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180F2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C681A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按月计收，对未存保证金部分收取。</w:t>
            </w:r>
          </w:p>
        </w:tc>
      </w:tr>
      <w:tr w:rsidR="0096580E" w:rsidRPr="008F2C0D" w14:paraId="59B5C809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2BCB2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延期付款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DC730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  <w:r>
              <w:rPr>
                <w:rFonts w:hint="eastAsia"/>
                <w:sz w:val="20"/>
                <w:szCs w:val="20"/>
              </w:rPr>
              <w:t>‰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F6410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0</w:t>
            </w:r>
            <w:r>
              <w:rPr>
                <w:rFonts w:hint="eastAsia"/>
                <w:sz w:val="20"/>
                <w:szCs w:val="20"/>
              </w:rPr>
              <w:t>元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E9BAB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56D1A6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按月计收，对未存保证金部分收取。</w:t>
            </w:r>
          </w:p>
        </w:tc>
      </w:tr>
      <w:tr w:rsidR="0096580E" w:rsidRPr="008F2C0D" w14:paraId="79F9747A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7EF7E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证行审单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3B6FAA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</w:t>
            </w:r>
            <w:r>
              <w:rPr>
                <w:rFonts w:hint="eastAsia"/>
                <w:sz w:val="20"/>
                <w:szCs w:val="20"/>
              </w:rPr>
              <w:t>美元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套单据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7C41F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6B9A4D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B48EE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</w:tr>
      <w:tr w:rsidR="0096580E" w:rsidRPr="008F2C0D" w14:paraId="2BBE6045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657FD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偿付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A85DD" w14:textId="77777777" w:rsidR="0096580E" w:rsidRDefault="00450363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0</w:t>
            </w:r>
            <w:r w:rsidR="0096580E">
              <w:rPr>
                <w:rFonts w:hint="eastAsia"/>
                <w:sz w:val="20"/>
                <w:szCs w:val="20"/>
              </w:rPr>
              <w:t>美元</w:t>
            </w:r>
            <w:r w:rsidR="0096580E">
              <w:rPr>
                <w:rFonts w:hint="eastAsia"/>
                <w:sz w:val="20"/>
                <w:szCs w:val="20"/>
              </w:rPr>
              <w:t>/</w:t>
            </w:r>
            <w:r w:rsidR="0096580E">
              <w:rPr>
                <w:rFonts w:hint="eastAsia"/>
                <w:sz w:val="20"/>
                <w:szCs w:val="20"/>
              </w:rPr>
              <w:t>笔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0E39FD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37C6C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590917" w14:textId="77777777" w:rsidR="0096580E" w:rsidRDefault="00450363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默认为</w:t>
            </w:r>
            <w:r w:rsidR="0096580E">
              <w:rPr>
                <w:rFonts w:hint="eastAsia"/>
                <w:sz w:val="20"/>
                <w:szCs w:val="20"/>
              </w:rPr>
              <w:t>内扣受益人时，参照境外同业标准，根据信用证条款收取。</w:t>
            </w:r>
          </w:p>
        </w:tc>
      </w:tr>
      <w:tr w:rsidR="0096580E" w:rsidRPr="008F2C0D" w14:paraId="1A73B145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FF149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不符点处理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85C87" w14:textId="77777777" w:rsidR="0096580E" w:rsidRDefault="00450363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60</w:t>
            </w:r>
            <w:r w:rsidR="0096580E">
              <w:rPr>
                <w:rFonts w:hint="eastAsia"/>
                <w:sz w:val="20"/>
                <w:szCs w:val="20"/>
              </w:rPr>
              <w:t>美元</w:t>
            </w:r>
            <w:r w:rsidR="0096580E">
              <w:rPr>
                <w:rFonts w:hint="eastAsia"/>
                <w:sz w:val="20"/>
                <w:szCs w:val="20"/>
              </w:rPr>
              <w:t>/</w:t>
            </w:r>
            <w:r w:rsidR="0096580E">
              <w:rPr>
                <w:rFonts w:hint="eastAsia"/>
                <w:sz w:val="20"/>
                <w:szCs w:val="20"/>
              </w:rPr>
              <w:t>笔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28D2C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E9A91" w14:textId="77777777" w:rsidR="0096580E" w:rsidRDefault="0096580E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C6E64" w14:textId="77777777" w:rsidR="0096580E" w:rsidRDefault="00450363" w:rsidP="0079675E">
            <w:pPr>
              <w:jc w:val="center"/>
              <w:rPr>
                <w:rFonts w:ascii="宋体" w:eastAsia="宋体" w:hAnsi="宋体" w:cs="宋体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默认为</w:t>
            </w:r>
            <w:r w:rsidR="0096580E">
              <w:rPr>
                <w:rFonts w:hint="eastAsia"/>
                <w:sz w:val="20"/>
                <w:szCs w:val="20"/>
              </w:rPr>
              <w:t>内扣受益人时，参照境外同业标准，根据信用证条款收取。</w:t>
            </w:r>
          </w:p>
        </w:tc>
      </w:tr>
      <w:tr w:rsidR="0096580E" w:rsidRPr="008F2C0D" w14:paraId="134270FF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46DB8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提货担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21AE4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0.5</w:t>
            </w:r>
            <w:r w:rsidRPr="007F1009">
              <w:rPr>
                <w:rFonts w:hint="eastAsia"/>
                <w:sz w:val="20"/>
                <w:szCs w:val="20"/>
              </w:rPr>
              <w:t>‰</w:t>
            </w:r>
            <w:r w:rsidRPr="007F1009">
              <w:rPr>
                <w:rFonts w:hint="eastAsia"/>
                <w:sz w:val="20"/>
                <w:szCs w:val="20"/>
              </w:rPr>
              <w:t>/</w:t>
            </w:r>
            <w:r w:rsidRPr="007F1009"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E57A5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300</w:t>
            </w:r>
            <w:r w:rsidRPr="007F1009">
              <w:rPr>
                <w:rFonts w:hint="eastAsia"/>
                <w:sz w:val="20"/>
                <w:szCs w:val="20"/>
              </w:rPr>
              <w:t>元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54556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1B968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收足保证金按最低额收取</w:t>
            </w:r>
          </w:p>
        </w:tc>
      </w:tr>
      <w:tr w:rsidR="0096580E" w:rsidRPr="008F2C0D" w14:paraId="2AD8215B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5B289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退单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F320C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200</w:t>
            </w:r>
            <w:r w:rsidRPr="007F1009">
              <w:rPr>
                <w:rFonts w:hint="eastAsia"/>
                <w:sz w:val="20"/>
                <w:szCs w:val="20"/>
              </w:rPr>
              <w:t>元</w:t>
            </w:r>
            <w:r w:rsidRPr="007F1009">
              <w:rPr>
                <w:rFonts w:hint="eastAsia"/>
                <w:sz w:val="20"/>
                <w:szCs w:val="20"/>
              </w:rPr>
              <w:t>/</w:t>
            </w:r>
            <w:r w:rsidRPr="007F1009">
              <w:rPr>
                <w:rFonts w:hint="eastAsia"/>
                <w:sz w:val="20"/>
                <w:szCs w:val="20"/>
              </w:rPr>
              <w:t>笔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FCF01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50845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B0DAB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</w:tr>
      <w:tr w:rsidR="0096580E" w:rsidRPr="008F2C0D" w14:paraId="0A197E0D" w14:textId="77777777" w:rsidTr="005E5DE7">
        <w:trPr>
          <w:trHeight w:val="270"/>
        </w:trPr>
        <w:tc>
          <w:tcPr>
            <w:tcW w:w="2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4576E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信用证效期内撤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AF9B8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>100</w:t>
            </w:r>
            <w:r w:rsidRPr="007F1009">
              <w:rPr>
                <w:rFonts w:hint="eastAsia"/>
                <w:sz w:val="20"/>
                <w:szCs w:val="20"/>
              </w:rPr>
              <w:t>元</w:t>
            </w:r>
            <w:r w:rsidRPr="007F1009">
              <w:rPr>
                <w:rFonts w:hint="eastAsia"/>
                <w:sz w:val="20"/>
                <w:szCs w:val="20"/>
              </w:rPr>
              <w:t>/</w:t>
            </w:r>
            <w:r w:rsidRPr="007F1009">
              <w:rPr>
                <w:rFonts w:hint="eastAsia"/>
                <w:sz w:val="20"/>
                <w:szCs w:val="20"/>
              </w:rPr>
              <w:t>笔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EACAC2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12FD1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45FBB" w14:textId="77777777" w:rsidR="0096580E" w:rsidRPr="007F1009" w:rsidRDefault="0096580E" w:rsidP="0079675E">
            <w:pPr>
              <w:jc w:val="center"/>
              <w:rPr>
                <w:sz w:val="20"/>
                <w:szCs w:val="20"/>
              </w:rPr>
            </w:pPr>
            <w:r w:rsidRPr="007F1009">
              <w:rPr>
                <w:rFonts w:hint="eastAsia"/>
                <w:sz w:val="20"/>
                <w:szCs w:val="20"/>
              </w:rPr>
              <w:t xml:space="preserve">　</w:t>
            </w:r>
          </w:p>
        </w:tc>
      </w:tr>
    </w:tbl>
    <w:p w14:paraId="0F05689B" w14:textId="77777777" w:rsidR="00DC5AEB" w:rsidRPr="00A1085B" w:rsidRDefault="008F2C0D" w:rsidP="001D20F2">
      <w:pPr>
        <w:spacing w:line="360" w:lineRule="auto"/>
        <w:ind w:left="420"/>
        <w:rPr>
          <w:szCs w:val="21"/>
        </w:rPr>
      </w:pPr>
      <w:r w:rsidRPr="008F2C0D">
        <w:rPr>
          <w:rFonts w:hint="eastAsia"/>
          <w:szCs w:val="21"/>
        </w:rPr>
        <w:t>备注：</w:t>
      </w:r>
    </w:p>
    <w:p w14:paraId="5D8AB868" w14:textId="77777777" w:rsidR="00F5270D" w:rsidRDefault="008F2C0D" w:rsidP="001D20F2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1</w:t>
      </w:r>
      <w:r w:rsidRPr="008F2C0D">
        <w:rPr>
          <w:rFonts w:hint="eastAsia"/>
          <w:szCs w:val="21"/>
        </w:rPr>
        <w:t>．费用计价单位为人民币，可收取人民币或等值外汇；收取等值外汇时，按当日公布汇价折算收取；</w:t>
      </w:r>
    </w:p>
    <w:p w14:paraId="2DD14D2B" w14:textId="77777777" w:rsidR="008F2C0D" w:rsidRDefault="008F2C0D" w:rsidP="001D20F2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 w:rsidRPr="008F2C0D">
        <w:rPr>
          <w:rFonts w:hint="eastAsia"/>
          <w:szCs w:val="21"/>
        </w:rPr>
        <w:t>凡业</w:t>
      </w:r>
      <w:r>
        <w:rPr>
          <w:rFonts w:hint="eastAsia"/>
          <w:szCs w:val="21"/>
        </w:rPr>
        <w:t>务发生的境外银行收费，按实收取；涉及的各类凭证工本费，另行收取。</w:t>
      </w:r>
    </w:p>
    <w:p w14:paraId="518A26DD" w14:textId="77777777" w:rsidR="00813692" w:rsidRDefault="00FD06A2" w:rsidP="00813692">
      <w:pPr>
        <w:pStyle w:val="3"/>
      </w:pPr>
      <w:bookmarkStart w:id="23" w:name="_Toc395951365"/>
      <w:r>
        <w:rPr>
          <w:rFonts w:hint="eastAsia"/>
        </w:rPr>
        <w:t>电报费</w:t>
      </w:r>
      <w:bookmarkEnd w:id="23"/>
    </w:p>
    <w:p w14:paraId="3C01C7A0" w14:textId="77777777" w:rsidR="00FD06A2" w:rsidRPr="001E2C21" w:rsidRDefault="00813692" w:rsidP="001D20F2">
      <w:pPr>
        <w:spacing w:line="360" w:lineRule="auto"/>
        <w:ind w:left="420"/>
        <w:rPr>
          <w:b/>
          <w:szCs w:val="21"/>
        </w:rPr>
      </w:pPr>
      <w:r w:rsidRPr="00813692">
        <w:rPr>
          <w:rFonts w:hint="eastAsia"/>
          <w:b/>
          <w:szCs w:val="21"/>
        </w:rPr>
        <w:t>信用证开证：</w:t>
      </w:r>
    </w:p>
    <w:p w14:paraId="2B5408B6" w14:textId="77777777" w:rsidR="00FD06A2" w:rsidRDefault="00FD06A2" w:rsidP="00FD06A2">
      <w:pPr>
        <w:spacing w:line="360" w:lineRule="auto"/>
        <w:ind w:left="420" w:firstLine="420"/>
        <w:rPr>
          <w:szCs w:val="21"/>
        </w:rPr>
      </w:pPr>
      <w:r>
        <w:rPr>
          <w:rFonts w:hint="eastAsia"/>
          <w:szCs w:val="21"/>
        </w:rPr>
        <w:t>香港，澳门：</w:t>
      </w:r>
      <w:r>
        <w:rPr>
          <w:rFonts w:hint="eastAsia"/>
          <w:szCs w:val="21"/>
        </w:rPr>
        <w:t>300</w:t>
      </w:r>
      <w:r>
        <w:rPr>
          <w:rFonts w:hint="eastAsia"/>
          <w:szCs w:val="21"/>
        </w:rPr>
        <w:t>元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笔</w:t>
      </w:r>
    </w:p>
    <w:p w14:paraId="51DF01D0" w14:textId="77777777" w:rsidR="00FD06A2" w:rsidRDefault="00FD06A2" w:rsidP="00FD06A2">
      <w:pPr>
        <w:spacing w:line="360" w:lineRule="auto"/>
        <w:ind w:left="420" w:firstLine="420"/>
        <w:rPr>
          <w:szCs w:val="21"/>
        </w:rPr>
      </w:pPr>
      <w:r>
        <w:rPr>
          <w:rFonts w:hint="eastAsia"/>
          <w:szCs w:val="21"/>
        </w:rPr>
        <w:t>其他地区：</w:t>
      </w:r>
      <w:r>
        <w:rPr>
          <w:rFonts w:hint="eastAsia"/>
          <w:szCs w:val="21"/>
        </w:rPr>
        <w:t>480</w:t>
      </w:r>
      <w:r>
        <w:rPr>
          <w:rFonts w:hint="eastAsia"/>
          <w:szCs w:val="21"/>
        </w:rPr>
        <w:t>元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笔</w:t>
      </w:r>
    </w:p>
    <w:p w14:paraId="73555E47" w14:textId="77777777" w:rsidR="00813692" w:rsidRDefault="00813692" w:rsidP="000F1299">
      <w:pPr>
        <w:spacing w:line="360" w:lineRule="auto"/>
        <w:ind w:firstLineChars="241" w:firstLine="508"/>
        <w:rPr>
          <w:szCs w:val="21"/>
        </w:rPr>
      </w:pPr>
      <w:r w:rsidRPr="00813692">
        <w:rPr>
          <w:rFonts w:hint="eastAsia"/>
          <w:b/>
          <w:szCs w:val="21"/>
        </w:rPr>
        <w:t>其他：</w:t>
      </w:r>
    </w:p>
    <w:p w14:paraId="2D0EC234" w14:textId="77777777" w:rsidR="00813692" w:rsidRDefault="00F35548" w:rsidP="00813692">
      <w:pPr>
        <w:spacing w:line="360" w:lineRule="auto"/>
        <w:ind w:firstLineChars="390" w:firstLine="819"/>
        <w:rPr>
          <w:szCs w:val="21"/>
        </w:rPr>
      </w:pPr>
      <w:r>
        <w:rPr>
          <w:rFonts w:hint="eastAsia"/>
          <w:szCs w:val="21"/>
        </w:rPr>
        <w:t>默认</w:t>
      </w:r>
      <w:r>
        <w:rPr>
          <w:rFonts w:hint="eastAsia"/>
          <w:szCs w:val="21"/>
        </w:rPr>
        <w:t>150</w:t>
      </w:r>
      <w:r>
        <w:rPr>
          <w:rFonts w:hint="eastAsia"/>
          <w:szCs w:val="21"/>
        </w:rPr>
        <w:t>元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笔，可手动修改。</w:t>
      </w:r>
    </w:p>
    <w:p w14:paraId="2A3D1AD6" w14:textId="77777777" w:rsidR="00813692" w:rsidRDefault="001C7A30" w:rsidP="00813692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备注：费用计价单位为人民币</w:t>
      </w:r>
      <w:r w:rsidR="007B3ED5" w:rsidRPr="008F2C0D">
        <w:rPr>
          <w:rFonts w:hint="eastAsia"/>
          <w:szCs w:val="21"/>
        </w:rPr>
        <w:t>，</w:t>
      </w:r>
      <w:r w:rsidR="007B3ED5">
        <w:rPr>
          <w:rFonts w:hint="eastAsia"/>
          <w:szCs w:val="21"/>
        </w:rPr>
        <w:t>可收取人民币或等值外汇；收取等值外汇时，按当日公布汇价折算收取。</w:t>
      </w:r>
    </w:p>
    <w:p w14:paraId="053B4456" w14:textId="77777777" w:rsidR="00813692" w:rsidRDefault="00B3210A" w:rsidP="00813692">
      <w:pPr>
        <w:pStyle w:val="2"/>
      </w:pPr>
      <w:bookmarkStart w:id="24" w:name="_Toc395951366"/>
      <w:r>
        <w:rPr>
          <w:rFonts w:hint="eastAsia"/>
        </w:rPr>
        <w:t>公共</w:t>
      </w:r>
      <w:r w:rsidR="00845374">
        <w:rPr>
          <w:rFonts w:hint="eastAsia"/>
        </w:rPr>
        <w:t>控制</w:t>
      </w:r>
      <w:bookmarkEnd w:id="24"/>
    </w:p>
    <w:p w14:paraId="4DB93A62" w14:textId="77777777" w:rsidR="00813692" w:rsidRDefault="00845374" w:rsidP="00813692">
      <w:pPr>
        <w:pStyle w:val="3"/>
      </w:pPr>
      <w:bookmarkStart w:id="25" w:name="_Toc395951367"/>
      <w:r>
        <w:rPr>
          <w:rFonts w:hint="eastAsia"/>
        </w:rPr>
        <w:t>到单起算日</w:t>
      </w:r>
      <w:r w:rsidRPr="006F1F65">
        <w:rPr>
          <w:rFonts w:hint="eastAsia"/>
        </w:rPr>
        <w:t>说明</w:t>
      </w:r>
      <w:bookmarkEnd w:id="25"/>
    </w:p>
    <w:p w14:paraId="5601A2B5" w14:textId="77777777" w:rsidR="00845374" w:rsidRPr="00654D85" w:rsidRDefault="00845374" w:rsidP="00DA22FB">
      <w:pPr>
        <w:pStyle w:val="a3"/>
        <w:numPr>
          <w:ilvl w:val="0"/>
          <w:numId w:val="41"/>
        </w:numPr>
        <w:spacing w:line="360" w:lineRule="auto"/>
        <w:ind w:firstLineChars="0"/>
        <w:rPr>
          <w:szCs w:val="21"/>
        </w:rPr>
      </w:pPr>
      <w:r w:rsidRPr="00654D85">
        <w:rPr>
          <w:rFonts w:hint="eastAsia"/>
          <w:szCs w:val="21"/>
        </w:rPr>
        <w:t>如果是即期，那么灰显清空；</w:t>
      </w:r>
    </w:p>
    <w:p w14:paraId="17CBE32E" w14:textId="77777777" w:rsidR="00845374" w:rsidRPr="00654D85" w:rsidRDefault="00845374" w:rsidP="00DA22FB">
      <w:pPr>
        <w:pStyle w:val="a3"/>
        <w:numPr>
          <w:ilvl w:val="0"/>
          <w:numId w:val="41"/>
        </w:numPr>
        <w:spacing w:line="360" w:lineRule="auto"/>
        <w:ind w:firstLineChars="0"/>
        <w:rPr>
          <w:szCs w:val="21"/>
        </w:rPr>
      </w:pPr>
      <w:r w:rsidRPr="00654D85">
        <w:rPr>
          <w:rFonts w:hint="eastAsia"/>
          <w:szCs w:val="21"/>
        </w:rPr>
        <w:t>如果是远期</w:t>
      </w:r>
      <w:r>
        <w:rPr>
          <w:rFonts w:hint="eastAsia"/>
          <w:szCs w:val="21"/>
        </w:rPr>
        <w:t>，必填</w:t>
      </w:r>
      <w:r w:rsidRPr="00654D85">
        <w:rPr>
          <w:rFonts w:hint="eastAsia"/>
          <w:szCs w:val="21"/>
        </w:rPr>
        <w:t>：</w:t>
      </w:r>
    </w:p>
    <w:p w14:paraId="03D724FF" w14:textId="77777777" w:rsidR="00845374" w:rsidRPr="00654D85" w:rsidRDefault="00845374" w:rsidP="00DA22FB">
      <w:pPr>
        <w:pStyle w:val="a3"/>
        <w:numPr>
          <w:ilvl w:val="0"/>
          <w:numId w:val="42"/>
        </w:numPr>
        <w:spacing w:line="360" w:lineRule="auto"/>
        <w:ind w:firstLineChars="0"/>
        <w:rPr>
          <w:szCs w:val="21"/>
        </w:rPr>
      </w:pPr>
      <w:r w:rsidRPr="00654D85">
        <w:rPr>
          <w:rFonts w:hint="eastAsia"/>
          <w:szCs w:val="21"/>
        </w:rPr>
        <w:t>当期限类型是“</w:t>
      </w:r>
      <w:r w:rsidRPr="00654D85">
        <w:rPr>
          <w:rFonts w:ascii="宋体" w:hAnsi="宋体" w:cs="Calibri" w:hint="eastAsia"/>
          <w:kern w:val="0"/>
          <w:szCs w:val="21"/>
        </w:rPr>
        <w:t>002：AFTER SIGHT</w:t>
      </w:r>
      <w:r w:rsidRPr="00654D85">
        <w:rPr>
          <w:rFonts w:hint="eastAsia"/>
          <w:szCs w:val="21"/>
        </w:rPr>
        <w:t>”默认为到单日期；</w:t>
      </w:r>
    </w:p>
    <w:p w14:paraId="6FB2F079" w14:textId="77777777" w:rsidR="00845374" w:rsidRDefault="00845374" w:rsidP="00DA22FB">
      <w:pPr>
        <w:pStyle w:val="a3"/>
        <w:numPr>
          <w:ilvl w:val="0"/>
          <w:numId w:val="42"/>
        </w:numPr>
        <w:spacing w:line="360" w:lineRule="auto"/>
        <w:ind w:firstLineChars="0"/>
        <w:rPr>
          <w:szCs w:val="21"/>
        </w:rPr>
      </w:pPr>
      <w:r w:rsidRPr="00654D85">
        <w:rPr>
          <w:rFonts w:hint="eastAsia"/>
          <w:szCs w:val="21"/>
        </w:rPr>
        <w:t>期限类型是“</w:t>
      </w:r>
      <w:r w:rsidRPr="00654D85">
        <w:rPr>
          <w:rFonts w:ascii="宋体" w:hAnsi="宋体" w:cs="Calibri" w:hint="eastAsia"/>
          <w:kern w:val="0"/>
          <w:szCs w:val="21"/>
        </w:rPr>
        <w:t>009：AFTER DRAFT DATE</w:t>
      </w:r>
      <w:r w:rsidRPr="00654D85">
        <w:rPr>
          <w:rFonts w:hint="eastAsia"/>
          <w:szCs w:val="21"/>
        </w:rPr>
        <w:t>”默认为</w:t>
      </w:r>
      <w:r w:rsidR="00015F8E">
        <w:rPr>
          <w:rFonts w:hint="eastAsia"/>
          <w:szCs w:val="21"/>
        </w:rPr>
        <w:t>来单面函</w:t>
      </w:r>
      <w:r w:rsidRPr="00654D85">
        <w:rPr>
          <w:rFonts w:hint="eastAsia"/>
          <w:szCs w:val="21"/>
        </w:rPr>
        <w:t>日期；</w:t>
      </w:r>
    </w:p>
    <w:p w14:paraId="3EC047BF" w14:textId="77777777" w:rsidR="00845374" w:rsidRPr="00654D85" w:rsidRDefault="00845374" w:rsidP="00DA22FB">
      <w:pPr>
        <w:pStyle w:val="a3"/>
        <w:numPr>
          <w:ilvl w:val="0"/>
          <w:numId w:val="42"/>
        </w:numPr>
        <w:spacing w:line="360" w:lineRule="auto"/>
        <w:ind w:firstLineChars="0"/>
        <w:rPr>
          <w:szCs w:val="21"/>
        </w:rPr>
      </w:pPr>
      <w:r w:rsidRPr="00D470B1">
        <w:rPr>
          <w:rFonts w:hint="eastAsia"/>
          <w:szCs w:val="21"/>
        </w:rPr>
        <w:t>期限类型是“</w:t>
      </w:r>
      <w:r w:rsidRPr="00D470B1">
        <w:rPr>
          <w:rFonts w:ascii="宋体" w:hAnsi="宋体" w:cs="Calibri" w:hint="eastAsia"/>
          <w:kern w:val="0"/>
          <w:szCs w:val="21"/>
        </w:rPr>
        <w:t>006：AFTER INVOICE DATE</w:t>
      </w:r>
      <w:r w:rsidRPr="00D470B1">
        <w:rPr>
          <w:rFonts w:hint="eastAsia"/>
          <w:szCs w:val="21"/>
        </w:rPr>
        <w:t>”默认为发票日期；</w:t>
      </w:r>
    </w:p>
    <w:p w14:paraId="718D328A" w14:textId="77777777" w:rsidR="00813692" w:rsidRDefault="00A72D42" w:rsidP="00813692">
      <w:pPr>
        <w:pStyle w:val="3"/>
      </w:pPr>
      <w:bookmarkStart w:id="26" w:name="_Toc395951368"/>
      <w:r>
        <w:rPr>
          <w:rFonts w:hint="eastAsia"/>
        </w:rPr>
        <w:t>申请行和付款行说明</w:t>
      </w:r>
      <w:bookmarkEnd w:id="26"/>
    </w:p>
    <w:p w14:paraId="50D8D543" w14:textId="77777777" w:rsidR="00A72D42" w:rsidRDefault="00A72D42" w:rsidP="00A72D42">
      <w:pPr>
        <w:spacing w:line="360" w:lineRule="auto"/>
        <w:rPr>
          <w:szCs w:val="21"/>
        </w:rPr>
      </w:pPr>
      <w:r>
        <w:rPr>
          <w:rFonts w:hint="eastAsia"/>
          <w:szCs w:val="21"/>
        </w:rPr>
        <w:t>默认为东莞银行</w:t>
      </w:r>
      <w:r w:rsidRPr="0039308E">
        <w:rPr>
          <w:rFonts w:hint="eastAsia"/>
          <w:szCs w:val="21"/>
        </w:rPr>
        <w:t>的</w:t>
      </w:r>
      <w:r w:rsidRPr="0039308E">
        <w:rPr>
          <w:rFonts w:hint="eastAsia"/>
          <w:szCs w:val="21"/>
        </w:rPr>
        <w:t>SWIFT CODE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GCBCN22</w:t>
      </w:r>
      <w:r>
        <w:rPr>
          <w:rFonts w:hint="eastAsia"/>
          <w:szCs w:val="21"/>
        </w:rPr>
        <w:t>）。</w:t>
      </w:r>
    </w:p>
    <w:p w14:paraId="297A525E" w14:textId="77777777" w:rsidR="00AE2602" w:rsidRDefault="00AE2602" w:rsidP="00AE2602">
      <w:pPr>
        <w:pStyle w:val="3"/>
      </w:pPr>
      <w:bookmarkStart w:id="27" w:name="_Toc395951369"/>
      <w:r>
        <w:rPr>
          <w:rFonts w:hint="eastAsia"/>
        </w:rPr>
        <w:t>分机构经办控制说明</w:t>
      </w:r>
      <w:bookmarkEnd w:id="27"/>
    </w:p>
    <w:p w14:paraId="54B6B09F" w14:textId="77777777" w:rsidR="00845374" w:rsidRDefault="005D0104" w:rsidP="001D20F2">
      <w:pPr>
        <w:spacing w:line="360" w:lineRule="auto"/>
        <w:ind w:left="420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以下交易</w:t>
      </w:r>
      <w:r w:rsidR="00AE2602">
        <w:rPr>
          <w:rFonts w:asciiTheme="minorEastAsia" w:hAnsiTheme="minorEastAsia" w:hint="eastAsia"/>
          <w:sz w:val="18"/>
          <w:szCs w:val="18"/>
        </w:rPr>
        <w:t>在退回更正时业务员可选择由单证中心人员更正，还是由分行人员进行更正。</w:t>
      </w:r>
    </w:p>
    <w:p w14:paraId="7FA2A0BF" w14:textId="77777777" w:rsidR="005D0104" w:rsidRDefault="004551F7" w:rsidP="001D20F2">
      <w:pPr>
        <w:spacing w:line="360" w:lineRule="auto"/>
        <w:ind w:left="420"/>
        <w:rPr>
          <w:szCs w:val="21"/>
        </w:rPr>
      </w:pPr>
      <w:r w:rsidRPr="000702A9">
        <w:rPr>
          <w:noProof/>
          <w:szCs w:val="21"/>
        </w:rPr>
        <w:drawing>
          <wp:inline distT="0" distB="0" distL="0" distR="0" wp14:anchorId="507CADD6" wp14:editId="5A25D956">
            <wp:extent cx="5274310" cy="4667885"/>
            <wp:effectExtent l="19050" t="0" r="254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信用证开立流程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57"/>
        <w:gridCol w:w="4706"/>
        <w:gridCol w:w="2832"/>
      </w:tblGrid>
      <w:tr w:rsidR="005D0104" w14:paraId="482344EC" w14:textId="77777777" w:rsidTr="000702A9">
        <w:tc>
          <w:tcPr>
            <w:tcW w:w="959" w:type="dxa"/>
          </w:tcPr>
          <w:p w14:paraId="1CFDA930" w14:textId="77777777" w:rsidR="00883AE1" w:rsidRPr="000702A9" w:rsidRDefault="00883AE1" w:rsidP="000702A9">
            <w:pPr>
              <w:spacing w:line="360" w:lineRule="auto"/>
              <w:jc w:val="center"/>
              <w:rPr>
                <w:b/>
                <w:szCs w:val="21"/>
              </w:rPr>
            </w:pPr>
            <w:r w:rsidRPr="000702A9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4722" w:type="dxa"/>
          </w:tcPr>
          <w:p w14:paraId="4A505C32" w14:textId="77777777" w:rsidR="00883AE1" w:rsidRPr="000702A9" w:rsidRDefault="00883AE1" w:rsidP="000702A9">
            <w:pPr>
              <w:spacing w:line="360" w:lineRule="auto"/>
              <w:jc w:val="center"/>
              <w:rPr>
                <w:b/>
                <w:szCs w:val="21"/>
              </w:rPr>
            </w:pPr>
            <w:r w:rsidRPr="000702A9">
              <w:rPr>
                <w:rFonts w:hint="eastAsia"/>
                <w:b/>
                <w:szCs w:val="21"/>
              </w:rPr>
              <w:t>交易名称</w:t>
            </w:r>
          </w:p>
        </w:tc>
        <w:tc>
          <w:tcPr>
            <w:tcW w:w="2841" w:type="dxa"/>
          </w:tcPr>
          <w:p w14:paraId="07EDC821" w14:textId="77777777" w:rsidR="00883AE1" w:rsidRPr="000702A9" w:rsidRDefault="00883AE1" w:rsidP="000702A9">
            <w:pPr>
              <w:spacing w:line="360" w:lineRule="auto"/>
              <w:jc w:val="center"/>
              <w:rPr>
                <w:b/>
                <w:szCs w:val="21"/>
              </w:rPr>
            </w:pPr>
            <w:r w:rsidRPr="000702A9">
              <w:rPr>
                <w:rFonts w:hint="eastAsia"/>
                <w:b/>
                <w:szCs w:val="21"/>
              </w:rPr>
              <w:t>备注</w:t>
            </w:r>
          </w:p>
        </w:tc>
      </w:tr>
      <w:tr w:rsidR="005D0104" w14:paraId="581185C9" w14:textId="77777777" w:rsidTr="000702A9">
        <w:tc>
          <w:tcPr>
            <w:tcW w:w="959" w:type="dxa"/>
          </w:tcPr>
          <w:p w14:paraId="0C17EEA6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722" w:type="dxa"/>
          </w:tcPr>
          <w:p w14:paraId="0D2B12C6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信用证开立</w:t>
            </w:r>
          </w:p>
        </w:tc>
        <w:tc>
          <w:tcPr>
            <w:tcW w:w="2841" w:type="dxa"/>
          </w:tcPr>
          <w:p w14:paraId="487BFFCF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139B8F51" w14:textId="77777777" w:rsidTr="000702A9">
        <w:tc>
          <w:tcPr>
            <w:tcW w:w="959" w:type="dxa"/>
          </w:tcPr>
          <w:p w14:paraId="334644D7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722" w:type="dxa"/>
          </w:tcPr>
          <w:p w14:paraId="29CBB743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信用证</w:t>
            </w:r>
            <w:r>
              <w:rPr>
                <w:rFonts w:hint="eastAsia"/>
                <w:szCs w:val="21"/>
              </w:rPr>
              <w:t>开立</w:t>
            </w:r>
            <w:r w:rsidRPr="005D0104">
              <w:rPr>
                <w:rFonts w:hint="eastAsia"/>
                <w:szCs w:val="21"/>
              </w:rPr>
              <w:t>修改</w:t>
            </w:r>
          </w:p>
        </w:tc>
        <w:tc>
          <w:tcPr>
            <w:tcW w:w="2841" w:type="dxa"/>
          </w:tcPr>
          <w:p w14:paraId="07423FF0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4464DE9B" w14:textId="77777777" w:rsidTr="000702A9">
        <w:tc>
          <w:tcPr>
            <w:tcW w:w="959" w:type="dxa"/>
          </w:tcPr>
          <w:p w14:paraId="51D5C195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722" w:type="dxa"/>
          </w:tcPr>
          <w:p w14:paraId="107062F3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信用证承兑</w:t>
            </w:r>
          </w:p>
        </w:tc>
        <w:tc>
          <w:tcPr>
            <w:tcW w:w="2841" w:type="dxa"/>
          </w:tcPr>
          <w:p w14:paraId="4290B462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707EEBC2" w14:textId="77777777" w:rsidTr="000702A9">
        <w:tc>
          <w:tcPr>
            <w:tcW w:w="959" w:type="dxa"/>
          </w:tcPr>
          <w:p w14:paraId="6CBCB354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722" w:type="dxa"/>
          </w:tcPr>
          <w:p w14:paraId="1E38813F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信用证到单</w:t>
            </w:r>
          </w:p>
        </w:tc>
        <w:tc>
          <w:tcPr>
            <w:tcW w:w="2841" w:type="dxa"/>
          </w:tcPr>
          <w:p w14:paraId="78C31EBB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3A9001B9" w14:textId="77777777" w:rsidTr="000702A9">
        <w:tc>
          <w:tcPr>
            <w:tcW w:w="959" w:type="dxa"/>
          </w:tcPr>
          <w:p w14:paraId="50276D2F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722" w:type="dxa"/>
          </w:tcPr>
          <w:p w14:paraId="139479B8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信用证到单修改</w:t>
            </w:r>
          </w:p>
        </w:tc>
        <w:tc>
          <w:tcPr>
            <w:tcW w:w="2841" w:type="dxa"/>
          </w:tcPr>
          <w:p w14:paraId="420E52EC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31A96B73" w14:textId="77777777" w:rsidTr="000702A9">
        <w:tc>
          <w:tcPr>
            <w:tcW w:w="959" w:type="dxa"/>
          </w:tcPr>
          <w:p w14:paraId="419EF5D1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4722" w:type="dxa"/>
          </w:tcPr>
          <w:p w14:paraId="0A492414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付汇</w:t>
            </w:r>
          </w:p>
        </w:tc>
        <w:tc>
          <w:tcPr>
            <w:tcW w:w="2841" w:type="dxa"/>
          </w:tcPr>
          <w:p w14:paraId="32F9BBE1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  <w:tr w:rsidR="005D0104" w14:paraId="4DC49578" w14:textId="77777777" w:rsidTr="000702A9">
        <w:tc>
          <w:tcPr>
            <w:tcW w:w="959" w:type="dxa"/>
          </w:tcPr>
          <w:p w14:paraId="4B8BE3E8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4722" w:type="dxa"/>
          </w:tcPr>
          <w:p w14:paraId="50B31FE9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  <w:r w:rsidRPr="005D0104">
              <w:rPr>
                <w:rFonts w:hint="eastAsia"/>
                <w:szCs w:val="21"/>
              </w:rPr>
              <w:t>提货担保</w:t>
            </w:r>
          </w:p>
        </w:tc>
        <w:tc>
          <w:tcPr>
            <w:tcW w:w="2841" w:type="dxa"/>
          </w:tcPr>
          <w:p w14:paraId="02DC0551" w14:textId="77777777" w:rsidR="005D0104" w:rsidRDefault="005D0104" w:rsidP="007A6E16">
            <w:pPr>
              <w:spacing w:line="360" w:lineRule="auto"/>
              <w:rPr>
                <w:szCs w:val="21"/>
              </w:rPr>
            </w:pPr>
          </w:p>
        </w:tc>
      </w:tr>
    </w:tbl>
    <w:p w14:paraId="09A6FA69" w14:textId="77777777" w:rsidR="00D0575F" w:rsidRPr="005D0104" w:rsidRDefault="00D0575F" w:rsidP="007A6E16">
      <w:pPr>
        <w:spacing w:line="360" w:lineRule="auto"/>
        <w:rPr>
          <w:szCs w:val="21"/>
        </w:rPr>
      </w:pPr>
    </w:p>
    <w:p w14:paraId="65E14225" w14:textId="77777777" w:rsidR="00C80AFC" w:rsidRDefault="00C80AFC" w:rsidP="00B2130E">
      <w:pPr>
        <w:pStyle w:val="1"/>
      </w:pPr>
      <w:bookmarkStart w:id="28" w:name="_Toc395951370"/>
      <w:r>
        <w:rPr>
          <w:rFonts w:hint="eastAsia"/>
        </w:rPr>
        <w:t>进口信用证</w:t>
      </w:r>
      <w:bookmarkEnd w:id="28"/>
    </w:p>
    <w:p w14:paraId="0DB36188" w14:textId="77777777" w:rsidR="001A7B72" w:rsidRDefault="001A7B72" w:rsidP="001A7B72">
      <w:pPr>
        <w:pStyle w:val="2"/>
      </w:pPr>
      <w:bookmarkStart w:id="29" w:name="_Toc395951371"/>
      <w:r>
        <w:rPr>
          <w:rFonts w:hint="eastAsia"/>
        </w:rPr>
        <w:t>业务流程</w:t>
      </w:r>
      <w:bookmarkEnd w:id="29"/>
    </w:p>
    <w:p w14:paraId="35B15AF3" w14:textId="77777777" w:rsidR="00DD5422" w:rsidRDefault="00C80AFC" w:rsidP="001A7B72">
      <w:pPr>
        <w:pStyle w:val="3"/>
      </w:pPr>
      <w:bookmarkStart w:id="30" w:name="_Toc395951372"/>
      <w:r>
        <w:rPr>
          <w:rFonts w:hint="eastAsia"/>
        </w:rPr>
        <w:t>业务</w:t>
      </w:r>
      <w:r w:rsidR="00DD5422">
        <w:rPr>
          <w:rFonts w:hint="eastAsia"/>
        </w:rPr>
        <w:t>流程图</w:t>
      </w:r>
      <w:bookmarkEnd w:id="30"/>
    </w:p>
    <w:p w14:paraId="6FFAED1F" w14:textId="77777777" w:rsidR="00DD5422" w:rsidRDefault="00DD5422" w:rsidP="00DD5422"/>
    <w:p w14:paraId="0867BE18" w14:textId="77777777" w:rsidR="00DD5422" w:rsidRDefault="00170A39" w:rsidP="00EB206F">
      <w:pPr>
        <w:ind w:leftChars="-405" w:hangingChars="405" w:hanging="850"/>
      </w:pPr>
      <w:r>
        <w:object w:dxaOrig="14616" w:dyaOrig="11688" w14:anchorId="790F9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377.25pt" o:ole="">
            <v:imagedata r:id="rId9" o:title=""/>
          </v:shape>
          <o:OLEObject Type="Embed" ProgID="Visio.Drawing.11" ShapeID="_x0000_i1025" DrawAspect="Content" ObjectID="_1650647178" r:id="rId10"/>
        </w:object>
      </w:r>
    </w:p>
    <w:p w14:paraId="0EF44DB4" w14:textId="77777777" w:rsidR="00C3036B" w:rsidRDefault="00C3036B" w:rsidP="00DD5422"/>
    <w:p w14:paraId="4D55A198" w14:textId="77777777" w:rsidR="00C80AFC" w:rsidRDefault="00C80AFC" w:rsidP="001A7B72">
      <w:pPr>
        <w:pStyle w:val="3"/>
      </w:pPr>
      <w:bookmarkStart w:id="31" w:name="_Toc395951373"/>
      <w:r>
        <w:rPr>
          <w:rFonts w:hint="eastAsia"/>
        </w:rPr>
        <w:t>业务流程图说明</w:t>
      </w:r>
      <w:bookmarkEnd w:id="31"/>
    </w:p>
    <w:p w14:paraId="69252EB1" w14:textId="77777777" w:rsidR="00B2130E" w:rsidRDefault="00302D62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开证行应</w:t>
      </w:r>
      <w:r w:rsidR="00B2130E">
        <w:rPr>
          <w:rFonts w:hAnsi="宋体" w:hint="eastAsia"/>
          <w:szCs w:val="21"/>
        </w:rPr>
        <w:t>申请人</w:t>
      </w:r>
      <w:r>
        <w:rPr>
          <w:rFonts w:hAnsi="宋体" w:hint="eastAsia"/>
          <w:szCs w:val="21"/>
        </w:rPr>
        <w:t>要求，在外围审批系统未授权的情况下，为客户建立信用证模板，出具</w:t>
      </w:r>
      <w:r w:rsidR="003D4D06">
        <w:rPr>
          <w:rFonts w:hAnsi="宋体" w:hint="eastAsia"/>
          <w:szCs w:val="21"/>
        </w:rPr>
        <w:t>700</w:t>
      </w:r>
      <w:r w:rsidR="003D4D06">
        <w:rPr>
          <w:rFonts w:hAnsi="宋体" w:hint="eastAsia"/>
          <w:szCs w:val="21"/>
        </w:rPr>
        <w:t>报文面函；</w:t>
      </w:r>
    </w:p>
    <w:p w14:paraId="527D1A69" w14:textId="77777777" w:rsidR="00BD0D76" w:rsidRDefault="00AF0104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开证条件具备后，开证行向申请人指定的通知行开立</w:t>
      </w:r>
      <w:r>
        <w:rPr>
          <w:rFonts w:hAnsi="宋体" w:hint="eastAsia"/>
          <w:szCs w:val="21"/>
        </w:rPr>
        <w:t>MT700</w:t>
      </w:r>
      <w:r>
        <w:rPr>
          <w:rFonts w:hAnsi="宋体" w:hint="eastAsia"/>
          <w:szCs w:val="21"/>
        </w:rPr>
        <w:t>信用证；</w:t>
      </w:r>
    </w:p>
    <w:p w14:paraId="246B0D61" w14:textId="77777777" w:rsidR="00AF0104" w:rsidRDefault="00AF0104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信用证开出后，需要发送、接收往来查询电</w:t>
      </w:r>
      <w:r w:rsidR="00B40CC3">
        <w:rPr>
          <w:rFonts w:hAnsi="宋体" w:hint="eastAsia"/>
          <w:szCs w:val="21"/>
        </w:rPr>
        <w:t>，</w:t>
      </w:r>
      <w:r w:rsidR="007E651B">
        <w:rPr>
          <w:rFonts w:hAnsi="宋体" w:hint="eastAsia"/>
          <w:szCs w:val="21"/>
        </w:rPr>
        <w:t>并收取信用证项下费用时，</w:t>
      </w:r>
      <w:r w:rsidR="00B40CC3">
        <w:rPr>
          <w:rFonts w:hAnsi="宋体" w:hint="eastAsia"/>
          <w:szCs w:val="21"/>
        </w:rPr>
        <w:t>可在信用证</w:t>
      </w:r>
      <w:r w:rsidR="007E651B">
        <w:rPr>
          <w:rFonts w:hAnsi="宋体" w:hint="eastAsia"/>
          <w:szCs w:val="21"/>
        </w:rPr>
        <w:t>收费、</w:t>
      </w:r>
      <w:r w:rsidR="00B40CC3">
        <w:rPr>
          <w:rFonts w:hAnsi="宋体" w:hint="eastAsia"/>
          <w:szCs w:val="21"/>
        </w:rPr>
        <w:t>收发报交易中处理；</w:t>
      </w:r>
    </w:p>
    <w:p w14:paraId="39ED16E8" w14:textId="77777777" w:rsidR="00B40CC3" w:rsidRDefault="00B40CC3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遇到汇率波动较大，或者风险提高，可要求客户追加保证金；</w:t>
      </w:r>
    </w:p>
    <w:p w14:paraId="5794A5DC" w14:textId="77777777" w:rsidR="00B40CC3" w:rsidRDefault="00B40CC3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对原信用证进行修改，</w:t>
      </w:r>
      <w:r w:rsidRPr="00692781">
        <w:rPr>
          <w:rFonts w:hAnsi="宋体" w:hint="eastAsia"/>
          <w:szCs w:val="21"/>
        </w:rPr>
        <w:t>柜员根据修改申请书在国结系统通过开证修改交易修改信用证，生成</w:t>
      </w:r>
      <w:r w:rsidRPr="00692781">
        <w:rPr>
          <w:rFonts w:hAnsi="宋体" w:hint="eastAsia"/>
          <w:szCs w:val="21"/>
        </w:rPr>
        <w:t>MT707</w:t>
      </w:r>
      <w:r>
        <w:rPr>
          <w:rFonts w:hAnsi="宋体" w:hint="eastAsia"/>
          <w:szCs w:val="21"/>
        </w:rPr>
        <w:t>报文</w:t>
      </w:r>
      <w:r w:rsidR="009514C7">
        <w:rPr>
          <w:rFonts w:hAnsi="宋体" w:hint="eastAsia"/>
          <w:szCs w:val="21"/>
        </w:rPr>
        <w:t>，如果增额，更新业务数据，并可追加保证金、</w:t>
      </w:r>
      <w:r w:rsidR="00094F9C">
        <w:rPr>
          <w:rFonts w:hAnsi="宋体" w:hint="eastAsia"/>
          <w:szCs w:val="21"/>
        </w:rPr>
        <w:t>额度</w:t>
      </w:r>
      <w:r w:rsidR="009514C7">
        <w:rPr>
          <w:rFonts w:hAnsi="宋体" w:hint="eastAsia"/>
          <w:szCs w:val="21"/>
        </w:rPr>
        <w:t>、表外、信用证金额</w:t>
      </w:r>
      <w:r w:rsidR="00094F9C">
        <w:rPr>
          <w:rFonts w:hAnsi="宋体" w:hint="eastAsia"/>
          <w:szCs w:val="21"/>
        </w:rPr>
        <w:t>；有减额时，</w:t>
      </w:r>
      <w:r w:rsidR="009514C7">
        <w:rPr>
          <w:rFonts w:hAnsi="宋体" w:hint="eastAsia"/>
          <w:szCs w:val="21"/>
        </w:rPr>
        <w:t>保证金、额度、表外不变，但其他业务数据更新</w:t>
      </w:r>
      <w:r w:rsidR="00094F9C">
        <w:rPr>
          <w:rFonts w:hAnsi="宋体" w:hint="eastAsia"/>
          <w:szCs w:val="21"/>
        </w:rPr>
        <w:t>；</w:t>
      </w:r>
    </w:p>
    <w:p w14:paraId="7CABD21E" w14:textId="77777777" w:rsidR="009514C7" w:rsidRDefault="009514C7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信用证</w:t>
      </w:r>
      <w:r w:rsidR="00A45438">
        <w:rPr>
          <w:rFonts w:hAnsi="宋体" w:hint="eastAsia"/>
          <w:szCs w:val="21"/>
        </w:rPr>
        <w:t>拒绝</w:t>
      </w:r>
      <w:r>
        <w:rPr>
          <w:rFonts w:hAnsi="宋体" w:hint="eastAsia"/>
          <w:szCs w:val="21"/>
        </w:rPr>
        <w:t>修改，增额时</w:t>
      </w:r>
      <w:r w:rsidRPr="009514C7">
        <w:rPr>
          <w:rFonts w:hAnsi="宋体" w:hint="eastAsia"/>
          <w:szCs w:val="21"/>
        </w:rPr>
        <w:t>对方不接受时，除回冲业务数据外，表外，保证金均回冲记账</w:t>
      </w:r>
      <w:r>
        <w:rPr>
          <w:rFonts w:hAnsi="宋体" w:hint="eastAsia"/>
          <w:szCs w:val="21"/>
        </w:rPr>
        <w:t>；</w:t>
      </w:r>
      <w:r w:rsidRPr="009514C7">
        <w:rPr>
          <w:rFonts w:hAnsi="宋体" w:hint="eastAsia"/>
          <w:szCs w:val="21"/>
        </w:rPr>
        <w:t>减额修改如果对方不接受，则原修改数据回冲</w:t>
      </w:r>
      <w:r>
        <w:rPr>
          <w:rFonts w:hAnsi="宋体" w:hint="eastAsia"/>
          <w:szCs w:val="21"/>
        </w:rPr>
        <w:t>；</w:t>
      </w:r>
    </w:p>
    <w:p w14:paraId="66A8C9FF" w14:textId="77777777" w:rsidR="00764965" w:rsidRDefault="00B3052C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收到对方信用证撤销报文后，可以对信用证进行</w:t>
      </w:r>
      <w:r w:rsidR="003D4D06">
        <w:rPr>
          <w:rFonts w:hAnsi="宋体" w:hint="eastAsia"/>
          <w:szCs w:val="21"/>
        </w:rPr>
        <w:t>撤证</w:t>
      </w:r>
      <w:r>
        <w:rPr>
          <w:rFonts w:hAnsi="宋体" w:hint="eastAsia"/>
          <w:szCs w:val="21"/>
        </w:rPr>
        <w:t>，退回保证金和额度，将信用证可用余额置为零；</w:t>
      </w:r>
    </w:p>
    <w:p w14:paraId="745A3AA3" w14:textId="77777777" w:rsidR="00B3052C" w:rsidRDefault="00465090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申请人和受益人再次达成一致意见，可</w:t>
      </w:r>
      <w:r w:rsidR="00B3052C">
        <w:rPr>
          <w:rFonts w:hAnsi="宋体" w:hint="eastAsia"/>
          <w:szCs w:val="21"/>
        </w:rPr>
        <w:t>重新激活</w:t>
      </w:r>
      <w:r>
        <w:rPr>
          <w:rFonts w:hAnsi="宋体" w:hint="eastAsia"/>
          <w:szCs w:val="21"/>
        </w:rPr>
        <w:t>信用证，但是保证金、额度、余额不恢复，需要重新办理开证修改交易；</w:t>
      </w:r>
    </w:p>
    <w:p w14:paraId="44887AD9" w14:textId="77777777" w:rsidR="00465090" w:rsidRDefault="00465090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</w:t>
      </w:r>
      <w:r w:rsidR="0067287C">
        <w:rPr>
          <w:rFonts w:hAnsi="宋体" w:hint="eastAsia"/>
          <w:szCs w:val="21"/>
        </w:rPr>
        <w:t>收到寄单行发出的</w:t>
      </w:r>
      <w:r>
        <w:rPr>
          <w:rFonts w:hAnsi="宋体" w:hint="eastAsia"/>
          <w:szCs w:val="21"/>
        </w:rPr>
        <w:t>不符点</w:t>
      </w:r>
      <w:r w:rsidR="0067287C">
        <w:rPr>
          <w:rFonts w:hAnsi="宋体" w:hint="eastAsia"/>
          <w:szCs w:val="21"/>
        </w:rPr>
        <w:t>报文</w:t>
      </w:r>
      <w:r w:rsidR="0067287C">
        <w:rPr>
          <w:rFonts w:hAnsi="宋体" w:hint="eastAsia"/>
          <w:szCs w:val="21"/>
        </w:rPr>
        <w:t>MT750</w:t>
      </w:r>
      <w:r w:rsidR="00EF2FA5">
        <w:rPr>
          <w:rFonts w:hAnsi="宋体" w:hint="eastAsia"/>
          <w:szCs w:val="21"/>
        </w:rPr>
        <w:t>、或者电索报文</w:t>
      </w:r>
      <w:r w:rsidR="00EF2FA5">
        <w:rPr>
          <w:rFonts w:hAnsi="宋体" w:hint="eastAsia"/>
          <w:szCs w:val="21"/>
        </w:rPr>
        <w:t>MT754</w:t>
      </w:r>
      <w:r w:rsidR="003D4D06">
        <w:rPr>
          <w:rFonts w:hAnsi="宋体" w:hint="eastAsia"/>
          <w:szCs w:val="21"/>
        </w:rPr>
        <w:t>，</w:t>
      </w:r>
      <w:r w:rsidR="00790CB6">
        <w:rPr>
          <w:rFonts w:hAnsi="宋体" w:hint="eastAsia"/>
          <w:szCs w:val="21"/>
        </w:rPr>
        <w:t>记录对方编号，和发报行，生成我行到单编号，用于之后到单使用；</w:t>
      </w:r>
      <w:r w:rsidR="00EF2FA5">
        <w:rPr>
          <w:rFonts w:hAnsi="宋体" w:hint="eastAsia"/>
          <w:szCs w:val="21"/>
        </w:rPr>
        <w:t>如果是电索，并且申请人同意付款，在未到单情况下可以先付款；</w:t>
      </w:r>
    </w:p>
    <w:p w14:paraId="42DDA595" w14:textId="77777777" w:rsidR="00CC593B" w:rsidRDefault="00CC593B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征询申请人意见后答复不符点报文，接受或者拒付；</w:t>
      </w:r>
    </w:p>
    <w:p w14:paraId="4C261B4C" w14:textId="77777777" w:rsidR="00790CB6" w:rsidRDefault="000F068B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提货</w:t>
      </w:r>
      <w:r w:rsidR="00790CB6">
        <w:rPr>
          <w:rFonts w:hAnsi="宋体" w:hint="eastAsia"/>
          <w:szCs w:val="21"/>
        </w:rPr>
        <w:t>单据未到，但是货物已到港口，可根据申请人</w:t>
      </w:r>
      <w:r>
        <w:rPr>
          <w:rFonts w:hAnsi="宋体" w:hint="eastAsia"/>
          <w:szCs w:val="21"/>
        </w:rPr>
        <w:t>或承运方</w:t>
      </w:r>
      <w:r w:rsidR="00790CB6">
        <w:rPr>
          <w:rFonts w:hAnsi="宋体" w:hint="eastAsia"/>
          <w:szCs w:val="21"/>
        </w:rPr>
        <w:t>要求，</w:t>
      </w:r>
      <w:r>
        <w:rPr>
          <w:rFonts w:hAnsi="宋体" w:hint="eastAsia"/>
          <w:szCs w:val="21"/>
        </w:rPr>
        <w:t>为客户</w:t>
      </w:r>
      <w:r w:rsidR="00790CB6">
        <w:rPr>
          <w:rFonts w:hAnsi="宋体" w:hint="eastAsia"/>
          <w:szCs w:val="21"/>
        </w:rPr>
        <w:t>出具提货担保</w:t>
      </w:r>
      <w:r>
        <w:rPr>
          <w:rFonts w:hAnsi="宋体" w:hint="eastAsia"/>
          <w:szCs w:val="21"/>
        </w:rPr>
        <w:t>保函</w:t>
      </w:r>
      <w:r w:rsidR="00790CB6">
        <w:rPr>
          <w:rFonts w:hAnsi="宋体" w:hint="eastAsia"/>
          <w:szCs w:val="21"/>
        </w:rPr>
        <w:t>，收取客户保证金，生成到单编号；</w:t>
      </w:r>
    </w:p>
    <w:p w14:paraId="6CF2081A" w14:textId="77777777" w:rsidR="00790CB6" w:rsidRDefault="000F068B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提货单据已到，客户要求解除提货担保，退回保证金；</w:t>
      </w:r>
    </w:p>
    <w:p w14:paraId="1C2DB0F4" w14:textId="77777777" w:rsidR="00CC593B" w:rsidRDefault="00CC593B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提货担保发生纠纷，可申请索赔；并记录赔付信息；</w:t>
      </w:r>
    </w:p>
    <w:p w14:paraId="1FEA3C83" w14:textId="77777777" w:rsidR="000F068B" w:rsidRDefault="00C26614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收到寄单行寄送的</w:t>
      </w:r>
      <w:r w:rsidR="000F068B">
        <w:rPr>
          <w:rFonts w:hAnsi="宋体" w:hint="eastAsia"/>
          <w:szCs w:val="21"/>
        </w:rPr>
        <w:t>单据</w:t>
      </w:r>
      <w:r>
        <w:rPr>
          <w:rFonts w:hAnsi="宋体" w:hint="eastAsia"/>
          <w:szCs w:val="21"/>
        </w:rPr>
        <w:t>，登记单据信息，到单金额</w:t>
      </w:r>
      <w:r w:rsidR="00417D8D">
        <w:rPr>
          <w:rFonts w:hAnsi="宋体" w:hint="eastAsia"/>
          <w:szCs w:val="21"/>
        </w:rPr>
        <w:t>，出具到单通知书；有不符点，出具不符点通知面函；</w:t>
      </w:r>
      <w:r w:rsidR="008B49BC">
        <w:rPr>
          <w:rFonts w:hint="eastAsia"/>
        </w:rPr>
        <w:t>同时</w:t>
      </w:r>
      <w:r w:rsidR="00417D8D">
        <w:rPr>
          <w:rFonts w:hAnsi="宋体" w:hint="eastAsia"/>
          <w:szCs w:val="21"/>
        </w:rPr>
        <w:t>减少信用证可用余额</w:t>
      </w:r>
      <w:r w:rsidR="0095497E">
        <w:rPr>
          <w:rFonts w:hAnsi="宋体" w:hint="eastAsia"/>
          <w:szCs w:val="21"/>
        </w:rPr>
        <w:t>，增加到单可用金额</w:t>
      </w:r>
      <w:r w:rsidR="00417D8D">
        <w:rPr>
          <w:rFonts w:hAnsi="宋体" w:hint="eastAsia"/>
          <w:szCs w:val="21"/>
        </w:rPr>
        <w:t>；</w:t>
      </w:r>
    </w:p>
    <w:p w14:paraId="78202615" w14:textId="77777777" w:rsidR="00D33D46" w:rsidRDefault="00417D8D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</w:t>
      </w:r>
      <w:r w:rsidR="00F74932">
        <w:rPr>
          <w:rFonts w:hAnsi="宋体" w:hint="eastAsia"/>
          <w:szCs w:val="21"/>
        </w:rPr>
        <w:t>客户不接收不符点，</w:t>
      </w:r>
      <w:r w:rsidR="0095497E">
        <w:rPr>
          <w:rFonts w:hAnsi="宋体" w:hint="eastAsia"/>
          <w:szCs w:val="21"/>
        </w:rPr>
        <w:t>进入</w:t>
      </w:r>
      <w:r w:rsidR="00CC593B">
        <w:rPr>
          <w:rFonts w:hAnsi="宋体" w:hint="eastAsia"/>
          <w:szCs w:val="21"/>
        </w:rPr>
        <w:t>持单拒付</w:t>
      </w:r>
      <w:r w:rsidR="0095497E">
        <w:rPr>
          <w:rFonts w:hAnsi="宋体" w:hint="eastAsia"/>
          <w:szCs w:val="21"/>
        </w:rPr>
        <w:t>交易，可选择发送</w:t>
      </w:r>
      <w:r w:rsidR="0095497E">
        <w:rPr>
          <w:rFonts w:hAnsi="宋体" w:hint="eastAsia"/>
          <w:szCs w:val="21"/>
        </w:rPr>
        <w:t>MT734</w:t>
      </w:r>
      <w:r w:rsidR="0095497E">
        <w:rPr>
          <w:rFonts w:hAnsi="宋体" w:hint="eastAsia"/>
          <w:szCs w:val="21"/>
        </w:rPr>
        <w:t>拒付报文给寄单行</w:t>
      </w:r>
      <w:r w:rsidR="00D33D46">
        <w:rPr>
          <w:rFonts w:hAnsi="宋体" w:hint="eastAsia"/>
          <w:szCs w:val="21"/>
        </w:rPr>
        <w:t>；</w:t>
      </w:r>
    </w:p>
    <w:p w14:paraId="0461F230" w14:textId="77777777" w:rsidR="00417D8D" w:rsidRDefault="00D33D46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申请人和受益人经过沟通后，进入</w:t>
      </w:r>
      <w:r w:rsidR="007B7478">
        <w:rPr>
          <w:rFonts w:hAnsi="宋体" w:hint="eastAsia"/>
          <w:szCs w:val="21"/>
        </w:rPr>
        <w:t>退</w:t>
      </w:r>
      <w:r w:rsidR="007B7478">
        <w:rPr>
          <w:rFonts w:hAnsi="宋体" w:hint="eastAsia"/>
          <w:szCs w:val="21"/>
        </w:rPr>
        <w:t>/</w:t>
      </w:r>
      <w:r w:rsidR="007B7478">
        <w:rPr>
          <w:rFonts w:hAnsi="宋体" w:hint="eastAsia"/>
          <w:szCs w:val="21"/>
        </w:rPr>
        <w:t>放单</w:t>
      </w:r>
      <w:r>
        <w:rPr>
          <w:rFonts w:hAnsi="宋体" w:hint="eastAsia"/>
          <w:szCs w:val="21"/>
        </w:rPr>
        <w:t>处理交易，</w:t>
      </w:r>
      <w:r w:rsidR="00B1215D">
        <w:rPr>
          <w:rFonts w:hAnsi="宋体" w:hint="eastAsia"/>
          <w:szCs w:val="21"/>
        </w:rPr>
        <w:t>可选择退单</w:t>
      </w:r>
      <w:r>
        <w:rPr>
          <w:rFonts w:hAnsi="宋体" w:hint="eastAsia"/>
          <w:szCs w:val="21"/>
        </w:rPr>
        <w:t>、无偿放单、接受不符点</w:t>
      </w:r>
      <w:r w:rsidR="00B1215D">
        <w:rPr>
          <w:rFonts w:hAnsi="宋体" w:hint="eastAsia"/>
          <w:szCs w:val="21"/>
        </w:rPr>
        <w:t>；如果退单</w:t>
      </w:r>
      <w:r>
        <w:rPr>
          <w:rFonts w:hAnsi="宋体" w:hint="eastAsia"/>
          <w:szCs w:val="21"/>
        </w:rPr>
        <w:t>或无偿放单</w:t>
      </w:r>
      <w:r w:rsidR="00B1215D">
        <w:rPr>
          <w:rFonts w:hAnsi="宋体" w:hint="eastAsia"/>
          <w:szCs w:val="21"/>
        </w:rPr>
        <w:t>，那么单据余额设置为零，单据关卷；</w:t>
      </w:r>
      <w:r w:rsidR="001C7E09">
        <w:rPr>
          <w:rFonts w:hAnsi="宋体" w:hint="eastAsia"/>
          <w:szCs w:val="21"/>
        </w:rPr>
        <w:t>如果接受不符点，发送</w:t>
      </w:r>
      <w:r w:rsidR="001C7E09">
        <w:rPr>
          <w:rFonts w:hAnsi="宋体" w:hint="eastAsia"/>
          <w:szCs w:val="21"/>
        </w:rPr>
        <w:t>752</w:t>
      </w:r>
      <w:r w:rsidR="001C7E09">
        <w:rPr>
          <w:rFonts w:hAnsi="宋体" w:hint="eastAsia"/>
          <w:szCs w:val="21"/>
        </w:rPr>
        <w:t>授权付款报文；</w:t>
      </w:r>
    </w:p>
    <w:p w14:paraId="3C94C6F9" w14:textId="77777777" w:rsidR="00B1215D" w:rsidRDefault="00D33D46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提单信息注明收货人是开证行，那么为客户出具提单背书</w:t>
      </w:r>
      <w:r w:rsidR="00B1215D">
        <w:rPr>
          <w:rFonts w:hAnsi="宋体" w:hint="eastAsia"/>
          <w:szCs w:val="21"/>
        </w:rPr>
        <w:t>；</w:t>
      </w:r>
    </w:p>
    <w:p w14:paraId="32A20664" w14:textId="77777777" w:rsidR="001141EE" w:rsidRDefault="001141EE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单据需要修改，或者二次到单，那么进入单据修改交易登记修改信息；</w:t>
      </w:r>
    </w:p>
    <w:p w14:paraId="0CDBEC32" w14:textId="77777777" w:rsidR="001141EE" w:rsidRDefault="00142309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单据类型是承兑信用证，那么在单据收到后规定期限类，未发现不符点，操作员进入承兑交易开立承兑电；</w:t>
      </w:r>
    </w:p>
    <w:p w14:paraId="6C00E0AD" w14:textId="77777777" w:rsidR="00C80AFC" w:rsidRPr="00D0575F" w:rsidRDefault="00142309" w:rsidP="00B2130E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是即期信用证，那么直接通知客户付款交单</w:t>
      </w:r>
      <w:r w:rsidR="00D362E5">
        <w:rPr>
          <w:rFonts w:hAnsi="宋体" w:hint="eastAsia"/>
          <w:szCs w:val="21"/>
        </w:rPr>
        <w:t>；如果是远期信用证，要求客户承兑交单</w:t>
      </w:r>
      <w:r>
        <w:rPr>
          <w:rFonts w:hAnsi="宋体" w:hint="eastAsia"/>
          <w:szCs w:val="21"/>
        </w:rPr>
        <w:t>。</w:t>
      </w:r>
    </w:p>
    <w:p w14:paraId="78B8349F" w14:textId="77777777" w:rsidR="00B2130E" w:rsidRDefault="00B2130E" w:rsidP="00FA646F">
      <w:pPr>
        <w:pStyle w:val="3"/>
      </w:pPr>
      <w:bookmarkStart w:id="32" w:name="_Toc213554439"/>
      <w:bookmarkStart w:id="33" w:name="_Toc212882087"/>
      <w:bookmarkStart w:id="34" w:name="_Toc24297"/>
      <w:bookmarkStart w:id="35" w:name="_Toc217048217"/>
      <w:bookmarkStart w:id="36" w:name="_Toc395951374"/>
      <w:r>
        <w:rPr>
          <w:rFonts w:hint="eastAsia"/>
        </w:rPr>
        <w:t>进口信用证当事人</w:t>
      </w:r>
      <w:bookmarkEnd w:id="32"/>
      <w:bookmarkEnd w:id="33"/>
      <w:bookmarkEnd w:id="34"/>
      <w:bookmarkEnd w:id="35"/>
      <w:bookmarkEnd w:id="36"/>
    </w:p>
    <w:p w14:paraId="4DC7A7A1" w14:textId="77777777" w:rsidR="00B2130E" w:rsidRPr="00050170" w:rsidRDefault="00B2130E" w:rsidP="00050170">
      <w:pPr>
        <w:rPr>
          <w:b/>
        </w:rPr>
      </w:pPr>
      <w:bookmarkStart w:id="37" w:name="ben"/>
      <w:r w:rsidRPr="00050170">
        <w:rPr>
          <w:rFonts w:hint="eastAsia"/>
          <w:b/>
        </w:rPr>
        <w:t>受益人</w:t>
      </w:r>
      <w:r w:rsidRPr="00050170">
        <w:rPr>
          <w:b/>
        </w:rPr>
        <w:t>Beneficiary</w:t>
      </w:r>
      <w:bookmarkEnd w:id="37"/>
    </w:p>
    <w:p w14:paraId="7F76ACAB" w14:textId="77777777" w:rsidR="00B2130E" w:rsidRDefault="00B2130E" w:rsidP="00B2130E">
      <w:pPr>
        <w:pStyle w:val="a5"/>
        <w:ind w:firstLineChars="200"/>
        <w:rPr>
          <w:sz w:val="21"/>
        </w:rPr>
      </w:pPr>
      <w:r>
        <w:rPr>
          <w:rFonts w:hint="eastAsia"/>
          <w:sz w:val="21"/>
        </w:rPr>
        <w:t>受益人是这样的角色，即信用证为受益人而开立。通常来说，受益人不是接收申请开证银行的客户，因此受益人不在开证行系统的静态信息中。受益人信息可以在本系统中手工输入，也可以保存为临时地址。</w:t>
      </w:r>
      <w:bookmarkStart w:id="38" w:name="adv"/>
    </w:p>
    <w:p w14:paraId="06CB0C84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通知行</w:t>
      </w:r>
      <w:r w:rsidRPr="00050170">
        <w:rPr>
          <w:b/>
        </w:rPr>
        <w:t>Advising Bank</w:t>
      </w:r>
      <w:bookmarkEnd w:id="38"/>
    </w:p>
    <w:p w14:paraId="36ABE91D" w14:textId="77777777" w:rsidR="00B2130E" w:rsidRDefault="00B2130E" w:rsidP="00B2130E">
      <w:pPr>
        <w:pStyle w:val="a5"/>
        <w:ind w:firstLineChars="200"/>
        <w:rPr>
          <w:sz w:val="21"/>
        </w:rPr>
      </w:pPr>
      <w:r>
        <w:rPr>
          <w:rFonts w:hint="eastAsia"/>
          <w:sz w:val="21"/>
        </w:rPr>
        <w:t>一般来说，通知行是开证行（受理开证申请的银行）的海外代理行（通常与受益人是同一个国家）。系统中保存有通知行的静态信息，通常还包括该行的往来帐户信息。</w:t>
      </w:r>
      <w:bookmarkStart w:id="39" w:name="apl"/>
    </w:p>
    <w:p w14:paraId="7C1ACA1C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申请人</w:t>
      </w:r>
      <w:r w:rsidRPr="00050170">
        <w:rPr>
          <w:b/>
        </w:rPr>
        <w:t>Applicant</w:t>
      </w:r>
      <w:bookmarkEnd w:id="39"/>
    </w:p>
    <w:p w14:paraId="2AC88670" w14:textId="77777777" w:rsidR="00B2130E" w:rsidRDefault="00B2130E" w:rsidP="00B2130E">
      <w:pPr>
        <w:pStyle w:val="a5"/>
        <w:ind w:firstLineChars="200"/>
        <w:rPr>
          <w:sz w:val="21"/>
        </w:rPr>
      </w:pPr>
      <w:r>
        <w:rPr>
          <w:rFonts w:hint="eastAsia"/>
          <w:sz w:val="21"/>
        </w:rPr>
        <w:t>申请人是提出开立进口信用证申请的当事人，通常是开证行的客户。系统中保存有申请人的静态数据，静态信息中除了地址信息外，也包括其他相关信息如账户信息和授信额度等。这些信息在后续业务交易中会被用到。</w:t>
      </w:r>
      <w:bookmarkStart w:id="40" w:name="ini"/>
    </w:p>
    <w:p w14:paraId="69DA50AD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发起机构</w:t>
      </w:r>
      <w:r w:rsidRPr="00050170">
        <w:rPr>
          <w:b/>
        </w:rPr>
        <w:t>Initiating inst.</w:t>
      </w:r>
      <w:bookmarkEnd w:id="40"/>
    </w:p>
    <w:p w14:paraId="7755DC74" w14:textId="77777777" w:rsidR="00B2130E" w:rsidRDefault="00B2130E" w:rsidP="00B2130E">
      <w:pPr>
        <w:spacing w:line="360" w:lineRule="auto"/>
        <w:ind w:firstLineChars="200" w:firstLine="420"/>
      </w:pPr>
      <w:r>
        <w:rPr>
          <w:rFonts w:hint="eastAsia"/>
        </w:rPr>
        <w:t>这是一个单独的发起机构，则它处于开证行和申请人之间。大多数时候，发起机构都是申请人的主账户银行，且此银行没有对外贸易业务，因此需要通过开证行为其开证。</w:t>
      </w:r>
      <w:bookmarkStart w:id="41" w:name="rmb"/>
    </w:p>
    <w:p w14:paraId="33F745A7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偿付行</w:t>
      </w:r>
      <w:r w:rsidRPr="00050170">
        <w:rPr>
          <w:b/>
        </w:rPr>
        <w:t>Reimbursement Bank</w:t>
      </w:r>
      <w:bookmarkEnd w:id="41"/>
    </w:p>
    <w:p w14:paraId="3037E6B8" w14:textId="77777777" w:rsidR="00B2130E" w:rsidRDefault="00B2130E" w:rsidP="00B2130E">
      <w:pPr>
        <w:spacing w:line="360" w:lineRule="auto"/>
        <w:ind w:firstLine="435"/>
      </w:pPr>
      <w:r>
        <w:rPr>
          <w:rFonts w:hint="eastAsia"/>
        </w:rPr>
        <w:t>偿付行是开证行的代理行，与开证行有直接的帐户往来关系。通常，开证行在偿付行持有外币帐户。如果信用证是外币（对开证行来说），则可以指定由偿付行付款。票据到期时，开证行付款给偿付行。</w:t>
      </w:r>
      <w:bookmarkStart w:id="42" w:name="a2b"/>
    </w:p>
    <w:p w14:paraId="6B9AEC85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第二通知行</w:t>
      </w:r>
      <w:r w:rsidRPr="00050170">
        <w:rPr>
          <w:b/>
        </w:rPr>
        <w:t>2nd Advising Bank</w:t>
      </w:r>
      <w:bookmarkEnd w:id="42"/>
    </w:p>
    <w:p w14:paraId="317095B1" w14:textId="77777777" w:rsidR="00B2130E" w:rsidRDefault="00B2130E" w:rsidP="00B2130E">
      <w:pPr>
        <w:spacing w:line="360" w:lineRule="auto"/>
        <w:ind w:firstLineChars="200" w:firstLine="420"/>
      </w:pPr>
      <w:r>
        <w:rPr>
          <w:rFonts w:hint="eastAsia"/>
        </w:rPr>
        <w:t>如果申请人在开证时指定了自己的银行作为通知行，但开证行和受益人所在国家的另一间银行</w:t>
      </w:r>
      <w:r w:rsidR="001C22A4">
        <w:rPr>
          <w:rFonts w:hint="eastAsia"/>
        </w:rPr>
        <w:t>需</w:t>
      </w:r>
      <w:r>
        <w:rPr>
          <w:rFonts w:hint="eastAsia"/>
        </w:rPr>
        <w:t>做该信用证，则申请人指定的银行可以作为信用证的第二通知行。如果那样的话，开证行将把信用证寄给他们的代理行（第一通知行），并指示代理行通过第二通知行将信用证通知给受益人。</w:t>
      </w:r>
      <w:bookmarkStart w:id="43" w:name="avb"/>
    </w:p>
    <w:p w14:paraId="472B6604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授权对信用证承兑、议付、付款的银行</w:t>
      </w:r>
      <w:r w:rsidRPr="00050170">
        <w:rPr>
          <w:b/>
        </w:rPr>
        <w:t>Available with Bank</w:t>
      </w:r>
    </w:p>
    <w:bookmarkEnd w:id="43"/>
    <w:p w14:paraId="66F58290" w14:textId="77777777" w:rsidR="00B2130E" w:rsidRDefault="00B2130E" w:rsidP="00B2130E">
      <w:pPr>
        <w:spacing w:line="360" w:lineRule="auto"/>
        <w:ind w:firstLineChars="200" w:firstLine="420"/>
      </w:pPr>
      <w:r>
        <w:rPr>
          <w:rFonts w:hint="eastAsia"/>
        </w:rPr>
        <w:t>生效条款之一。</w:t>
      </w:r>
    </w:p>
    <w:p w14:paraId="739EC9B7" w14:textId="77777777" w:rsidR="00B2130E" w:rsidRDefault="00B2130E" w:rsidP="00B2130E">
      <w:pPr>
        <w:spacing w:line="360" w:lineRule="auto"/>
        <w:ind w:firstLineChars="200" w:firstLine="420"/>
      </w:pPr>
      <w:r>
        <w:rPr>
          <w:rFonts w:hint="eastAsia"/>
        </w:rPr>
        <w:t>信用证中可使用该信用证的银行。这些银行可以是通知行，开证行或第三方银行。</w:t>
      </w:r>
    </w:p>
    <w:p w14:paraId="2DAD77E7" w14:textId="77777777" w:rsidR="00B2130E" w:rsidRDefault="00B2130E" w:rsidP="00B2130E">
      <w:pPr>
        <w:spacing w:line="360" w:lineRule="auto"/>
        <w:ind w:firstLineChars="200" w:firstLine="420"/>
      </w:pPr>
      <w:r>
        <w:rPr>
          <w:rFonts w:hint="eastAsia"/>
        </w:rPr>
        <w:t>该域与</w:t>
      </w:r>
      <w:r>
        <w:rPr>
          <w:rFonts w:hint="eastAsia"/>
        </w:rPr>
        <w:t>Available by</w:t>
      </w:r>
      <w:r>
        <w:rPr>
          <w:rFonts w:hint="eastAsia"/>
        </w:rPr>
        <w:t>（付款条款）联合使用，是信用证生效条款之一。整体含义是即哪家银行（</w:t>
      </w:r>
      <w:r>
        <w:rPr>
          <w:rFonts w:hint="eastAsia"/>
        </w:rPr>
        <w:t>Availble with</w:t>
      </w:r>
      <w:r>
        <w:rPr>
          <w:rFonts w:hint="eastAsia"/>
        </w:rPr>
        <w:t>）接受该条款</w:t>
      </w:r>
      <w:r>
        <w:rPr>
          <w:rFonts w:hint="eastAsia"/>
        </w:rPr>
        <w:t>(Available by)</w:t>
      </w:r>
      <w:r>
        <w:rPr>
          <w:rFonts w:hint="eastAsia"/>
        </w:rPr>
        <w:t>。</w:t>
      </w:r>
      <w:bookmarkStart w:id="44" w:name="drw"/>
    </w:p>
    <w:p w14:paraId="72DDADA9" w14:textId="77777777" w:rsidR="00B2130E" w:rsidRDefault="00B2130E" w:rsidP="00050170">
      <w:pPr>
        <w:rPr>
          <w:b/>
        </w:rPr>
      </w:pPr>
      <w:r w:rsidRPr="00050170">
        <w:rPr>
          <w:rFonts w:hint="eastAsia"/>
          <w:b/>
        </w:rPr>
        <w:t>受票人或汇票付款人</w:t>
      </w:r>
      <w:r w:rsidRPr="00050170">
        <w:rPr>
          <w:b/>
        </w:rPr>
        <w:t>Drawee (DRW)</w:t>
      </w:r>
      <w:bookmarkEnd w:id="44"/>
    </w:p>
    <w:p w14:paraId="3D5C16F1" w14:textId="77777777" w:rsidR="00050170" w:rsidRDefault="00B2130E" w:rsidP="00355AC4">
      <w:pPr>
        <w:ind w:firstLine="420"/>
      </w:pPr>
      <w:r>
        <w:rPr>
          <w:rFonts w:hint="eastAsia"/>
        </w:rPr>
        <w:t>如果是收款</w:t>
      </w:r>
      <w:r>
        <w:rPr>
          <w:rFonts w:hint="eastAsia"/>
        </w:rPr>
        <w:t>/</w:t>
      </w:r>
      <w:r>
        <w:rPr>
          <w:rFonts w:hint="eastAsia"/>
        </w:rPr>
        <w:t>汇票交易，此为汇票受票人（即汇票付款人）。</w:t>
      </w:r>
    </w:p>
    <w:p w14:paraId="10E900C8" w14:textId="77777777" w:rsidR="007A6E16" w:rsidRDefault="007A6E16" w:rsidP="00F53773">
      <w:pPr>
        <w:pStyle w:val="a3"/>
        <w:ind w:left="992" w:firstLineChars="0" w:firstLine="0"/>
      </w:pPr>
    </w:p>
    <w:p w14:paraId="55CFBB57" w14:textId="77777777" w:rsidR="00050ED2" w:rsidRPr="00580B19" w:rsidRDefault="00EC2C02" w:rsidP="00E71E31">
      <w:pPr>
        <w:pStyle w:val="2"/>
      </w:pPr>
      <w:bookmarkStart w:id="45" w:name="_Toc395951375"/>
      <w:r>
        <w:rPr>
          <w:rFonts w:hint="eastAsia"/>
        </w:rPr>
        <w:t>进口信用证</w:t>
      </w:r>
      <w:bookmarkEnd w:id="45"/>
    </w:p>
    <w:p w14:paraId="1D52EBC6" w14:textId="77777777" w:rsidR="00DD5422" w:rsidRPr="00CC0D80" w:rsidRDefault="00814731" w:rsidP="001A7B72">
      <w:pPr>
        <w:pStyle w:val="3"/>
      </w:pPr>
      <w:bookmarkStart w:id="46" w:name="_Toc395951376"/>
      <w:r>
        <w:rPr>
          <w:rFonts w:hint="eastAsia"/>
        </w:rPr>
        <w:t>进口</w:t>
      </w:r>
      <w:r w:rsidR="00735B39">
        <w:rPr>
          <w:rFonts w:hint="eastAsia"/>
        </w:rPr>
        <w:t>信用证副本制作</w:t>
      </w:r>
      <w:bookmarkEnd w:id="46"/>
    </w:p>
    <w:p w14:paraId="112BC560" w14:textId="77777777" w:rsidR="00735B39" w:rsidRDefault="00735B39" w:rsidP="001A7B72">
      <w:pPr>
        <w:pStyle w:val="4"/>
      </w:pPr>
      <w:r>
        <w:rPr>
          <w:rFonts w:hint="eastAsia"/>
        </w:rPr>
        <w:t>交易描述：</w:t>
      </w:r>
    </w:p>
    <w:p w14:paraId="573FC16D" w14:textId="77777777" w:rsidR="00252E97" w:rsidRPr="00252E97" w:rsidRDefault="00252E97" w:rsidP="006F3190">
      <w:pPr>
        <w:ind w:firstLine="420"/>
      </w:pPr>
      <w:r>
        <w:rPr>
          <w:rFonts w:hint="eastAsia"/>
        </w:rPr>
        <w:t>本交易是指业务人根据客户申请，开立一个信用证副本（草稿），该副本的要素内容基本与信用证开立交易的要素内容一致。</w:t>
      </w:r>
    </w:p>
    <w:p w14:paraId="43EC4C5D" w14:textId="77777777" w:rsidR="00252E97" w:rsidRDefault="00252E97" w:rsidP="00252E97">
      <w:pPr>
        <w:ind w:firstLine="420"/>
      </w:pPr>
      <w:r w:rsidRPr="00252E97">
        <w:rPr>
          <w:rFonts w:hint="eastAsia"/>
        </w:rPr>
        <w:t>本交易不产生账务，不收取费用。</w:t>
      </w:r>
    </w:p>
    <w:p w14:paraId="5B3A567D" w14:textId="77777777" w:rsidR="00252E97" w:rsidRDefault="00252E97" w:rsidP="00252E97">
      <w:pPr>
        <w:ind w:firstLine="420"/>
      </w:pPr>
      <w:r>
        <w:rPr>
          <w:rFonts w:hint="eastAsia"/>
        </w:rPr>
        <w:t>本交易需要生成一个信用主副本制作编号，该编号可以作为后续国内信用证开立交易的模板。</w:t>
      </w:r>
    </w:p>
    <w:p w14:paraId="6814D6EB" w14:textId="77777777" w:rsidR="00252E97" w:rsidRDefault="00252E97" w:rsidP="001A7B72">
      <w:pPr>
        <w:pStyle w:val="4"/>
      </w:pPr>
      <w:r>
        <w:rPr>
          <w:rFonts w:hint="eastAsia"/>
        </w:rPr>
        <w:t>柜员操作</w:t>
      </w:r>
    </w:p>
    <w:p w14:paraId="0285E997" w14:textId="77777777" w:rsidR="00252E97" w:rsidRDefault="00252E97" w:rsidP="00252E97">
      <w:pPr>
        <w:ind w:firstLine="420"/>
      </w:pPr>
      <w:r>
        <w:rPr>
          <w:rFonts w:hint="eastAsia"/>
        </w:rPr>
        <w:t>由各业务处理机构有经办权限的柜员进行操作，不需要复核和授权等步骤。</w:t>
      </w:r>
    </w:p>
    <w:p w14:paraId="665EEEC4" w14:textId="77777777" w:rsidR="00252E97" w:rsidRDefault="00252E97" w:rsidP="00252E97">
      <w:pPr>
        <w:ind w:firstLine="420"/>
      </w:pPr>
      <w:r>
        <w:rPr>
          <w:rFonts w:hint="eastAsia"/>
        </w:rPr>
        <w:t>该交易需要支持手工经办和扫描发起经办。</w:t>
      </w:r>
    </w:p>
    <w:p w14:paraId="62FAB5C9" w14:textId="77777777" w:rsidR="00252E97" w:rsidRDefault="00252E97" w:rsidP="00252E97">
      <w:pPr>
        <w:ind w:left="432"/>
      </w:pPr>
      <w:r>
        <w:rPr>
          <w:rFonts w:hint="eastAsia"/>
        </w:rPr>
        <w:t>该交易需要支持模板操作，包括选择已开立完成的信用证或信用证副本。</w:t>
      </w:r>
    </w:p>
    <w:p w14:paraId="471CD608" w14:textId="77777777" w:rsidR="00826FFB" w:rsidRDefault="00826FFB" w:rsidP="003C68F8">
      <w:pPr>
        <w:pStyle w:val="4"/>
      </w:pPr>
      <w:r>
        <w:rPr>
          <w:rFonts w:hint="eastAsia"/>
        </w:rPr>
        <w:t>界面布局与菜单按钮</w:t>
      </w:r>
    </w:p>
    <w:p w14:paraId="384BCDF8" w14:textId="77777777" w:rsidR="00826FFB" w:rsidRDefault="00826FFB" w:rsidP="000665E8">
      <w:pPr>
        <w:ind w:leftChars="200" w:left="420"/>
      </w:pPr>
      <w:r>
        <w:rPr>
          <w:rFonts w:hint="eastAsia"/>
        </w:rPr>
        <w:t>同一页面布局原则，从上至下：</w:t>
      </w:r>
    </w:p>
    <w:p w14:paraId="4F296D7F" w14:textId="77777777" w:rsidR="00826FFB" w:rsidRDefault="00826FFB" w:rsidP="000665E8">
      <w:pPr>
        <w:ind w:leftChars="200" w:left="420"/>
      </w:pPr>
      <w:r>
        <w:rPr>
          <w:rFonts w:hint="eastAsia"/>
        </w:rPr>
        <w:t>第一区域：</w:t>
      </w:r>
      <w:r w:rsidR="008D7491">
        <w:rPr>
          <w:rFonts w:hint="eastAsia"/>
        </w:rPr>
        <w:t>基本信息</w:t>
      </w:r>
      <w:r>
        <w:rPr>
          <w:rFonts w:hint="eastAsia"/>
        </w:rPr>
        <w:t>；</w:t>
      </w:r>
    </w:p>
    <w:p w14:paraId="035A8924" w14:textId="77777777" w:rsidR="00826FFB" w:rsidRDefault="00826FFB" w:rsidP="000665E8">
      <w:pPr>
        <w:ind w:leftChars="200" w:left="420"/>
      </w:pPr>
      <w:r>
        <w:rPr>
          <w:rFonts w:hint="eastAsia"/>
        </w:rPr>
        <w:t>第二区域：</w:t>
      </w:r>
      <w:r w:rsidR="008D7491">
        <w:rPr>
          <w:rFonts w:hint="eastAsia"/>
        </w:rPr>
        <w:t>银行与其他</w:t>
      </w:r>
      <w:r>
        <w:rPr>
          <w:rFonts w:hint="eastAsia"/>
        </w:rPr>
        <w:t>；</w:t>
      </w:r>
    </w:p>
    <w:p w14:paraId="434BE20D" w14:textId="77777777" w:rsidR="00826FFB" w:rsidRDefault="00826FFB" w:rsidP="000665E8">
      <w:pPr>
        <w:ind w:leftChars="200" w:left="420"/>
      </w:pPr>
      <w:r>
        <w:rPr>
          <w:rFonts w:hint="eastAsia"/>
        </w:rPr>
        <w:t>第三区域：</w:t>
      </w:r>
      <w:r w:rsidR="008D7491">
        <w:rPr>
          <w:rFonts w:hint="eastAsia"/>
        </w:rPr>
        <w:t>按钮</w:t>
      </w:r>
      <w:r>
        <w:rPr>
          <w:rFonts w:hint="eastAsia"/>
        </w:rPr>
        <w:t>；</w:t>
      </w:r>
    </w:p>
    <w:p w14:paraId="512BDA7F" w14:textId="77777777" w:rsidR="00826FFB" w:rsidRDefault="00826FFB" w:rsidP="000665E8">
      <w:pPr>
        <w:ind w:leftChars="200" w:left="420"/>
      </w:pPr>
      <w:r>
        <w:rPr>
          <w:rFonts w:hint="eastAsia"/>
        </w:rPr>
        <w:t>第四区域：</w:t>
      </w:r>
      <w:r w:rsidR="008D7491">
        <w:rPr>
          <w:rFonts w:hint="eastAsia"/>
        </w:rPr>
        <w:t>货物描述；</w:t>
      </w:r>
    </w:p>
    <w:p w14:paraId="1A6A28CF" w14:textId="77777777" w:rsidR="008D7491" w:rsidRPr="008D7491" w:rsidRDefault="008D7491" w:rsidP="000665E8">
      <w:pPr>
        <w:ind w:leftChars="200" w:left="420"/>
      </w:pPr>
      <w:r>
        <w:rPr>
          <w:rFonts w:hint="eastAsia"/>
        </w:rPr>
        <w:t>第五区域：报文。</w:t>
      </w:r>
    </w:p>
    <w:p w14:paraId="75AC4B89" w14:textId="77777777" w:rsidR="00826FFB" w:rsidRDefault="00826FFB" w:rsidP="003C68F8">
      <w:pPr>
        <w:pStyle w:val="5"/>
      </w:pPr>
      <w:r>
        <w:rPr>
          <w:rFonts w:hint="eastAsia"/>
        </w:rPr>
        <w:t>基本信息</w:t>
      </w:r>
      <w:r w:rsidR="007960E2">
        <w:rPr>
          <w:rFonts w:hint="eastAsia"/>
        </w:rPr>
        <w:t>、银行与其他和按钮</w:t>
      </w:r>
    </w:p>
    <w:p w14:paraId="6DDACBC4" w14:textId="77777777" w:rsidR="00813692" w:rsidRDefault="00A7463C" w:rsidP="00813692">
      <w:pPr>
        <w:ind w:hanging="1418"/>
      </w:pPr>
      <w:r>
        <w:rPr>
          <w:noProof/>
        </w:rPr>
        <w:drawing>
          <wp:inline distT="0" distB="0" distL="0" distR="0" wp14:anchorId="65F97A93" wp14:editId="2EE042D4">
            <wp:extent cx="6934200" cy="7516920"/>
            <wp:effectExtent l="19050" t="0" r="0" b="0"/>
            <wp:docPr id="4" name="图片 3" descr="信用证副本制作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副本制作.bmp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937282" cy="7520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807EC" w14:textId="77777777" w:rsidR="003D7D90" w:rsidRDefault="003D7D90" w:rsidP="003D7D90">
      <w:pPr>
        <w:ind w:firstLineChars="202" w:firstLine="424"/>
      </w:pPr>
      <w:r>
        <w:rPr>
          <w:rFonts w:hint="eastAsia"/>
        </w:rPr>
        <w:t>备注：</w:t>
      </w:r>
    </w:p>
    <w:p w14:paraId="7DE4F453" w14:textId="77777777" w:rsidR="00813692" w:rsidRDefault="003D7D90" w:rsidP="0081369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537DFD47" w14:textId="77777777" w:rsidR="00826FFB" w:rsidRDefault="003D7D90" w:rsidP="003C68F8">
      <w:pPr>
        <w:pStyle w:val="5"/>
      </w:pPr>
      <w:r>
        <w:rPr>
          <w:rFonts w:hint="eastAsia"/>
        </w:rPr>
        <w:t>货物描述</w:t>
      </w:r>
    </w:p>
    <w:p w14:paraId="236A60A4" w14:textId="77777777" w:rsidR="00826FFB" w:rsidRPr="00252E97" w:rsidRDefault="00021681" w:rsidP="000665E8">
      <w:pPr>
        <w:ind w:hanging="1418"/>
      </w:pPr>
      <w:r>
        <w:rPr>
          <w:noProof/>
        </w:rPr>
        <w:drawing>
          <wp:inline distT="0" distB="0" distL="0" distR="0" wp14:anchorId="6C70884B" wp14:editId="342997D0">
            <wp:extent cx="6667500" cy="6661078"/>
            <wp:effectExtent l="19050" t="0" r="0" b="0"/>
            <wp:docPr id="43" name="图片 42" descr="信用证开立_货物描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货物描述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67500" cy="666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A30DF" w14:textId="77777777" w:rsidR="00B53DFB" w:rsidRDefault="00B53DFB" w:rsidP="001A7B72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1"/>
        <w:gridCol w:w="1303"/>
        <w:gridCol w:w="1043"/>
        <w:gridCol w:w="804"/>
        <w:gridCol w:w="566"/>
        <w:gridCol w:w="1271"/>
        <w:gridCol w:w="3017"/>
      </w:tblGrid>
      <w:tr w:rsidR="00083998" w14:paraId="65C8BBBE" w14:textId="77777777" w:rsidTr="007873E5">
        <w:trPr>
          <w:jc w:val="center"/>
        </w:trPr>
        <w:tc>
          <w:tcPr>
            <w:tcW w:w="289" w:type="pct"/>
            <w:shd w:val="clear" w:color="auto" w:fill="FFFFFF" w:themeFill="background1"/>
            <w:vAlign w:val="center"/>
          </w:tcPr>
          <w:p w14:paraId="7901A4D0" w14:textId="77777777" w:rsidR="00083998" w:rsidRPr="00BF567F" w:rsidRDefault="00083998" w:rsidP="00CD0DCF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67" w:type="pct"/>
            <w:shd w:val="clear" w:color="auto" w:fill="FFFFFF" w:themeFill="background1"/>
            <w:vAlign w:val="center"/>
          </w:tcPr>
          <w:p w14:paraId="4F1CBC8B" w14:textId="77777777" w:rsidR="00083998" w:rsidRPr="00BF567F" w:rsidRDefault="00083998" w:rsidP="00CD0DCF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14" w:type="pct"/>
            <w:shd w:val="clear" w:color="auto" w:fill="FFFFFF" w:themeFill="background1"/>
            <w:vAlign w:val="center"/>
          </w:tcPr>
          <w:p w14:paraId="1C79F970" w14:textId="77777777" w:rsidR="00083998" w:rsidRPr="00BF567F" w:rsidRDefault="00083998" w:rsidP="007873E5">
            <w:pPr>
              <w:tabs>
                <w:tab w:val="left" w:pos="-125"/>
              </w:tabs>
              <w:ind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473" w:type="pct"/>
            <w:shd w:val="clear" w:color="auto" w:fill="FFFFFF" w:themeFill="background1"/>
          </w:tcPr>
          <w:p w14:paraId="0E630878" w14:textId="77777777" w:rsidR="00083998" w:rsidRPr="00BF567F" w:rsidRDefault="00083998" w:rsidP="00CD0DCF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0848A1B7" w14:textId="77777777" w:rsidR="00083998" w:rsidRPr="00BF567F" w:rsidRDefault="00083998" w:rsidP="00CD0DCF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65708CD8" w14:textId="77777777" w:rsidR="00083998" w:rsidRPr="00BF567F" w:rsidRDefault="00083998" w:rsidP="00CD0DCF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776" w:type="pct"/>
            <w:shd w:val="clear" w:color="auto" w:fill="FFFFFF" w:themeFill="background1"/>
            <w:vAlign w:val="center"/>
          </w:tcPr>
          <w:p w14:paraId="29D8307C" w14:textId="77777777" w:rsidR="00083998" w:rsidRPr="00BF567F" w:rsidRDefault="00083998" w:rsidP="00CD0DCF">
            <w:pPr>
              <w:ind w:left="210" w:right="210" w:firstLine="422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83998" w14:paraId="336EE3E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758CA" w14:textId="77777777" w:rsidR="00083998" w:rsidRPr="00446309" w:rsidRDefault="00083998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62562" w14:textId="77777777" w:rsidR="00083998" w:rsidRPr="00446309" w:rsidRDefault="00083998" w:rsidP="0038793B">
            <w:pPr>
              <w:ind w:right="-47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副本制作编号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4FEF1" w14:textId="77777777" w:rsidR="00083998" w:rsidRPr="00446309" w:rsidRDefault="00083998" w:rsidP="007873E5">
            <w:pPr>
              <w:ind w:leftChars="-59" w:left="-124" w:right="4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0AF6" w14:textId="77777777" w:rsidR="00083998" w:rsidRPr="00446309" w:rsidRDefault="00083998" w:rsidP="0038793B">
            <w:pPr>
              <w:ind w:right="4"/>
              <w:jc w:val="center"/>
              <w:rPr>
                <w:rFonts w:ascii="宋体" w:hAnsi="宋体"/>
              </w:rPr>
            </w:pPr>
            <w:r w:rsidRPr="00031460"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6E0A" w14:textId="77777777" w:rsidR="00083998" w:rsidRPr="00446309" w:rsidRDefault="00083998" w:rsidP="0038793B">
            <w:pPr>
              <w:ind w:right="4"/>
              <w:jc w:val="center"/>
              <w:rPr>
                <w:rFonts w:ascii="宋体" w:hAnsi="宋体"/>
              </w:rPr>
            </w:pPr>
            <w:r w:rsidRPr="00446309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340D" w14:textId="77777777" w:rsidR="00083998" w:rsidRPr="00446309" w:rsidRDefault="00083998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D95F6" w14:textId="77777777" w:rsidR="00083998" w:rsidRPr="00446309" w:rsidRDefault="00083998" w:rsidP="00083998">
            <w:pPr>
              <w:ind w:leftChars="-44" w:left="-92"/>
              <w:rPr>
                <w:rFonts w:ascii="宋体" w:hAnsi="宋体"/>
              </w:rPr>
            </w:pPr>
            <w:r>
              <w:rPr>
                <w:rFonts w:hint="eastAsia"/>
              </w:rPr>
              <w:t>唯一性</w:t>
            </w:r>
          </w:p>
        </w:tc>
      </w:tr>
      <w:tr w:rsidR="00A7463C" w14:paraId="064BEAE3" w14:textId="77777777" w:rsidTr="00DC3436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9A6D3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1D64E" w14:textId="77777777" w:rsidR="00A7463C" w:rsidRPr="0089213B" w:rsidRDefault="00A7463C" w:rsidP="00DC3436">
            <w:pPr>
              <w:ind w:right="-47"/>
              <w:jc w:val="left"/>
              <w:rPr>
                <w:color w:val="FF0000"/>
              </w:rPr>
            </w:pPr>
            <w:r>
              <w:rPr>
                <w:rFonts w:hint="eastAsia"/>
                <w:szCs w:val="21"/>
              </w:rPr>
              <w:t>国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国际信用证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72629" w14:textId="77777777" w:rsidR="00A7463C" w:rsidRPr="0089213B" w:rsidRDefault="00A7463C" w:rsidP="00DC3436">
            <w:pPr>
              <w:ind w:leftChars="-59" w:left="-124" w:right="4"/>
              <w:rPr>
                <w:rFonts w:ascii="宋体" w:hAnsi="宋体"/>
                <w:color w:val="FF0000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FB2BB" w14:textId="77777777" w:rsidR="00A7463C" w:rsidRPr="0089213B" w:rsidRDefault="00A7463C" w:rsidP="00DC3436">
            <w:pPr>
              <w:ind w:right="4"/>
              <w:jc w:val="center"/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8A6D8" w14:textId="77777777" w:rsidR="00A7463C" w:rsidRPr="0089213B" w:rsidRDefault="00A7463C" w:rsidP="00DC3436">
            <w:pPr>
              <w:ind w:right="4"/>
              <w:jc w:val="center"/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5906D" w14:textId="77777777" w:rsidR="00A7463C" w:rsidRPr="0089213B" w:rsidRDefault="00A7463C" w:rsidP="00DC3436">
            <w:pPr>
              <w:ind w:right="210"/>
              <w:rPr>
                <w:color w:val="FF0000"/>
              </w:rPr>
            </w:pPr>
            <w:r>
              <w:rPr>
                <w:rFonts w:hint="eastAsia"/>
                <w:szCs w:val="21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26511" w14:textId="77777777" w:rsidR="00A7463C" w:rsidRPr="0089213B" w:rsidRDefault="00A7463C" w:rsidP="00DC3436">
            <w:pPr>
              <w:ind w:leftChars="-44" w:left="-92"/>
              <w:rPr>
                <w:color w:val="FF0000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国际证、国内证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默认国际证</w:t>
            </w:r>
          </w:p>
        </w:tc>
      </w:tr>
      <w:tr w:rsidR="00A7463C" w14:paraId="0FE50E98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EB24D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F169" w14:textId="77777777" w:rsidR="00A7463C" w:rsidRPr="006E5313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C473F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630B3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723C3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093B66D" w14:textId="77777777" w:rsidR="00A7463C" w:rsidRPr="00446309" w:rsidRDefault="00A7463C" w:rsidP="00083998">
            <w:pPr>
              <w:ind w:right="210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DCA2B1F" w14:textId="77777777" w:rsidR="00A7463C" w:rsidRPr="006E5313" w:rsidRDefault="00A7463C" w:rsidP="006D6699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获取收报行</w:t>
            </w:r>
            <w:r>
              <w:rPr>
                <w:rFonts w:hint="eastAsia"/>
                <w:szCs w:val="21"/>
              </w:rPr>
              <w:t>SWIFTCODE</w:t>
            </w:r>
            <w:r>
              <w:rPr>
                <w:rFonts w:hint="eastAsia"/>
                <w:szCs w:val="21"/>
              </w:rPr>
              <w:t>、</w:t>
            </w:r>
            <w:r>
              <w:t>收报行名称</w:t>
            </w:r>
          </w:p>
        </w:tc>
      </w:tr>
      <w:tr w:rsidR="00A7463C" w14:paraId="04D32C04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DA35A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08E22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的英文名称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99168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219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031460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088E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B57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B016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3C1D" w14:paraId="705E7B4B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C37D9" w14:textId="77777777" w:rsidR="00A7463C" w:rsidRPr="00252E97" w:rsidRDefault="00A7463C" w:rsidP="00DA22FB">
            <w:pPr>
              <w:pStyle w:val="a3"/>
              <w:numPr>
                <w:ilvl w:val="0"/>
                <w:numId w:val="9"/>
              </w:numPr>
              <w:ind w:right="-47" w:firstLineChars="0"/>
              <w:rPr>
                <w:szCs w:val="21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7419E" w14:textId="77777777" w:rsidR="00A7463C" w:rsidRPr="00A26C1C" w:rsidRDefault="00A7463C" w:rsidP="0038793B">
            <w:pPr>
              <w:ind w:right="-47"/>
              <w:jc w:val="left"/>
              <w:rPr>
                <w:szCs w:val="21"/>
              </w:rPr>
            </w:pPr>
            <w:r w:rsidRPr="00A26C1C">
              <w:rPr>
                <w:rFonts w:hint="eastAsia"/>
                <w:szCs w:val="21"/>
              </w:rPr>
              <w:t>通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D36AC" w14:textId="77777777" w:rsidR="00A7463C" w:rsidRPr="00A26C1C" w:rsidRDefault="00A7463C" w:rsidP="007873E5">
            <w:pPr>
              <w:ind w:leftChars="-51" w:left="-107" w:right="-47" w:firstLine="420"/>
              <w:rPr>
                <w:szCs w:val="21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72A18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6AABF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0811490" w14:textId="77777777" w:rsidR="00A7463C" w:rsidRDefault="00A7463C" w:rsidP="006D6699">
            <w:pPr>
              <w:ind w:right="210"/>
              <w:jc w:val="center"/>
            </w:pPr>
            <w:r w:rsidRPr="006E7D3C">
              <w:rPr>
                <w:rFonts w:hint="eastAsia"/>
              </w:rPr>
              <w:t>查询引入</w:t>
            </w:r>
            <w:r w:rsidRPr="006D6699">
              <w:rPr>
                <w:rFonts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2FEB47A" w14:textId="77777777" w:rsidR="00A7463C" w:rsidRPr="00A26C1C" w:rsidRDefault="00A7463C" w:rsidP="00E3380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获取通知行</w:t>
            </w:r>
            <w:r>
              <w:rPr>
                <w:rFonts w:hint="eastAsia"/>
                <w:szCs w:val="21"/>
              </w:rPr>
              <w:t>SWIFTCODE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</w:rPr>
              <w:t>通知</w:t>
            </w:r>
            <w:r>
              <w:t>行名称地址</w:t>
            </w:r>
          </w:p>
        </w:tc>
      </w:tr>
      <w:tr w:rsidR="00A7463C" w:rsidRPr="00053C1D" w14:paraId="2B3E930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CD751" w14:textId="77777777" w:rsidR="00A7463C" w:rsidRPr="00252E97" w:rsidRDefault="00A7463C" w:rsidP="00DA22FB">
            <w:pPr>
              <w:pStyle w:val="a3"/>
              <w:numPr>
                <w:ilvl w:val="0"/>
                <w:numId w:val="9"/>
              </w:numPr>
              <w:ind w:right="-47" w:firstLineChars="0"/>
              <w:rPr>
                <w:szCs w:val="21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2DFE" w14:textId="77777777" w:rsidR="00A7463C" w:rsidRPr="00A26C1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知行名称地址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A54F3" w14:textId="77777777" w:rsidR="00A7463C" w:rsidRPr="00A26C1C" w:rsidRDefault="00A7463C" w:rsidP="007873E5">
            <w:pPr>
              <w:ind w:leftChars="-51" w:left="-107" w:right="-47" w:firstLine="420"/>
              <w:rPr>
                <w:szCs w:val="21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9A26D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 w:rsidRPr="00031460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9199F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DA6E" w14:textId="77777777" w:rsidR="00A7463C" w:rsidRDefault="00A7463C"/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767E" w14:textId="77777777" w:rsidR="00A7463C" w:rsidRPr="00A26C1C" w:rsidRDefault="00A7463C" w:rsidP="00222AF4">
            <w:pPr>
              <w:ind w:leftChars="-51" w:left="-107" w:right="-47" w:firstLine="420"/>
              <w:rPr>
                <w:szCs w:val="21"/>
              </w:rPr>
            </w:pPr>
          </w:p>
        </w:tc>
      </w:tr>
      <w:tr w:rsidR="00A7463C" w:rsidRPr="00B81755" w14:paraId="7FF82A2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AF91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2ABC4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编码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451D2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DA68" w14:textId="77777777" w:rsidR="00A7463C" w:rsidRDefault="00A7463C" w:rsidP="00031460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77A9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16ADB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DD32F1" w14:textId="77777777" w:rsidR="00A7463C" w:rsidRDefault="00A7463C" w:rsidP="00E3380C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获取申请人编码、开证申请人、申请人中文名称</w:t>
            </w:r>
          </w:p>
        </w:tc>
      </w:tr>
      <w:tr w:rsidR="00A7463C" w14:paraId="62F82DB8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61BDE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FDAC" w14:textId="77777777" w:rsidR="00A7463C" w:rsidRDefault="00A7463C" w:rsidP="006E7383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</w:t>
            </w:r>
            <w:r>
              <w:t>(:50)[4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B8A38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854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031460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F9CB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8C84A8" w14:textId="77777777" w:rsidR="00A7463C" w:rsidRDefault="00A7463C" w:rsidP="00222AF4">
            <w:pPr>
              <w:ind w:leftChars="-37" w:left="-78" w:right="210" w:firstLine="420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C9E8E3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14:paraId="421860D5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EE33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F294A" w14:textId="77777777" w:rsidR="00A7463C" w:rsidRDefault="00A7463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FEF33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3FFC" w14:textId="77777777" w:rsidR="00A7463C" w:rsidRDefault="00A7463C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B72D4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0DF0C" w14:textId="77777777" w:rsidR="00A7463C" w:rsidRDefault="00A7463C" w:rsidP="00EC002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99365" w14:textId="77777777" w:rsidR="00A7463C" w:rsidRDefault="00A7463C" w:rsidP="00EC002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默认为</w:t>
            </w:r>
            <w:r>
              <w:rPr>
                <w:rFonts w:hint="eastAsia"/>
                <w:szCs w:val="21"/>
              </w:rPr>
              <w:t>NO</w:t>
            </w:r>
          </w:p>
        </w:tc>
      </w:tr>
      <w:tr w:rsidR="00A7463C" w14:paraId="15237FE3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7AEBC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3698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  <w:r>
              <w:t>(:31C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625F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FF7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6914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3B1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8BE25" w14:textId="77777777" w:rsidR="00A7463C" w:rsidRDefault="00A7463C" w:rsidP="008D4851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默认当天，不能大于当天。</w:t>
            </w:r>
          </w:p>
        </w:tc>
      </w:tr>
      <w:tr w:rsidR="00A7463C" w14:paraId="5249AE7A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EDF74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3B05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  <w:r>
              <w:t>(:31D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0BBC4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370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BE5CD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BD6A5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445E" w14:textId="77777777" w:rsidR="00A7463C" w:rsidRDefault="00A7463C" w:rsidP="008D4851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必须大于开证日期；如果填写了装船期，那么必须大于装船期。</w:t>
            </w:r>
          </w:p>
        </w:tc>
      </w:tr>
      <w:tr w:rsidR="00A7463C" w14:paraId="11E14D2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76079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D003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地点</w:t>
            </w:r>
            <w:r>
              <w:t>(:31D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DF401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A2C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9305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01C8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1CC3" w14:textId="77777777" w:rsidR="00A7463C" w:rsidRDefault="00A7463C" w:rsidP="00E3380C">
            <w:pPr>
              <w:rPr>
                <w:szCs w:val="21"/>
              </w:rPr>
            </w:pPr>
          </w:p>
        </w:tc>
      </w:tr>
      <w:tr w:rsidR="00A7463C" w14:paraId="7E0A666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931ED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D0E63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DDC21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2DB0B" w14:textId="77777777" w:rsidR="00A7463C" w:rsidRDefault="00A7463C" w:rsidP="00E3380C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A14F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3AECF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币种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1BEF" w14:textId="77777777" w:rsidR="00A7463C" w:rsidRDefault="00A7463C" w:rsidP="00E338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rFonts w:hint="eastAsia"/>
                <w:szCs w:val="21"/>
              </w:rPr>
              <w:t>USD</w:t>
            </w:r>
          </w:p>
        </w:tc>
      </w:tr>
      <w:tr w:rsidR="00A7463C" w14:paraId="31CE9AD2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781AA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6478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>
              <w:t>(:32B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2C7C1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61C7D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ED0EB7">
              <w:rPr>
                <w:rFonts w:ascii="宋体" w:hAnsi="宋体"/>
              </w:rPr>
              <w:t>N</w:t>
            </w:r>
            <w:r w:rsidRPr="00ED0EB7">
              <w:rPr>
                <w:rFonts w:ascii="宋体" w:hAnsi="宋体" w:hint="eastAsia"/>
              </w:rPr>
              <w:t>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FDE7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69390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B95A" w14:textId="77777777" w:rsidR="00A7463C" w:rsidRDefault="00A7463C" w:rsidP="00E338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零</w:t>
            </w:r>
          </w:p>
        </w:tc>
      </w:tr>
      <w:tr w:rsidR="00A7463C" w14:paraId="0A571C3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63E0F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A223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3E6A4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F7D2" w14:textId="77777777" w:rsidR="00A7463C" w:rsidRPr="00ED0EB7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ED0EB7">
              <w:rPr>
                <w:rFonts w:ascii="宋体" w:hAnsi="宋体"/>
              </w:rPr>
              <w:t>N</w:t>
            </w:r>
            <w:r w:rsidRPr="00ED0EB7">
              <w:rPr>
                <w:rFonts w:ascii="宋体" w:hAnsi="宋体" w:hint="eastAsia"/>
              </w:rPr>
              <w:t>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70FB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41823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B309" w14:textId="77777777" w:rsidR="00A7463C" w:rsidRDefault="00A7463C" w:rsidP="00E3380C">
            <w:pPr>
              <w:rPr>
                <w:szCs w:val="21"/>
              </w:rPr>
            </w:pPr>
          </w:p>
        </w:tc>
      </w:tr>
      <w:tr w:rsidR="00A7463C" w14:paraId="26DFC6B4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22972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CE7B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（</w:t>
            </w:r>
            <w:r>
              <w:rPr>
                <w:rFonts w:hint="eastAsia"/>
                <w:szCs w:val="21"/>
              </w:rPr>
              <w:t>:39C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A3D3E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C5754" w14:textId="77777777" w:rsidR="00A7463C" w:rsidRPr="00ED0EB7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F0942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F75A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81163" w14:textId="77777777" w:rsidR="00A7463C" w:rsidRDefault="00A7463C" w:rsidP="00C800A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大于零，此栏位必填，否则为空值</w:t>
            </w:r>
          </w:p>
        </w:tc>
      </w:tr>
      <w:tr w:rsidR="00A7463C" w14:paraId="76802981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6A2A8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FADF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  <w:r>
              <w:t>(:39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70FF5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C06C5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621A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C2B33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246BB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</w:p>
        </w:tc>
      </w:tr>
      <w:tr w:rsidR="00A7463C" w14:paraId="121D142E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53532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9868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18E13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1C8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ED0EB7">
              <w:rPr>
                <w:rFonts w:ascii="宋体" w:hAnsi="宋体"/>
              </w:rPr>
              <w:t>N</w:t>
            </w:r>
            <w:r w:rsidRPr="00ED0EB7">
              <w:rPr>
                <w:rFonts w:ascii="宋体" w:hAnsi="宋体" w:hint="eastAsia"/>
              </w:rPr>
              <w:t>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78A8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20C0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A2DD6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</w:rPr>
              <w:t>公式</w:t>
            </w:r>
            <w:r>
              <w:rPr>
                <w:rFonts w:hint="eastAsia"/>
              </w:rPr>
              <w:t>=round(</w:t>
            </w:r>
            <w:r>
              <w:rPr>
                <w:rFonts w:hint="eastAsia"/>
              </w:rPr>
              <w:t>信用证金额</w:t>
            </w:r>
            <w:r>
              <w:rPr>
                <w:rFonts w:hint="eastAsia"/>
              </w:rPr>
              <w:t>*(1+</w:t>
            </w:r>
            <w:r>
              <w:rPr>
                <w:rFonts w:hint="eastAsia"/>
              </w:rPr>
              <w:t>上浮比例</w:t>
            </w:r>
            <w:r>
              <w:rPr>
                <w:rFonts w:hint="eastAsia"/>
              </w:rPr>
              <w:t>/100),2)</w:t>
            </w:r>
          </w:p>
        </w:tc>
      </w:tr>
      <w:tr w:rsidR="00A7463C" w14:paraId="07268DE9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BED59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D317E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表示方法</w:t>
            </w:r>
            <w:r>
              <w:t>(:39B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0978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1D282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5B57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9A2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AAB88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）</w:t>
            </w:r>
          </w:p>
          <w:p w14:paraId="69734B8F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“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”那么“金额浮动范围”显灰不可用，数据值设为零</w:t>
            </w:r>
          </w:p>
        </w:tc>
      </w:tr>
      <w:tr w:rsidR="00A7463C" w14:paraId="4BB34042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ED8C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CF1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合同号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B70CF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8BAB" w14:textId="77777777" w:rsidR="00A7463C" w:rsidRDefault="00A7463C" w:rsidP="006E49CE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4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EA2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A0A5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BDAB" w14:textId="77777777" w:rsidR="00A7463C" w:rsidRDefault="00A7463C" w:rsidP="00ED0EB7">
            <w:pPr>
              <w:rPr>
                <w:szCs w:val="21"/>
              </w:rPr>
            </w:pPr>
          </w:p>
        </w:tc>
      </w:tr>
      <w:tr w:rsidR="00A7463C" w14:paraId="2B2CA25E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4F6A0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61903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合同金额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A6D79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6653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5D9E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56B7A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90B20" w14:textId="77777777" w:rsidR="00A7463C" w:rsidRDefault="00A7463C" w:rsidP="00ED0EB7">
            <w:pPr>
              <w:rPr>
                <w:szCs w:val="21"/>
              </w:rPr>
            </w:pPr>
          </w:p>
        </w:tc>
      </w:tr>
      <w:tr w:rsidR="00A7463C" w14:paraId="2C1878ED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DBE85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F45F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  <w:r>
              <w:t>(:40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5A43F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AE68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A49C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DC38A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7A52" w14:textId="77777777" w:rsidR="00A7463C" w:rsidRDefault="00A7463C" w:rsidP="002E023A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性见【</w:t>
            </w:r>
            <w:r>
              <w:rPr>
                <w:rFonts w:hint="eastAsia"/>
                <w:szCs w:val="21"/>
              </w:rPr>
              <w:t>1.6.3</w:t>
            </w:r>
            <w:r>
              <w:rPr>
                <w:rFonts w:hint="eastAsia"/>
                <w:szCs w:val="21"/>
              </w:rPr>
              <w:t>跟单信用证形式】默认为</w:t>
            </w:r>
            <w:r>
              <w:rPr>
                <w:rFonts w:hint="eastAsia"/>
                <w:szCs w:val="21"/>
              </w:rPr>
              <w:t>IRREVOCABLE</w:t>
            </w:r>
          </w:p>
        </w:tc>
      </w:tr>
      <w:tr w:rsidR="00A7463C" w14:paraId="609FF5A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3ED78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F879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  <w:r>
              <w:t>(:41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E18AA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52260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496F0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C3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03B4F" w14:textId="77777777" w:rsidR="00A7463C" w:rsidRDefault="00A7463C" w:rsidP="002E023A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见【</w:t>
            </w:r>
            <w:r>
              <w:rPr>
                <w:rFonts w:hint="eastAsia"/>
                <w:szCs w:val="21"/>
              </w:rPr>
              <w:t>1.6.5</w:t>
            </w:r>
            <w:r>
              <w:rPr>
                <w:rFonts w:hint="eastAsia"/>
                <w:szCs w:val="21"/>
              </w:rPr>
              <w:t>信用证兑付方式】（</w:t>
            </w:r>
            <w:r>
              <w:rPr>
                <w:rFonts w:hint="eastAsia"/>
                <w:szCs w:val="21"/>
              </w:rPr>
              <w:t>BY NEGOTIATION</w:t>
            </w:r>
            <w:r>
              <w:rPr>
                <w:rFonts w:hint="eastAsia"/>
                <w:szCs w:val="21"/>
              </w:rPr>
              <w:t>默认值）</w:t>
            </w:r>
          </w:p>
        </w:tc>
      </w:tr>
      <w:tr w:rsidR="00A7463C" w:rsidRPr="00052E93" w14:paraId="54ABAD9D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FEB18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AF958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适用规则</w:t>
            </w:r>
            <w:r>
              <w:t>(:40E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C881A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E0CD6" w14:textId="77777777" w:rsidR="00A7463C" w:rsidRDefault="00A7463C" w:rsidP="00ED0EB7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3AD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46C9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57073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见【</w:t>
            </w:r>
            <w:r>
              <w:rPr>
                <w:rFonts w:hint="eastAsia"/>
                <w:szCs w:val="21"/>
              </w:rPr>
              <w:t>1.6.5</w:t>
            </w:r>
            <w:r>
              <w:rPr>
                <w:rFonts w:hint="eastAsia"/>
                <w:szCs w:val="21"/>
              </w:rPr>
              <w:t>适用规则】</w:t>
            </w:r>
          </w:p>
          <w:p w14:paraId="5847C70A" w14:textId="77777777" w:rsidR="00A7463C" w:rsidRDefault="00A7463C" w:rsidP="00CA416E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</w:t>
            </w:r>
            <w:r>
              <w:rPr>
                <w:rFonts w:hint="eastAsia"/>
                <w:szCs w:val="21"/>
              </w:rPr>
              <w:t>OTHR,</w:t>
            </w:r>
            <w:r>
              <w:rPr>
                <w:rFonts w:hint="eastAsia"/>
                <w:szCs w:val="21"/>
              </w:rPr>
              <w:t>那么“</w:t>
            </w:r>
            <w:r>
              <w:rPr>
                <w:rFonts w:hint="eastAsia"/>
                <w:szCs w:val="21"/>
              </w:rPr>
              <w:t xml:space="preserve">OTHR </w:t>
            </w:r>
            <w:r>
              <w:rPr>
                <w:rFonts w:hint="eastAsia"/>
                <w:szCs w:val="21"/>
              </w:rPr>
              <w:t>规则”可用。且必填</w:t>
            </w:r>
          </w:p>
        </w:tc>
      </w:tr>
      <w:tr w:rsidR="00A7463C" w:rsidRPr="00052E93" w14:paraId="7219D001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037DA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7B8A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OTHR</w:t>
            </w:r>
            <w:r>
              <w:rPr>
                <w:rFonts w:hint="eastAsia"/>
                <w:szCs w:val="21"/>
              </w:rPr>
              <w:t>规则</w:t>
            </w:r>
            <w:r>
              <w:t>(:40E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F32B3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8E781" w14:textId="77777777" w:rsidR="00A7463C" w:rsidRDefault="00A7463C" w:rsidP="00ED0EB7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F79C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8FAE7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E6AF4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如果“适用规则”选择</w:t>
            </w:r>
            <w:r>
              <w:rPr>
                <w:rFonts w:hint="eastAsia"/>
                <w:szCs w:val="21"/>
              </w:rPr>
              <w:t>OTHR</w:t>
            </w:r>
            <w:r>
              <w:rPr>
                <w:rFonts w:hint="eastAsia"/>
                <w:szCs w:val="21"/>
              </w:rPr>
              <w:t>，那么栏位必填，否则栏位</w:t>
            </w:r>
            <w:r>
              <w:rPr>
                <w:rFonts w:hint="eastAsia"/>
                <w:szCs w:val="21"/>
              </w:rPr>
              <w:t>disabled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A7463C" w:rsidRPr="00052E93" w14:paraId="77E7AAE9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DAD7F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5DA2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 w:rsidRPr="0038793B">
              <w:rPr>
                <w:szCs w:val="21"/>
              </w:rPr>
              <w:t>是否自由兑付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EA4B2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FFA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D86D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A844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5F87" w14:textId="77777777" w:rsidR="00A7463C" w:rsidRDefault="00A7463C" w:rsidP="00ED0EB7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，默认</w:t>
            </w:r>
            <w:r>
              <w:rPr>
                <w:rFonts w:hint="eastAsia"/>
                <w:szCs w:val="21"/>
              </w:rPr>
              <w:t>yes</w:t>
            </w:r>
            <w:r>
              <w:rPr>
                <w:rFonts w:hint="eastAsia"/>
                <w:szCs w:val="21"/>
              </w:rPr>
              <w:t>。如果选择</w:t>
            </w:r>
            <w:r>
              <w:rPr>
                <w:rFonts w:hint="eastAsia"/>
                <w:szCs w:val="21"/>
              </w:rPr>
              <w:t>YES</w:t>
            </w:r>
            <w:r>
              <w:rPr>
                <w:rFonts w:hint="eastAsia"/>
                <w:szCs w:val="21"/>
              </w:rPr>
              <w:t>，那么“银行表示方式”默认值为“</w:t>
            </w:r>
            <w:r w:rsidRPr="00474117">
              <w:rPr>
                <w:szCs w:val="21"/>
              </w:rPr>
              <w:t>ANY BANK</w:t>
            </w:r>
            <w:r>
              <w:rPr>
                <w:rFonts w:hint="eastAsia"/>
                <w:szCs w:val="21"/>
              </w:rPr>
              <w:t>”，且必填</w:t>
            </w:r>
          </w:p>
        </w:tc>
      </w:tr>
      <w:tr w:rsidR="00A7463C" w:rsidRPr="00052E93" w14:paraId="1695FA3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4A9EE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B78D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银行表示方式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5685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8EBEE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FEB7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9248D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F36A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自由兑付，那么默认为“</w:t>
            </w:r>
            <w:r w:rsidRPr="00474117">
              <w:rPr>
                <w:szCs w:val="21"/>
              </w:rPr>
              <w:t>ANY BANK</w:t>
            </w:r>
            <w:r>
              <w:rPr>
                <w:rFonts w:hint="eastAsia"/>
                <w:szCs w:val="21"/>
              </w:rPr>
              <w:t>”，且必填，可修改</w:t>
            </w:r>
          </w:p>
        </w:tc>
      </w:tr>
      <w:tr w:rsidR="00A7463C" w:rsidRPr="00052E93" w14:paraId="027D631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C8EC9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6C19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59B9A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F3658" w14:textId="77777777" w:rsidR="00A7463C" w:rsidRDefault="00A7463C" w:rsidP="0081112B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934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E54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CB5D" w14:textId="77777777" w:rsidR="00A7463C" w:rsidRDefault="00A7463C" w:rsidP="006F1F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类型】</w:t>
            </w:r>
          </w:p>
        </w:tc>
      </w:tr>
      <w:tr w:rsidR="00A7463C" w:rsidRPr="00052E93" w14:paraId="6EB934C3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F149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B748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50825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635C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8FD6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F80BC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9E56" w14:textId="77777777" w:rsidR="00A7463C" w:rsidRDefault="00A7463C" w:rsidP="00D56E34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如果汇票期限类型选择“</w:t>
            </w:r>
            <w:r>
              <w:rPr>
                <w:rFonts w:hint="eastAsia"/>
                <w:szCs w:val="21"/>
              </w:rPr>
              <w:t>AT SIGHT</w:t>
            </w:r>
            <w:r>
              <w:rPr>
                <w:rFonts w:hint="eastAsia"/>
                <w:szCs w:val="21"/>
              </w:rPr>
              <w:t>”，那么天数为零，且不可修改；否则必填</w:t>
            </w:r>
          </w:p>
        </w:tc>
      </w:tr>
      <w:tr w:rsidR="00A7463C" w:rsidRPr="00052E93" w14:paraId="6F2DE53A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A0FC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C37B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汇票与发票金额比例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2029C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AC4B4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929C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587C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378CB" w14:textId="77777777" w:rsidR="00A7463C" w:rsidRDefault="00A7463C" w:rsidP="00ED0E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</w:t>
            </w:r>
            <w:r>
              <w:rPr>
                <w:rFonts w:hint="eastAsia"/>
                <w:szCs w:val="21"/>
              </w:rPr>
              <w:t>100</w:t>
            </w:r>
          </w:p>
        </w:tc>
      </w:tr>
      <w:tr w:rsidR="00A7463C" w:rsidRPr="00052E93" w14:paraId="75033F49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FC7F9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7767F" w14:textId="77777777" w:rsidR="00A7463C" w:rsidRDefault="00A7463C" w:rsidP="006E7383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汇票期限说明</w:t>
            </w:r>
            <w:r>
              <w:t>(:42C) [</w:t>
            </w:r>
            <w:r>
              <w:rPr>
                <w:rFonts w:hint="eastAsia"/>
              </w:rPr>
              <w:t>3</w:t>
            </w:r>
            <w:r>
              <w:t>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9B43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35FCD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EE955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1BA5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8ADE" w14:textId="77777777" w:rsidR="00A7463C" w:rsidRDefault="00A7463C" w:rsidP="00D47412">
            <w:pPr>
              <w:ind w:leftChars="-44" w:left="-92"/>
              <w:rPr>
                <w:szCs w:val="21"/>
              </w:rPr>
            </w:pPr>
            <w:r w:rsidRPr="00D47412">
              <w:rPr>
                <w:rFonts w:hint="eastAsia"/>
                <w:szCs w:val="21"/>
              </w:rPr>
              <w:t>汇票期限说明默认值见后续说明</w:t>
            </w:r>
          </w:p>
        </w:tc>
      </w:tr>
      <w:tr w:rsidR="00A7463C" w:rsidRPr="00052E93" w14:paraId="33E2A8AD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FCF2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AD9EB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6E289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D9DA0" w14:textId="77777777" w:rsidR="00A7463C" w:rsidRDefault="00A7463C" w:rsidP="00D47412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E6B5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7370AA" w14:textId="77777777" w:rsidR="00A7463C" w:rsidRDefault="00A7463C" w:rsidP="007873E5">
            <w:pPr>
              <w:ind w:right="210"/>
              <w:jc w:val="center"/>
            </w:pPr>
            <w:r w:rsidRPr="006E7D3C">
              <w:rPr>
                <w:rFonts w:hint="eastAsia"/>
              </w:rPr>
              <w:t>查询引入</w:t>
            </w:r>
            <w:r w:rsidRPr="006D6699">
              <w:rPr>
                <w:rFonts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5B60B78" w14:textId="77777777" w:rsidR="00A7463C" w:rsidRDefault="00A7463C" w:rsidP="00A14AF1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默认为当前业务办理机构</w:t>
            </w:r>
          </w:p>
        </w:tc>
      </w:tr>
      <w:tr w:rsidR="00A7463C" w:rsidRPr="00052E93" w14:paraId="2A9ACC4D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DC386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2BAE2" w14:textId="77777777" w:rsidR="00A7463C" w:rsidRDefault="00A7463C" w:rsidP="006E7383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行名称</w:t>
            </w:r>
            <w:r>
              <w:t>(:42a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8235A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116D3" w14:textId="77777777" w:rsidR="00A7463C" w:rsidRDefault="00A7463C" w:rsidP="007873E5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5826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9CE3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7606B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2BE5DD42" w14:textId="77777777" w:rsidTr="00D66CD1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C813D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6BDC8" w14:textId="77777777" w:rsidR="00A7463C" w:rsidRDefault="00A7463C" w:rsidP="00D66CD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混合付款说明</w:t>
            </w:r>
            <w:r>
              <w:t>(:42</w:t>
            </w:r>
            <w:r>
              <w:rPr>
                <w:rFonts w:hint="eastAsia"/>
              </w:rPr>
              <w:t>M</w:t>
            </w:r>
            <w:r>
              <w:t>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B531C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2E85" w14:textId="77777777" w:rsidR="00A7463C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56A86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47816" w14:textId="77777777" w:rsidR="00A7463C" w:rsidRDefault="00A7463C" w:rsidP="00D66CD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C2ED" w14:textId="77777777" w:rsidR="00A7463C" w:rsidRDefault="00A7463C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选择“</w:t>
            </w:r>
            <w:r w:rsidRPr="0087183C">
              <w:rPr>
                <w:szCs w:val="21"/>
              </w:rPr>
              <w:t>BY MIXED PYMT</w:t>
            </w:r>
            <w:r>
              <w:rPr>
                <w:rFonts w:hint="eastAsia"/>
                <w:szCs w:val="21"/>
              </w:rPr>
              <w:t>”，那么此栏位必填；否则此栏位为空，不可填。</w:t>
            </w:r>
          </w:p>
        </w:tc>
      </w:tr>
      <w:tr w:rsidR="00A7463C" w:rsidRPr="00052E93" w14:paraId="5BFDCE02" w14:textId="77777777" w:rsidTr="00D66CD1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65FAAE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EA68C" w14:textId="77777777" w:rsidR="00A7463C" w:rsidRDefault="00A7463C" w:rsidP="00D66CD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延迟付款说明</w:t>
            </w:r>
            <w:r>
              <w:t>(:42</w:t>
            </w:r>
            <w:r>
              <w:rPr>
                <w:rFonts w:hint="eastAsia"/>
              </w:rPr>
              <w:t>P</w:t>
            </w:r>
            <w:r>
              <w:t>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831AF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6E4D6" w14:textId="77777777" w:rsidR="00A7463C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5AC8D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969A6" w14:textId="77777777" w:rsidR="00A7463C" w:rsidRDefault="00A7463C" w:rsidP="00D66CD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6E9A3" w14:textId="77777777" w:rsidR="00A7463C" w:rsidRDefault="00A7463C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选择“</w:t>
            </w:r>
            <w:r>
              <w:rPr>
                <w:rFonts w:hint="eastAsia"/>
                <w:szCs w:val="21"/>
              </w:rPr>
              <w:t>BY DEF PAYMENT</w:t>
            </w:r>
            <w:r>
              <w:rPr>
                <w:rFonts w:hint="eastAsia"/>
                <w:szCs w:val="21"/>
              </w:rPr>
              <w:t>”，那么此栏位必填；否则此栏位为空，不可填。</w:t>
            </w:r>
          </w:p>
        </w:tc>
      </w:tr>
      <w:tr w:rsidR="00A7463C" w:rsidRPr="00052E93" w14:paraId="7F147CD0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4FA9E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F5BB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兑指示</w:t>
            </w:r>
            <w:r>
              <w:t>(:49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E2691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4D29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EF87C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77AC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FE63" w14:textId="77777777" w:rsidR="00A7463C" w:rsidDel="002E023A" w:rsidRDefault="00A7463C" w:rsidP="002E023A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</w:p>
          <w:p w14:paraId="21421460" w14:textId="77777777" w:rsidR="00A7463C" w:rsidRDefault="00A7463C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6</w:t>
            </w:r>
            <w:r>
              <w:rPr>
                <w:rFonts w:hint="eastAsia"/>
                <w:szCs w:val="21"/>
              </w:rPr>
              <w:t>保兑指示】</w:t>
            </w:r>
          </w:p>
        </w:tc>
      </w:tr>
      <w:tr w:rsidR="00A7463C" w:rsidRPr="00052E93" w14:paraId="1FB5A114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544E0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03564" w14:textId="77777777" w:rsidR="00A7463C" w:rsidRDefault="00A7463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银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D2C5F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19D8" w14:textId="77777777" w:rsidR="00A7463C" w:rsidRDefault="00A7463C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84B6F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A12C49A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 w:rsidRPr="006E7D3C">
              <w:rPr>
                <w:rFonts w:hint="eastAsia"/>
              </w:rPr>
              <w:t>查询引入</w:t>
            </w:r>
            <w:r w:rsidRPr="006D6699">
              <w:rPr>
                <w:rFonts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D0D3BA3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64BD8F9E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12CF9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7027B" w14:textId="77777777" w:rsidR="00A7463C" w:rsidRDefault="00A7463C" w:rsidP="006E738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银行名称</w:t>
            </w:r>
            <w:r>
              <w:t xml:space="preserve"> (:51a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7011A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02CE" w14:textId="77777777" w:rsidR="00A7463C" w:rsidRDefault="00A7463C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29A2A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10485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70BD4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3959E9" w:rsidRPr="00052E93" w14:paraId="17AC4592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B84CD" w14:textId="77777777" w:rsidR="003959E9" w:rsidRPr="00446309" w:rsidRDefault="003959E9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29599" w14:textId="77777777" w:rsidR="003959E9" w:rsidRDefault="003959E9" w:rsidP="006E738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标志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1E25A" w14:textId="77777777" w:rsidR="003959E9" w:rsidRDefault="003959E9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57361" w14:textId="77777777" w:rsidR="003959E9" w:rsidRDefault="003959E9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3）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84488" w14:textId="77777777" w:rsidR="003959E9" w:rsidRDefault="003959E9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9C549" w14:textId="77777777" w:rsidR="003959E9" w:rsidRDefault="003959E9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25DFB" w14:textId="77777777" w:rsidR="00BD787B" w:rsidRDefault="003959E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无、电开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默认无。</w:t>
            </w:r>
          </w:p>
        </w:tc>
      </w:tr>
      <w:tr w:rsidR="00A7463C" w:rsidRPr="00052E93" w14:paraId="79643228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5AE5B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BB5D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6C49D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18F1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BD10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72DF72B" w14:textId="77777777" w:rsidR="00A7463C" w:rsidRDefault="00A7463C" w:rsidP="00A14AF1">
            <w:pPr>
              <w:ind w:right="210"/>
              <w:jc w:val="center"/>
              <w:rPr>
                <w:rFonts w:ascii="宋体" w:hAnsi="宋体"/>
              </w:rPr>
            </w:pPr>
            <w:r w:rsidRPr="006E7D3C">
              <w:rPr>
                <w:rFonts w:hint="eastAsia"/>
              </w:rPr>
              <w:t>查询引入</w:t>
            </w:r>
            <w:r w:rsidRPr="006D6699">
              <w:rPr>
                <w:rFonts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70045D" w14:textId="77777777" w:rsidR="00A7463C" w:rsidRDefault="00A7463C" w:rsidP="00A14AF1">
            <w:pPr>
              <w:rPr>
                <w:szCs w:val="21"/>
              </w:rPr>
            </w:pPr>
          </w:p>
        </w:tc>
      </w:tr>
      <w:tr w:rsidR="00A7463C" w:rsidRPr="00052E93" w14:paraId="1243EF24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52896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C64D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  <w:r>
              <w:t>(:53a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E6092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B0C3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8D5A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90C9B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8535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787E690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39E3FC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2551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账号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08E68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420E5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EC76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5C9CA" w14:textId="77777777" w:rsidR="00A7463C" w:rsidRDefault="00A7463C" w:rsidP="009F25DD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0367" w14:textId="77777777" w:rsidR="00A7463C" w:rsidRDefault="00A7463C" w:rsidP="00A14AF1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的偿付行是我行账户行，自动带出我行在偿付行开立的账号</w:t>
            </w:r>
          </w:p>
        </w:tc>
      </w:tr>
      <w:tr w:rsidR="007D410E" w:rsidRPr="00052E93" w14:paraId="6938DB82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FE685" w14:textId="77777777" w:rsidR="007D410E" w:rsidRPr="00446309" w:rsidRDefault="007D410E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3FFA" w14:textId="77777777" w:rsidR="007D410E" w:rsidRDefault="007D410E" w:rsidP="007D410E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编码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2347B" w14:textId="77777777" w:rsidR="007D410E" w:rsidRDefault="007D410E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44AA5" w14:textId="77777777" w:rsidR="007D410E" w:rsidRDefault="007D410E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16）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06E5E" w14:textId="77777777" w:rsidR="007D410E" w:rsidRDefault="007D410E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6B821" w14:textId="77777777" w:rsidR="007D410E" w:rsidRDefault="007D410E" w:rsidP="009F25DD">
            <w:pPr>
              <w:ind w:right="210"/>
            </w:pPr>
            <w:r>
              <w:rPr>
                <w:rFonts w:hint="eastAsia"/>
              </w:rPr>
              <w:t>查询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2BBBC" w14:textId="77777777" w:rsidR="007D410E" w:rsidRDefault="007D410E" w:rsidP="00A14AF1">
            <w:pPr>
              <w:ind w:leftChars="-44" w:left="-92"/>
              <w:rPr>
                <w:szCs w:val="21"/>
              </w:rPr>
            </w:pPr>
          </w:p>
        </w:tc>
      </w:tr>
      <w:tr w:rsidR="00A7463C" w:rsidRPr="00052E93" w14:paraId="13C2789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9FD9E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65BF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t>(:59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337F0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5CD14" w14:textId="77777777" w:rsidR="00A7463C" w:rsidRDefault="00A7463C" w:rsidP="00652AE3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386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5B3D8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交易对手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1293" w14:textId="77777777" w:rsidR="00A7463C" w:rsidRDefault="00A7463C" w:rsidP="00652AE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也可手工输入</w:t>
            </w:r>
          </w:p>
        </w:tc>
      </w:tr>
      <w:tr w:rsidR="00A7463C" w:rsidRPr="00052E93" w14:paraId="5A4B451D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8A441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206F6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国家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1F1CC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DE32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221E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BBFC7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家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F7E8" w14:textId="77777777" w:rsidR="00A7463C" w:rsidRDefault="00A7463C" w:rsidP="00652AE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默认收报行所在国家。</w:t>
            </w:r>
          </w:p>
        </w:tc>
      </w:tr>
      <w:tr w:rsidR="00A7463C" w:rsidRPr="00052E93" w14:paraId="28707479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74E7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9F867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B8B10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2EA8F" w14:textId="77777777" w:rsidR="00A7463C" w:rsidRDefault="00A7463C" w:rsidP="00335986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D52A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7CCCB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86D93" w14:textId="77777777" w:rsidR="00A7463C" w:rsidRDefault="00A7463C" w:rsidP="00335986">
            <w:pPr>
              <w:rPr>
                <w:szCs w:val="21"/>
              </w:rPr>
            </w:pPr>
          </w:p>
        </w:tc>
      </w:tr>
      <w:tr w:rsidR="00A7463C" w:rsidRPr="00052E93" w14:paraId="7188D6FB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11826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873F9" w14:textId="77777777" w:rsidR="00A7463C" w:rsidRDefault="00A7463C" w:rsidP="0038793B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分批装运</w:t>
            </w:r>
            <w:r>
              <w:t>(:43P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5EF33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645E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4889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98C68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C5369" w14:textId="77777777" w:rsidR="00A7463C" w:rsidRDefault="00A7463C" w:rsidP="009C6E55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白、</w:t>
            </w:r>
            <w:r w:rsidRPr="00A2046D"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。默认空白</w:t>
            </w:r>
          </w:p>
        </w:tc>
      </w:tr>
      <w:tr w:rsidR="00A7463C" w:rsidRPr="00052E93" w14:paraId="5EB014DF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C5458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C82DE" w14:textId="77777777" w:rsidR="00A7463C" w:rsidRPr="00A2046D" w:rsidRDefault="00A7463C" w:rsidP="0038793B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允许转运</w:t>
            </w:r>
            <w:r>
              <w:t>(:43T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562C0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535C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FB1C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A69C4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86324" w14:textId="77777777" w:rsidR="00A7463C" w:rsidRDefault="00A7463C" w:rsidP="009C6E55">
            <w:pPr>
              <w:ind w:leftChars="-44" w:left="-92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白、</w:t>
            </w:r>
            <w:r w:rsidRPr="00A2046D">
              <w:rPr>
                <w:rFonts w:hint="eastAsia"/>
                <w:szCs w:val="21"/>
              </w:rPr>
              <w:t>NOT ALLOWED</w:t>
            </w:r>
            <w:r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。默认空白</w:t>
            </w:r>
          </w:p>
        </w:tc>
      </w:tr>
      <w:tr w:rsidR="00A7463C" w:rsidRPr="00052E93" w14:paraId="6406185F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DA31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F79B" w14:textId="77777777" w:rsidR="00A7463C" w:rsidRPr="00A2046D" w:rsidRDefault="00A7463C" w:rsidP="0038793B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货物监管地、发货地、货物接收地</w:t>
            </w:r>
            <w:r>
              <w:t>(:44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8B7C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EDED4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731D4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3814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3B98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708700C9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1F2C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2583" w14:textId="77777777" w:rsidR="00A7463C" w:rsidRPr="00A2046D" w:rsidRDefault="00A7463C" w:rsidP="0038793B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终目的地、货物发送地、交货地</w:t>
            </w:r>
            <w:r>
              <w:t>(:44B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B0A6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D5FB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B961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84B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6A4D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032A9300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5FFC1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155C5" w14:textId="77777777" w:rsidR="00A7463C" w:rsidRPr="00A2046D" w:rsidRDefault="00A7463C" w:rsidP="00EC0029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迟装船日</w:t>
            </w:r>
            <w:r>
              <w:t>(:44C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44B6C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E3472" w14:textId="77777777" w:rsidR="00A7463C" w:rsidRDefault="00A7463C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EB474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DCB70" w14:textId="77777777" w:rsidR="00A7463C" w:rsidRDefault="00A7463C" w:rsidP="00EC002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266EC" w14:textId="77777777" w:rsidR="00A7463C" w:rsidRDefault="00A7463C" w:rsidP="00EC002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大于开证日期，小于有效日期</w:t>
            </w:r>
          </w:p>
          <w:p w14:paraId="22E34068" w14:textId="77777777" w:rsidR="00A7463C" w:rsidRDefault="00A7463C" w:rsidP="00EC002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该日期，那么装运期限不能有数据。</w:t>
            </w:r>
          </w:p>
        </w:tc>
      </w:tr>
      <w:tr w:rsidR="00A7463C" w:rsidRPr="00052E93" w14:paraId="1C9F1208" w14:textId="77777777" w:rsidTr="00EC0029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629D7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FD17B" w14:textId="77777777" w:rsidR="00A7463C" w:rsidRPr="00A2046D" w:rsidRDefault="00A7463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  <w:r>
              <w:t>(:44D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44B41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7C1EC" w14:textId="77777777" w:rsidR="00A7463C" w:rsidRDefault="00A7463C" w:rsidP="00EC002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75540" w14:textId="77777777" w:rsidR="00A7463C" w:rsidRDefault="00A7463C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E3BE9" w14:textId="77777777" w:rsidR="00A7463C" w:rsidRDefault="00A7463C" w:rsidP="00EC002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3450" w14:textId="77777777" w:rsidR="00A7463C" w:rsidRDefault="00A7463C" w:rsidP="00EC002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装运期限，那么最迟装船日必须为空。</w:t>
            </w:r>
          </w:p>
          <w:p w14:paraId="3DFC8C4C" w14:textId="77777777" w:rsidR="00A7463C" w:rsidRPr="00822D03" w:rsidRDefault="00A7463C" w:rsidP="00EC002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最迟装船日和装运期限不能同时有值</w:t>
            </w:r>
          </w:p>
        </w:tc>
      </w:tr>
      <w:tr w:rsidR="00A7463C" w:rsidRPr="00052E93" w14:paraId="05A0EFD8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38F41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B7BFD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装运港、空运起运港</w:t>
            </w:r>
            <w:r>
              <w:t>(:44E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08EC6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2110E" w14:textId="77777777" w:rsidR="00A7463C" w:rsidRDefault="00A7463C" w:rsidP="0033598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18BC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2A52E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E173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22589EF2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DD6A3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E24A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卸货港、空运卸货港</w:t>
            </w:r>
            <w:r>
              <w:t>(:44F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8F7C4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ED98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8E6CA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AB5EA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A660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16A5E01A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67D3C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00A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货物描述</w:t>
            </w:r>
            <w:r>
              <w:t>(:45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87FED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54BB" w14:textId="77777777" w:rsidR="00A7463C" w:rsidRDefault="00A7463C" w:rsidP="00335986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F5529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EDD2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530A68A8" w14:textId="77777777" w:rsidR="00A7463C" w:rsidRDefault="00A7463C" w:rsidP="00CD0DCF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C6ED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默认值：</w:t>
            </w:r>
          </w:p>
          <w:p w14:paraId="15A56065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COMMODITY:</w:t>
            </w:r>
          </w:p>
          <w:p w14:paraId="046FC48F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TOTAL QTY:</w:t>
            </w:r>
          </w:p>
          <w:p w14:paraId="4ED44876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UNIT PRICE:</w:t>
            </w:r>
          </w:p>
          <w:p w14:paraId="40ECBEA5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TOTAL VALUE:</w:t>
            </w:r>
          </w:p>
          <w:p w14:paraId="555A895F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PRICE TERM:</w:t>
            </w:r>
          </w:p>
          <w:p w14:paraId="0D54DBA7" w14:textId="77777777" w:rsidR="00A7463C" w:rsidRPr="00995196" w:rsidRDefault="00A7463C" w:rsidP="00222AF4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PACKING:</w:t>
            </w:r>
          </w:p>
          <w:p w14:paraId="0B7B5CDA" w14:textId="77777777" w:rsidR="00A7463C" w:rsidRDefault="00A7463C" w:rsidP="001F56AE">
            <w:pPr>
              <w:ind w:leftChars="-44" w:left="-92" w:firstLine="420"/>
              <w:rPr>
                <w:szCs w:val="21"/>
              </w:rPr>
            </w:pPr>
            <w:r w:rsidRPr="00995196">
              <w:rPr>
                <w:szCs w:val="21"/>
              </w:rPr>
              <w:t>+SHIPPING MARK:</w:t>
            </w:r>
          </w:p>
        </w:tc>
      </w:tr>
      <w:tr w:rsidR="00A7463C" w:rsidRPr="00052E93" w14:paraId="3A727AA7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3152B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FF6A6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单据要求</w:t>
            </w:r>
            <w:r>
              <w:t>(:46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62B07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D748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0F5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8F6B" w14:textId="77777777" w:rsidR="00A7463C" w:rsidRDefault="00A7463C" w:rsidP="00335986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2338E8E5" w14:textId="77777777" w:rsidR="00A7463C" w:rsidRDefault="00A7463C" w:rsidP="00335986">
            <w:r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57C1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628382E1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835F4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AB0F4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附加条款</w:t>
            </w:r>
            <w:r>
              <w:t>(:47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335EB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3178" w14:textId="77777777" w:rsidR="00A7463C" w:rsidRDefault="00A7463C" w:rsidP="007873E5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E8BCE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350E" w14:textId="77777777" w:rsidR="00A7463C" w:rsidRDefault="00A7463C" w:rsidP="00335986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113E1E0D" w14:textId="77777777" w:rsidR="00A7463C" w:rsidRDefault="00A7463C" w:rsidP="00335986">
            <w:r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38289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54245AF6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0EC05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6670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交单期限</w:t>
            </w:r>
            <w:r>
              <w:t>(:48A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5C2BB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7D4A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F554D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4783" w14:textId="77777777" w:rsidR="00A7463C" w:rsidRDefault="00A7463C">
            <w:pPr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138C2C95" w14:textId="77777777" w:rsidR="00A7463C" w:rsidRDefault="00A7463C">
            <w:r w:rsidRPr="00770E9F"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0841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54270175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275CC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DD232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费用详细</w:t>
            </w:r>
            <w:r>
              <w:t>(:71B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5C61F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E53C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0BBD4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2993E" w14:textId="77777777" w:rsidR="00A7463C" w:rsidRDefault="00A7463C">
            <w:pPr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0ABDC8A7" w14:textId="77777777" w:rsidR="00A7463C" w:rsidRDefault="00A7463C">
            <w:r w:rsidRPr="00770E9F"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75C27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6BC18942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D5AB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FE1B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发报行给收报行的附言</w:t>
            </w:r>
            <w:r>
              <w:t>(:72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50462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614BF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6A1A7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45B56" w14:textId="77777777" w:rsidR="00A7463C" w:rsidRDefault="00A7463C">
            <w:pPr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4CA0B9A6" w14:textId="77777777" w:rsidR="00A7463C" w:rsidRDefault="00A7463C">
            <w:r w:rsidRPr="00770E9F"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EF31D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  <w:tr w:rsidR="00A7463C" w:rsidRPr="00052E93" w14:paraId="0E03E736" w14:textId="77777777" w:rsidTr="007873E5">
        <w:trPr>
          <w:jc w:val="center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B8E20" w14:textId="77777777" w:rsidR="00A7463C" w:rsidRPr="00446309" w:rsidRDefault="00A7463C" w:rsidP="00DA22FB">
            <w:pPr>
              <w:numPr>
                <w:ilvl w:val="0"/>
                <w:numId w:val="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86A39" w14:textId="77777777" w:rsidR="00A7463C" w:rsidRPr="00A2046D" w:rsidRDefault="00A7463C" w:rsidP="00CD0DCF">
            <w:pPr>
              <w:ind w:right="-47"/>
              <w:jc w:val="left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给偿付行、承兑行或</w:t>
            </w:r>
            <w:r>
              <w:rPr>
                <w:rFonts w:hint="eastAsia"/>
                <w:szCs w:val="21"/>
              </w:rPr>
              <w:t>议付</w:t>
            </w:r>
            <w:r w:rsidRPr="00A2046D">
              <w:rPr>
                <w:rFonts w:hint="eastAsia"/>
                <w:szCs w:val="21"/>
              </w:rPr>
              <w:t>行的指示</w:t>
            </w:r>
            <w:r>
              <w:t>(:7</w:t>
            </w:r>
            <w:r>
              <w:rPr>
                <w:rFonts w:hint="eastAsia"/>
              </w:rPr>
              <w:t>8</w:t>
            </w:r>
            <w:r>
              <w:t>)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FC547" w14:textId="77777777" w:rsidR="00A7463C" w:rsidRDefault="00A7463C" w:rsidP="007873E5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13F4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8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A4556" w14:textId="77777777" w:rsidR="00A7463C" w:rsidRDefault="00A7463C" w:rsidP="0038793B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3024E" w14:textId="77777777" w:rsidR="00A7463C" w:rsidRDefault="00A7463C">
            <w:pPr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点击查询</w:t>
            </w:r>
          </w:p>
          <w:p w14:paraId="35AC5329" w14:textId="77777777" w:rsidR="00A7463C" w:rsidRDefault="00A7463C">
            <w:r w:rsidRPr="00770E9F">
              <w:rPr>
                <w:rFonts w:ascii="宋体" w:hAnsi="宋体" w:hint="eastAsia"/>
              </w:rPr>
              <w:t>条款信息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F2A3B" w14:textId="77777777" w:rsidR="00A7463C" w:rsidRDefault="00A7463C" w:rsidP="00222AF4">
            <w:pPr>
              <w:ind w:leftChars="-44" w:left="-92" w:firstLine="420"/>
              <w:rPr>
                <w:szCs w:val="21"/>
              </w:rPr>
            </w:pPr>
          </w:p>
        </w:tc>
      </w:tr>
    </w:tbl>
    <w:p w14:paraId="46C9CAEC" w14:textId="77777777" w:rsidR="00C80AFC" w:rsidRDefault="00C80AFC" w:rsidP="00F25F95">
      <w:pPr>
        <w:pStyle w:val="a3"/>
        <w:ind w:firstLineChars="0" w:firstLine="0"/>
      </w:pPr>
    </w:p>
    <w:p w14:paraId="467AA470" w14:textId="77777777" w:rsidR="00B53DFB" w:rsidRDefault="00B53DFB" w:rsidP="003C68F8">
      <w:pPr>
        <w:pStyle w:val="4"/>
      </w:pPr>
      <w:r>
        <w:rPr>
          <w:rFonts w:hint="eastAsia"/>
        </w:rPr>
        <w:t>交易控制</w:t>
      </w:r>
    </w:p>
    <w:p w14:paraId="6A033B52" w14:textId="77777777" w:rsidR="00A23CDE" w:rsidRDefault="00F25F95" w:rsidP="009C6E55">
      <w:pPr>
        <w:pStyle w:val="a3"/>
        <w:ind w:firstLineChars="0"/>
      </w:pPr>
      <w:r>
        <w:rPr>
          <w:rFonts w:hint="eastAsia"/>
        </w:rPr>
        <w:t>只登记信用证信息，不收费，不收保证金，不扣额度，无会计分录，不发送报文；可作为开证模板</w:t>
      </w:r>
    </w:p>
    <w:p w14:paraId="1907A271" w14:textId="77777777" w:rsidR="00E53B7F" w:rsidRDefault="00E53B7F" w:rsidP="003C68F8">
      <w:pPr>
        <w:pStyle w:val="4"/>
      </w:pPr>
      <w:r>
        <w:rPr>
          <w:rFonts w:hint="eastAsia"/>
        </w:rPr>
        <w:t>边界描述</w:t>
      </w:r>
    </w:p>
    <w:p w14:paraId="54EF80DF" w14:textId="77777777" w:rsidR="00E53B7F" w:rsidRDefault="00E53B7F" w:rsidP="00E53B7F">
      <w:pPr>
        <w:ind w:firstLine="420"/>
      </w:pPr>
      <w:r>
        <w:rPr>
          <w:rFonts w:hint="eastAsia"/>
        </w:rPr>
        <w:t>无。</w:t>
      </w:r>
    </w:p>
    <w:p w14:paraId="032FD138" w14:textId="77777777" w:rsidR="00B53DFB" w:rsidRPr="00CC0D80" w:rsidRDefault="00B53DFB" w:rsidP="003C68F8">
      <w:pPr>
        <w:pStyle w:val="4"/>
      </w:pPr>
      <w:r>
        <w:rPr>
          <w:rFonts w:hint="eastAsia"/>
        </w:rPr>
        <w:t>输出描述</w:t>
      </w:r>
    </w:p>
    <w:p w14:paraId="5C79FB87" w14:textId="77777777" w:rsidR="002458BD" w:rsidRDefault="002458BD" w:rsidP="003C68F8">
      <w:pPr>
        <w:pStyle w:val="5"/>
      </w:pPr>
      <w:r>
        <w:rPr>
          <w:rFonts w:hint="eastAsia"/>
        </w:rPr>
        <w:t>面函</w:t>
      </w:r>
    </w:p>
    <w:p w14:paraId="4EB34E00" w14:textId="77777777" w:rsidR="00E53B7F" w:rsidRPr="00E53B7F" w:rsidRDefault="00E53B7F" w:rsidP="009C6E55">
      <w:pPr>
        <w:ind w:firstLine="420"/>
      </w:pPr>
      <w:r>
        <w:rPr>
          <w:rFonts w:hint="eastAsia"/>
        </w:rPr>
        <w:t>无。</w:t>
      </w:r>
    </w:p>
    <w:p w14:paraId="4FC42C51" w14:textId="77777777" w:rsidR="00A77552" w:rsidRDefault="00A77552" w:rsidP="003C68F8">
      <w:pPr>
        <w:pStyle w:val="5"/>
      </w:pPr>
      <w:r>
        <w:rPr>
          <w:rFonts w:hint="eastAsia"/>
        </w:rPr>
        <w:t>报文</w:t>
      </w:r>
    </w:p>
    <w:p w14:paraId="33E502DB" w14:textId="77777777" w:rsidR="00E53B7F" w:rsidRDefault="00E53B7F" w:rsidP="00E53B7F">
      <w:pPr>
        <w:ind w:firstLine="405"/>
      </w:pPr>
      <w:r>
        <w:rPr>
          <w:rFonts w:hint="eastAsia"/>
        </w:rPr>
        <w:t>无。</w:t>
      </w:r>
    </w:p>
    <w:p w14:paraId="73AB66D2" w14:textId="77777777" w:rsidR="00E53B7F" w:rsidRDefault="00854702" w:rsidP="003C68F8">
      <w:pPr>
        <w:pStyle w:val="4"/>
      </w:pPr>
      <w:r>
        <w:rPr>
          <w:rFonts w:hint="eastAsia"/>
        </w:rPr>
        <w:t>保证金和</w:t>
      </w:r>
      <w:r w:rsidR="00E53B7F">
        <w:rPr>
          <w:rFonts w:hint="eastAsia"/>
        </w:rPr>
        <w:t>额度</w:t>
      </w:r>
    </w:p>
    <w:p w14:paraId="11946946" w14:textId="77777777" w:rsidR="00E53B7F" w:rsidRPr="00E53B7F" w:rsidRDefault="00E53B7F" w:rsidP="00E53B7F">
      <w:pPr>
        <w:ind w:left="432"/>
      </w:pPr>
      <w:r>
        <w:rPr>
          <w:rFonts w:hint="eastAsia"/>
        </w:rPr>
        <w:t>无。</w:t>
      </w:r>
    </w:p>
    <w:p w14:paraId="059753F6" w14:textId="77777777" w:rsidR="00555CC3" w:rsidRDefault="00555CC3" w:rsidP="003C68F8">
      <w:pPr>
        <w:pStyle w:val="4"/>
      </w:pPr>
      <w:r>
        <w:rPr>
          <w:rFonts w:hint="eastAsia"/>
        </w:rPr>
        <w:t>手续费</w:t>
      </w:r>
    </w:p>
    <w:p w14:paraId="197CBA51" w14:textId="77777777" w:rsidR="00555CC3" w:rsidRPr="0080498F" w:rsidRDefault="00555CC3" w:rsidP="00555CC3">
      <w:pPr>
        <w:ind w:left="432"/>
      </w:pPr>
      <w:r>
        <w:rPr>
          <w:rFonts w:hint="eastAsia"/>
        </w:rPr>
        <w:t>无。</w:t>
      </w:r>
    </w:p>
    <w:p w14:paraId="610486DF" w14:textId="77777777" w:rsidR="00555CC3" w:rsidRDefault="00555CC3" w:rsidP="003C68F8">
      <w:pPr>
        <w:pStyle w:val="4"/>
      </w:pPr>
      <w:r>
        <w:rPr>
          <w:rFonts w:hint="eastAsia"/>
        </w:rPr>
        <w:t>会计分录</w:t>
      </w:r>
    </w:p>
    <w:p w14:paraId="05B703DD" w14:textId="77777777" w:rsidR="00555CC3" w:rsidRDefault="00555CC3" w:rsidP="00555CC3">
      <w:pPr>
        <w:ind w:firstLine="420"/>
      </w:pPr>
      <w:r>
        <w:rPr>
          <w:rFonts w:hint="eastAsia"/>
        </w:rPr>
        <w:t>无。</w:t>
      </w:r>
    </w:p>
    <w:p w14:paraId="591BE982" w14:textId="77777777" w:rsidR="00B53DFB" w:rsidRPr="00CC0D80" w:rsidRDefault="00B53DFB" w:rsidP="003C68F8">
      <w:pPr>
        <w:pStyle w:val="4"/>
      </w:pPr>
      <w:r>
        <w:rPr>
          <w:rFonts w:hint="eastAsia"/>
        </w:rPr>
        <w:t>其他</w:t>
      </w:r>
    </w:p>
    <w:p w14:paraId="1EDA1139" w14:textId="77777777" w:rsidR="00F25F95" w:rsidRDefault="00F25F95" w:rsidP="00E53B7F">
      <w:pPr>
        <w:ind w:firstLineChars="200" w:firstLine="420"/>
      </w:pPr>
      <w:r>
        <w:rPr>
          <w:rFonts w:hint="eastAsia"/>
        </w:rPr>
        <w:t>无</w:t>
      </w:r>
      <w:r w:rsidR="00E53B7F">
        <w:rPr>
          <w:rFonts w:hint="eastAsia"/>
        </w:rPr>
        <w:t>。</w:t>
      </w:r>
    </w:p>
    <w:p w14:paraId="2ED367E3" w14:textId="77777777" w:rsidR="00C8742C" w:rsidRDefault="00DD5422" w:rsidP="00C8742C">
      <w:pPr>
        <w:pStyle w:val="3"/>
      </w:pPr>
      <w:bookmarkStart w:id="47" w:name="_Toc395951377"/>
      <w:r w:rsidRPr="004655DE">
        <w:rPr>
          <w:rFonts w:hint="eastAsia"/>
        </w:rPr>
        <w:t>信用证开立</w:t>
      </w:r>
      <w:bookmarkEnd w:id="47"/>
    </w:p>
    <w:p w14:paraId="7F45416F" w14:textId="77777777" w:rsidR="00DE2109" w:rsidRDefault="00DE2109" w:rsidP="00DE2109">
      <w:pPr>
        <w:pStyle w:val="4"/>
      </w:pPr>
      <w:r>
        <w:rPr>
          <w:rFonts w:hint="eastAsia"/>
        </w:rPr>
        <w:t>业务流程图</w:t>
      </w:r>
    </w:p>
    <w:p w14:paraId="1EEC3497" w14:textId="77777777" w:rsidR="00883AE1" w:rsidRDefault="00DE2109" w:rsidP="000702A9">
      <w:r>
        <w:object w:dxaOrig="9775" w:dyaOrig="12036" w14:anchorId="3AB1D610">
          <v:shape id="_x0000_i1026" type="#_x0000_t75" style="width:414.75pt;height:510.75pt" o:ole="">
            <v:imagedata r:id="rId13" o:title=""/>
          </v:shape>
          <o:OLEObject Type="Embed" ProgID="Visio.Drawing.11" ShapeID="_x0000_i1026" DrawAspect="Content" ObjectID="_1650647179" r:id="rId14"/>
        </w:object>
      </w:r>
    </w:p>
    <w:p w14:paraId="66AA42AB" w14:textId="77777777" w:rsidR="00A23CDE" w:rsidRDefault="00A23CDE" w:rsidP="00EC2C02">
      <w:pPr>
        <w:pStyle w:val="4"/>
      </w:pPr>
      <w:r>
        <w:rPr>
          <w:rFonts w:hint="eastAsia"/>
        </w:rPr>
        <w:t>交易描述：</w:t>
      </w:r>
    </w:p>
    <w:p w14:paraId="2CCC94B5" w14:textId="77777777" w:rsidR="00A33556" w:rsidRDefault="00A33556" w:rsidP="00CC0D80">
      <w:r>
        <w:rPr>
          <w:rFonts w:hint="eastAsia"/>
        </w:rPr>
        <w:t>本</w:t>
      </w:r>
      <w:r w:rsidR="00593B6A">
        <w:rPr>
          <w:rFonts w:hint="eastAsia"/>
        </w:rPr>
        <w:t>交易将按客户申请开立一完整有效的信用证，</w:t>
      </w:r>
      <w:r w:rsidRPr="00F00FD3">
        <w:rPr>
          <w:rFonts w:hint="eastAsia"/>
        </w:rPr>
        <w:t>生成</w:t>
      </w:r>
      <w:r w:rsidRPr="00F00FD3">
        <w:rPr>
          <w:rFonts w:hint="eastAsia"/>
        </w:rPr>
        <w:t>MT700</w:t>
      </w:r>
      <w:r w:rsidRPr="00F00FD3">
        <w:rPr>
          <w:rFonts w:hint="eastAsia"/>
        </w:rPr>
        <w:t>等报文</w:t>
      </w:r>
      <w:r>
        <w:rPr>
          <w:rFonts w:hint="eastAsia"/>
        </w:rPr>
        <w:t>。开证时，可根据信用证号或客户号获取历史信用证信息作为模板使用。</w:t>
      </w:r>
    </w:p>
    <w:p w14:paraId="3F719D86" w14:textId="77777777" w:rsidR="00593B6A" w:rsidRDefault="00593B6A" w:rsidP="00EC2C02">
      <w:pPr>
        <w:pStyle w:val="4"/>
      </w:pPr>
      <w:r>
        <w:rPr>
          <w:rFonts w:hint="eastAsia"/>
        </w:rPr>
        <w:t>柜员操作</w:t>
      </w:r>
    </w:p>
    <w:p w14:paraId="04B4F93F" w14:textId="77777777" w:rsidR="00813692" w:rsidRDefault="00593B6A" w:rsidP="00813692">
      <w:r>
        <w:rPr>
          <w:rFonts w:hint="eastAsia"/>
        </w:rPr>
        <w:t>本交易由具有信用证开立经办权限的柜员发起操作。</w:t>
      </w:r>
    </w:p>
    <w:p w14:paraId="2DCA9804" w14:textId="77777777" w:rsidR="00813692" w:rsidRDefault="00593B6A" w:rsidP="00813692">
      <w:r>
        <w:rPr>
          <w:rFonts w:hint="eastAsia"/>
        </w:rPr>
        <w:t>系统需支持手工发起，信贷系统发起。</w:t>
      </w:r>
    </w:p>
    <w:p w14:paraId="503698C9" w14:textId="77777777" w:rsidR="00813692" w:rsidRDefault="00593B6A" w:rsidP="00813692">
      <w:r>
        <w:rPr>
          <w:rFonts w:hint="eastAsia"/>
        </w:rPr>
        <w:t>系统需支持模板操作，包括选择已开立完成的信用证或已完成但未被引用的信用证副本等。</w:t>
      </w:r>
    </w:p>
    <w:p w14:paraId="59902DDC" w14:textId="77777777" w:rsidR="00593B6A" w:rsidRDefault="00593B6A" w:rsidP="00593B6A">
      <w:r>
        <w:rPr>
          <w:rFonts w:hint="eastAsia"/>
        </w:rPr>
        <w:t>系统需支持本交易能多级授权。</w:t>
      </w:r>
    </w:p>
    <w:p w14:paraId="0B3C3EC5" w14:textId="77777777" w:rsidR="00DD62EE" w:rsidRDefault="00DD62EE" w:rsidP="00593B6A">
      <w:r>
        <w:rPr>
          <w:rFonts w:hint="eastAsia"/>
        </w:rPr>
        <w:t>系统</w:t>
      </w:r>
      <w:r w:rsidR="00A86111">
        <w:rPr>
          <w:rFonts w:hint="eastAsia"/>
        </w:rPr>
        <w:t>默认发送</w:t>
      </w:r>
      <w:r w:rsidR="00A86111">
        <w:rPr>
          <w:rFonts w:hint="eastAsia"/>
        </w:rPr>
        <w:t>MT700</w:t>
      </w:r>
      <w:r w:rsidR="00A86111">
        <w:rPr>
          <w:rFonts w:hint="eastAsia"/>
        </w:rPr>
        <w:t>，</w:t>
      </w:r>
      <w:r>
        <w:rPr>
          <w:rFonts w:hint="eastAsia"/>
        </w:rPr>
        <w:t>支持手工增加</w:t>
      </w:r>
      <w:r>
        <w:rPr>
          <w:rFonts w:hint="eastAsia"/>
        </w:rPr>
        <w:t>MT710</w:t>
      </w:r>
      <w:r>
        <w:rPr>
          <w:rFonts w:hint="eastAsia"/>
        </w:rPr>
        <w:t>、</w:t>
      </w:r>
      <w:r>
        <w:rPr>
          <w:rFonts w:hint="eastAsia"/>
        </w:rPr>
        <w:t>MT720</w:t>
      </w:r>
      <w:r>
        <w:rPr>
          <w:rFonts w:hint="eastAsia"/>
        </w:rPr>
        <w:t>、</w:t>
      </w:r>
      <w:r>
        <w:rPr>
          <w:rFonts w:hint="eastAsia"/>
        </w:rPr>
        <w:t>MT799</w:t>
      </w:r>
      <w:r>
        <w:rPr>
          <w:rFonts w:hint="eastAsia"/>
        </w:rPr>
        <w:t>报文功能。</w:t>
      </w:r>
    </w:p>
    <w:p w14:paraId="2140C9FC" w14:textId="77777777" w:rsidR="00513234" w:rsidRDefault="00513234" w:rsidP="003C68F8">
      <w:pPr>
        <w:pStyle w:val="4"/>
      </w:pPr>
      <w:r>
        <w:rPr>
          <w:rFonts w:hint="eastAsia"/>
        </w:rPr>
        <w:t>界面布局与菜单按钮</w:t>
      </w:r>
    </w:p>
    <w:p w14:paraId="4D9187C9" w14:textId="77777777" w:rsidR="00513234" w:rsidRDefault="00513234" w:rsidP="00513234">
      <w:r>
        <w:rPr>
          <w:rFonts w:hint="eastAsia"/>
        </w:rPr>
        <w:t>同一页面布局原则，一行两列，从上至下：</w:t>
      </w:r>
    </w:p>
    <w:p w14:paraId="63130F8C" w14:textId="77777777" w:rsidR="00513234" w:rsidRDefault="00513234" w:rsidP="00513234">
      <w:r>
        <w:rPr>
          <w:rFonts w:hint="eastAsia"/>
        </w:rPr>
        <w:t>第一区域：基本信息；</w:t>
      </w:r>
    </w:p>
    <w:p w14:paraId="6D484C6B" w14:textId="77777777" w:rsidR="00513234" w:rsidRDefault="00513234" w:rsidP="00513234">
      <w:r>
        <w:rPr>
          <w:rFonts w:hint="eastAsia"/>
        </w:rPr>
        <w:t>第二区域：保证金信息；</w:t>
      </w:r>
    </w:p>
    <w:p w14:paraId="09A8878E" w14:textId="77777777" w:rsidR="00513234" w:rsidRDefault="00513234" w:rsidP="00513234">
      <w:r>
        <w:rPr>
          <w:rFonts w:hint="eastAsia"/>
        </w:rPr>
        <w:t>第三区域：费用管理；</w:t>
      </w:r>
    </w:p>
    <w:p w14:paraId="21650E9B" w14:textId="77777777" w:rsidR="00513234" w:rsidRDefault="00513234" w:rsidP="00513234">
      <w:r>
        <w:rPr>
          <w:rFonts w:hint="eastAsia"/>
        </w:rPr>
        <w:t>第四区域：货物描述；</w:t>
      </w:r>
    </w:p>
    <w:p w14:paraId="3CEE16BE" w14:textId="77777777" w:rsidR="00513234" w:rsidRDefault="00513234" w:rsidP="00513234">
      <w:r>
        <w:rPr>
          <w:rFonts w:hint="eastAsia"/>
        </w:rPr>
        <w:t>第五区域：报文（按</w:t>
      </w:r>
      <w:r w:rsidR="00F76653">
        <w:rPr>
          <w:rFonts w:hint="eastAsia"/>
        </w:rPr>
        <w:t>MT</w:t>
      </w:r>
      <w:r>
        <w:rPr>
          <w:rFonts w:hint="eastAsia"/>
        </w:rPr>
        <w:t>700</w:t>
      </w:r>
      <w:r>
        <w:rPr>
          <w:rFonts w:hint="eastAsia"/>
        </w:rPr>
        <w:t>报文顺序）。</w:t>
      </w:r>
    </w:p>
    <w:p w14:paraId="14EB46FA" w14:textId="77777777" w:rsidR="00486791" w:rsidRPr="001F1726" w:rsidRDefault="00486791" w:rsidP="00513234">
      <w:r>
        <w:rPr>
          <w:rFonts w:hint="eastAsia"/>
        </w:rPr>
        <w:t>第六区域：按钮</w:t>
      </w:r>
      <w:r w:rsidR="000B6F7F">
        <w:rPr>
          <w:rFonts w:hint="eastAsia"/>
        </w:rPr>
        <w:t>。</w:t>
      </w:r>
    </w:p>
    <w:p w14:paraId="210E9108" w14:textId="77777777" w:rsidR="00513234" w:rsidRDefault="00513234" w:rsidP="003C68F8">
      <w:pPr>
        <w:pStyle w:val="5"/>
      </w:pPr>
      <w:r>
        <w:rPr>
          <w:rFonts w:hint="eastAsia"/>
        </w:rPr>
        <w:t>基本信息</w:t>
      </w:r>
      <w:r w:rsidR="000B6F7F">
        <w:rPr>
          <w:rFonts w:hint="eastAsia"/>
        </w:rPr>
        <w:t>和费用管理</w:t>
      </w:r>
    </w:p>
    <w:p w14:paraId="46DE99D3" w14:textId="77777777" w:rsidR="00513234" w:rsidRDefault="004551F7" w:rsidP="009F032D">
      <w:pPr>
        <w:tabs>
          <w:tab w:val="left" w:pos="993"/>
        </w:tabs>
        <w:ind w:leftChars="-857" w:left="-1800" w:firstLine="524"/>
      </w:pPr>
      <w:r w:rsidRPr="000702A9">
        <w:rPr>
          <w:noProof/>
        </w:rPr>
        <w:drawing>
          <wp:inline distT="0" distB="0" distL="0" distR="0" wp14:anchorId="536DF2F0" wp14:editId="3C0DB3D5">
            <wp:extent cx="5972175" cy="8891576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基本信息1.b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5515" cy="8896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01D26" w14:textId="77777777" w:rsidR="00513234" w:rsidRDefault="00513234" w:rsidP="003C68F8">
      <w:pPr>
        <w:pStyle w:val="5"/>
      </w:pPr>
      <w:r>
        <w:rPr>
          <w:rFonts w:hint="eastAsia"/>
        </w:rPr>
        <w:t>保证金信息</w:t>
      </w:r>
    </w:p>
    <w:p w14:paraId="392B316B" w14:textId="77777777" w:rsidR="00813692" w:rsidRDefault="000B6F7F" w:rsidP="004B4EE5">
      <w:pPr>
        <w:ind w:leftChars="-607" w:left="-1134" w:hangingChars="67" w:hanging="141"/>
      </w:pPr>
      <w:r>
        <w:rPr>
          <w:noProof/>
        </w:rPr>
        <w:drawing>
          <wp:inline distT="0" distB="0" distL="0" distR="0" wp14:anchorId="74B8D9A1" wp14:editId="7281DADD">
            <wp:extent cx="7141678" cy="1628502"/>
            <wp:effectExtent l="19050" t="0" r="2072" b="0"/>
            <wp:docPr id="42" name="图片 41" descr="信用证开立_保证金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保证金信息.bmp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7147074" cy="162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39DF4" w14:textId="77777777" w:rsidR="00513234" w:rsidRDefault="00513234" w:rsidP="00513234">
      <w:pPr>
        <w:pStyle w:val="5"/>
      </w:pPr>
      <w:r>
        <w:rPr>
          <w:rFonts w:hint="eastAsia"/>
        </w:rPr>
        <w:t>货描描述</w:t>
      </w:r>
    </w:p>
    <w:p w14:paraId="109F6971" w14:textId="77777777" w:rsidR="00513234" w:rsidRDefault="00021681" w:rsidP="0084270E">
      <w:pPr>
        <w:ind w:leftChars="-675" w:left="-1418"/>
      </w:pPr>
      <w:r>
        <w:rPr>
          <w:noProof/>
        </w:rPr>
        <w:drawing>
          <wp:inline distT="0" distB="0" distL="0" distR="0" wp14:anchorId="7AB64758" wp14:editId="3DDBECEF">
            <wp:extent cx="6842820" cy="6836229"/>
            <wp:effectExtent l="19050" t="0" r="0" b="0"/>
            <wp:docPr id="14" name="图片 13" descr="信用证开立_货物描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货物描述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46133" cy="6839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CD8AF" w14:textId="77777777" w:rsidR="00513234" w:rsidRDefault="00513234" w:rsidP="00513234">
      <w:pPr>
        <w:ind w:leftChars="-405" w:left="-850" w:firstLineChars="67" w:firstLine="141"/>
      </w:pPr>
    </w:p>
    <w:p w14:paraId="72319A19" w14:textId="77777777" w:rsidR="00513234" w:rsidRDefault="00513234" w:rsidP="003C68F8">
      <w:pPr>
        <w:pStyle w:val="5"/>
      </w:pPr>
      <w:r>
        <w:rPr>
          <w:rFonts w:hint="eastAsia"/>
        </w:rPr>
        <w:t>报文</w:t>
      </w:r>
    </w:p>
    <w:p w14:paraId="73F199D4" w14:textId="77777777" w:rsidR="00513234" w:rsidRDefault="000B6F7F" w:rsidP="0084270E">
      <w:pPr>
        <w:ind w:leftChars="-675" w:left="-1418"/>
      </w:pPr>
      <w:r>
        <w:rPr>
          <w:noProof/>
        </w:rPr>
        <w:drawing>
          <wp:inline distT="0" distB="0" distL="0" distR="0" wp14:anchorId="391D714E" wp14:editId="39908711">
            <wp:extent cx="6886847" cy="7720134"/>
            <wp:effectExtent l="19050" t="0" r="9253" b="0"/>
            <wp:docPr id="25" name="图片 24" descr="信用证开立_报文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报文1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88269" cy="7721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757D3" w14:textId="77777777" w:rsidR="00513234" w:rsidRDefault="00021681" w:rsidP="0084270E">
      <w:pPr>
        <w:ind w:leftChars="-675" w:left="-1418"/>
      </w:pPr>
      <w:r>
        <w:rPr>
          <w:noProof/>
        </w:rPr>
        <w:drawing>
          <wp:inline distT="0" distB="0" distL="0" distR="0" wp14:anchorId="789A66D2" wp14:editId="566789B6">
            <wp:extent cx="6553200" cy="8794669"/>
            <wp:effectExtent l="19050" t="0" r="0" b="0"/>
            <wp:docPr id="11" name="图片 22" descr="信用证开立_报文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_报文2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552810" cy="879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0EC3B" w14:textId="77777777" w:rsidR="007B2264" w:rsidRDefault="007B2264" w:rsidP="003C68F8">
      <w:pPr>
        <w:pStyle w:val="5"/>
      </w:pPr>
      <w:r>
        <w:rPr>
          <w:rFonts w:hint="eastAsia"/>
        </w:rPr>
        <w:t>按钮</w:t>
      </w:r>
    </w:p>
    <w:p w14:paraId="4BD35E36" w14:textId="77777777" w:rsidR="00997509" w:rsidRPr="00997509" w:rsidRDefault="00997509" w:rsidP="00997509">
      <w:r>
        <w:rPr>
          <w:rFonts w:hint="eastAsia"/>
        </w:rPr>
        <w:t>从左至右：提交、保存、打印查看、</w:t>
      </w:r>
      <w:r w:rsidR="007D3B3E">
        <w:rPr>
          <w:rFonts w:hint="eastAsia"/>
        </w:rPr>
        <w:t>查询、附加功能、取消、返回。</w:t>
      </w:r>
    </w:p>
    <w:p w14:paraId="06D2221A" w14:textId="77777777" w:rsidR="007B2264" w:rsidRDefault="00021681" w:rsidP="00697311">
      <w:pPr>
        <w:ind w:leftChars="-472" w:left="-991"/>
      </w:pPr>
      <w:r>
        <w:rPr>
          <w:noProof/>
        </w:rPr>
        <w:drawing>
          <wp:inline distT="0" distB="0" distL="0" distR="0" wp14:anchorId="5D1AFC08" wp14:editId="6F43B4D7">
            <wp:extent cx="6014365" cy="304800"/>
            <wp:effectExtent l="19050" t="0" r="5435" b="0"/>
            <wp:docPr id="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436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72E2D0" w14:textId="77777777" w:rsidR="00A23CDE" w:rsidRDefault="00EF20FA" w:rsidP="00EC2C02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9"/>
        <w:gridCol w:w="1461"/>
        <w:gridCol w:w="1077"/>
        <w:gridCol w:w="714"/>
        <w:gridCol w:w="423"/>
        <w:gridCol w:w="1273"/>
        <w:gridCol w:w="3158"/>
      </w:tblGrid>
      <w:tr w:rsidR="007873E5" w14:paraId="4B53AC50" w14:textId="77777777" w:rsidTr="007873E5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40741536" w14:textId="77777777" w:rsidR="007873E5" w:rsidRPr="00BF567F" w:rsidRDefault="007873E5" w:rsidP="007873E5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405E95AE" w14:textId="77777777" w:rsidR="007873E5" w:rsidRPr="00BF567F" w:rsidRDefault="00795AA8" w:rsidP="007873E5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7A0FE9E" w14:textId="77777777" w:rsidR="007873E5" w:rsidRPr="00BF567F" w:rsidRDefault="007873E5" w:rsidP="007873E5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  <w:r w:rsidR="00795AA8">
              <w:rPr>
                <w:rFonts w:ascii="宋体" w:hAnsi="宋体" w:hint="eastAsia"/>
                <w:b/>
                <w:szCs w:val="21"/>
              </w:rPr>
              <w:t>名称</w:t>
            </w:r>
          </w:p>
        </w:tc>
        <w:tc>
          <w:tcPr>
            <w:tcW w:w="420" w:type="pct"/>
            <w:shd w:val="clear" w:color="auto" w:fill="FFFFFF" w:themeFill="background1"/>
          </w:tcPr>
          <w:p w14:paraId="4654B509" w14:textId="77777777" w:rsidR="007873E5" w:rsidRPr="00BF567F" w:rsidRDefault="007873E5" w:rsidP="00E9706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3AB1F89B" w14:textId="77777777" w:rsidR="007873E5" w:rsidRPr="00BF567F" w:rsidRDefault="007873E5" w:rsidP="007873E5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589B2015" w14:textId="77777777" w:rsidR="007873E5" w:rsidRPr="00BF567F" w:rsidRDefault="007873E5" w:rsidP="007873E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522AB44C" w14:textId="77777777" w:rsidR="007873E5" w:rsidRPr="00BF567F" w:rsidRDefault="007873E5" w:rsidP="00E9706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7873E5" w14:paraId="387B3E2D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57B2" w14:textId="77777777" w:rsidR="007873E5" w:rsidRPr="00446309" w:rsidRDefault="007873E5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F3150" w14:textId="77777777" w:rsidR="007873E5" w:rsidRPr="00446309" w:rsidRDefault="007873E5" w:rsidP="007873E5">
            <w:pPr>
              <w:ind w:leftChars="-51" w:left="-107" w:right="-47"/>
              <w:rPr>
                <w:rFonts w:ascii="宋体" w:hAnsi="宋体"/>
              </w:rPr>
            </w:pPr>
            <w:r w:rsidRPr="00D37533">
              <w:rPr>
                <w:rFonts w:hint="eastAsia"/>
                <w:szCs w:val="21"/>
              </w:rPr>
              <w:t>信用证号</w:t>
            </w:r>
            <w:r w:rsidR="00E6536A">
              <w:rPr>
                <w:rFonts w:hint="eastAsia"/>
                <w:szCs w:val="21"/>
              </w:rPr>
              <w:t>(:20</w:t>
            </w:r>
            <w:r w:rsidR="008D4851">
              <w:rPr>
                <w:rFonts w:hint="eastAsia"/>
                <w:szCs w:val="21"/>
              </w:rPr>
              <w:t>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3A83F" w14:textId="77777777" w:rsidR="007873E5" w:rsidRPr="00446309" w:rsidRDefault="007873E5" w:rsidP="007873E5">
            <w:pPr>
              <w:ind w:leftChars="-59" w:left="-124" w:right="4" w:firstLine="1"/>
              <w:rPr>
                <w:rFonts w:ascii="宋体" w:hAnsi="宋体"/>
              </w:rPr>
            </w:pPr>
            <w:r w:rsidRPr="00A6356C">
              <w:rPr>
                <w:rFonts w:ascii="Arial" w:hAnsi="Arial" w:cs="Arial"/>
                <w:sz w:val="18"/>
                <w:szCs w:val="18"/>
              </w:rPr>
              <w:t>L/C Reference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5F17" w14:textId="77777777" w:rsidR="007873E5" w:rsidRPr="00446309" w:rsidRDefault="007873E5" w:rsidP="00E97069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EC5E7" w14:textId="77777777" w:rsidR="007873E5" w:rsidRPr="00446309" w:rsidRDefault="007873E5" w:rsidP="007873E5">
            <w:pPr>
              <w:ind w:leftChars="-59" w:left="-124" w:right="4" w:firstLine="1"/>
              <w:rPr>
                <w:rFonts w:ascii="宋体" w:hAnsi="宋体"/>
              </w:rPr>
            </w:pPr>
            <w:r w:rsidRPr="00446309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B12E0" w14:textId="77777777" w:rsidR="007873E5" w:rsidRPr="00446309" w:rsidRDefault="007873E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DAD6" w14:textId="77777777" w:rsidR="007873E5" w:rsidRPr="00446309" w:rsidRDefault="007873E5" w:rsidP="00667F9C">
            <w:pPr>
              <w:ind w:leftChars="-44" w:left="-92" w:firstLine="1"/>
              <w:rPr>
                <w:rFonts w:ascii="宋体" w:hAnsi="宋体"/>
              </w:rPr>
            </w:pPr>
            <w:r w:rsidRPr="007B1809">
              <w:rPr>
                <w:rFonts w:hint="eastAsia"/>
                <w:szCs w:val="21"/>
              </w:rPr>
              <w:t>信用证</w:t>
            </w:r>
            <w:r>
              <w:rPr>
                <w:rFonts w:hint="eastAsia"/>
                <w:szCs w:val="21"/>
              </w:rPr>
              <w:t>提交</w:t>
            </w:r>
            <w:r w:rsidRPr="007B1809">
              <w:rPr>
                <w:rFonts w:hint="eastAsia"/>
                <w:szCs w:val="21"/>
              </w:rPr>
              <w:t>时生成信用证号</w:t>
            </w:r>
            <w:r>
              <w:rPr>
                <w:rFonts w:hint="eastAsia"/>
                <w:szCs w:val="21"/>
              </w:rPr>
              <w:t>，返写回所有待发送报文</w:t>
            </w:r>
            <w:r>
              <w:rPr>
                <w:rFonts w:hint="eastAsia"/>
                <w:szCs w:val="21"/>
              </w:rPr>
              <w:t>20</w:t>
            </w:r>
            <w:r>
              <w:rPr>
                <w:rFonts w:hint="eastAsia"/>
                <w:szCs w:val="21"/>
              </w:rPr>
              <w:t>栏</w:t>
            </w:r>
          </w:p>
        </w:tc>
      </w:tr>
      <w:tr w:rsidR="007873E5" w:rsidRPr="00BE55B9" w14:paraId="391F856A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D16B1" w14:textId="77777777" w:rsidR="007873E5" w:rsidRPr="00446309" w:rsidRDefault="007873E5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C760A" w14:textId="77777777" w:rsidR="007873E5" w:rsidRPr="00D37533" w:rsidRDefault="007873E5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953A4" w14:textId="77777777" w:rsidR="007873E5" w:rsidRDefault="007873E5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BE15" w14:textId="77777777" w:rsidR="007873E5" w:rsidRDefault="007F48B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AD6B6" w14:textId="77777777" w:rsidR="007873E5" w:rsidRPr="00446309" w:rsidRDefault="007873E5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BEEF6" w14:textId="77777777" w:rsidR="007873E5" w:rsidRPr="00446309" w:rsidRDefault="007873E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B5479" w14:textId="77777777" w:rsidR="007873E5" w:rsidRDefault="007873E5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，默认为“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”：</w:t>
            </w:r>
          </w:p>
          <w:p w14:paraId="3EF4583C" w14:textId="77777777" w:rsidR="007873E5" w:rsidRDefault="007873E5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非代开；</w:t>
            </w:r>
          </w:p>
          <w:p w14:paraId="3EE9CB11" w14:textId="77777777" w:rsidR="007873E5" w:rsidRDefault="007873E5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他行代开；</w:t>
            </w:r>
          </w:p>
          <w:p w14:paraId="2A2019C7" w14:textId="77777777" w:rsidR="007873E5" w:rsidRDefault="007873E5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我行代开；</w:t>
            </w:r>
          </w:p>
          <w:p w14:paraId="2C89AF86" w14:textId="77777777" w:rsidR="007873E5" w:rsidRPr="00667F9C" w:rsidRDefault="007873E5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“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”，代开行信息必填；选择“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”，委托行信息必填；</w:t>
            </w:r>
          </w:p>
        </w:tc>
      </w:tr>
      <w:tr w:rsidR="0015656B" w:rsidRPr="00BE55B9" w14:paraId="09089F1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E1644" w14:textId="77777777" w:rsidR="0015656B" w:rsidRPr="00446309" w:rsidRDefault="0015656B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8F19E" w14:textId="77777777" w:rsidR="0015656B" w:rsidRDefault="0015656B" w:rsidP="00152C5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银行</w:t>
            </w:r>
            <w:r w:rsidRPr="00152C52">
              <w:rPr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9F5BE" w14:textId="77777777" w:rsidR="0015656B" w:rsidRDefault="0015656B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4E78" w14:textId="77777777" w:rsidR="0015656B" w:rsidRDefault="0015656B" w:rsidP="00071D8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</w:t>
            </w:r>
            <w:r w:rsidR="00071D8D">
              <w:rPr>
                <w:rFonts w:ascii="宋体" w:hAnsi="宋体" w:hint="eastAsia"/>
              </w:rPr>
              <w:t>20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02044" w14:textId="77777777" w:rsidR="0015656B" w:rsidRDefault="0015656B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F72C645" w14:textId="77777777" w:rsidR="0015656B" w:rsidRDefault="0015656B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112CF852" w14:textId="77777777" w:rsidR="0015656B" w:rsidRPr="00446309" w:rsidRDefault="0015656B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3F1E8F" w14:textId="77777777" w:rsidR="0015656B" w:rsidRDefault="0015656B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代开选择“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”，灰显，清空；</w:t>
            </w:r>
          </w:p>
          <w:p w14:paraId="61841356" w14:textId="77777777" w:rsidR="0015656B" w:rsidRDefault="0015656B" w:rsidP="0015656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代开选择“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”，代开行信息必填；</w:t>
            </w:r>
          </w:p>
          <w:p w14:paraId="22E6BDB5" w14:textId="77777777" w:rsidR="0015656B" w:rsidRDefault="0015656B" w:rsidP="0015656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代开选择“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”，则显示为委托行信息，委托行信息必填</w:t>
            </w:r>
          </w:p>
        </w:tc>
      </w:tr>
      <w:tr w:rsidR="0015656B" w:rsidRPr="00BE55B9" w14:paraId="5B731585" w14:textId="77777777" w:rsidTr="0079675E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B58F8" w14:textId="77777777" w:rsidR="0015656B" w:rsidRPr="00446309" w:rsidRDefault="0015656B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0FD5B" w14:textId="77777777" w:rsidR="0015656B" w:rsidRDefault="0015656B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46F0A" w14:textId="77777777" w:rsidR="0015656B" w:rsidRDefault="0015656B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4AA73" w14:textId="77777777" w:rsidR="0015656B" w:rsidRDefault="0015656B" w:rsidP="007873E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BD31E" w14:textId="77777777" w:rsidR="0015656B" w:rsidRDefault="0015656B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EF21D5" w14:textId="77777777" w:rsidR="0015656B" w:rsidRPr="00446309" w:rsidRDefault="0015656B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F1AC7E" w14:textId="77777777" w:rsidR="0015656B" w:rsidRDefault="0015656B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8A44CC" w14:paraId="113F27F9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D6E8C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6EBE4" w14:textId="77777777" w:rsidR="008A44CC" w:rsidRPr="006E5313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46D68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17FB" w14:textId="77777777" w:rsidR="008A44CC" w:rsidRDefault="008A44CC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2D2ED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5F2804C" w14:textId="77777777" w:rsidR="008A44CC" w:rsidRDefault="008A44CC" w:rsidP="008A44C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7330D845" w14:textId="77777777" w:rsidR="008A44CC" w:rsidRPr="00446309" w:rsidRDefault="008A44CC" w:rsidP="008A44C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E5C83A" w14:textId="77777777" w:rsidR="008A44CC" w:rsidRPr="006E5313" w:rsidRDefault="008A44CC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获取收报行</w:t>
            </w:r>
            <w:r>
              <w:rPr>
                <w:rFonts w:hint="eastAsia"/>
                <w:szCs w:val="21"/>
              </w:rPr>
              <w:t>SWIFTCODE</w:t>
            </w:r>
            <w:r>
              <w:rPr>
                <w:rFonts w:hint="eastAsia"/>
                <w:szCs w:val="21"/>
              </w:rPr>
              <w:t>、</w:t>
            </w:r>
            <w:r>
              <w:t>收报行名称地址</w:t>
            </w:r>
          </w:p>
        </w:tc>
      </w:tr>
      <w:tr w:rsidR="008A44CC" w14:paraId="1EC4527B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D3933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826C8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4848D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DCA0D" w14:textId="77777777" w:rsidR="008A44CC" w:rsidRDefault="008A44CC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D0A5F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3BA73" w14:textId="77777777" w:rsidR="008A44CC" w:rsidRDefault="008A44CC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4A2BF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8A44CC" w14:paraId="305D24DE" w14:textId="77777777" w:rsidTr="008A44C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CEB08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19481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 w:rsidRPr="00A26C1C">
              <w:rPr>
                <w:rFonts w:hint="eastAsia"/>
                <w:szCs w:val="21"/>
              </w:rPr>
              <w:t>通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B09C9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30D3A" w14:textId="77777777" w:rsidR="008A44CC" w:rsidRPr="00A26C1C" w:rsidRDefault="008A44C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F6686" w14:textId="77777777" w:rsidR="008A44CC" w:rsidRPr="00A26C1C" w:rsidRDefault="008A44C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749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3D232E" w14:textId="77777777" w:rsidR="008A44CC" w:rsidRDefault="008A44CC" w:rsidP="008A44C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767B8954" w14:textId="77777777" w:rsidR="008A44CC" w:rsidRDefault="008A44CC" w:rsidP="008A44C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051C0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8A44CC" w14:paraId="0C388B8D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C24B4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8CEE0" w14:textId="77777777" w:rsidR="008A44CC" w:rsidRPr="00A26C1C" w:rsidRDefault="008A44CC" w:rsidP="007873E5">
            <w:pPr>
              <w:ind w:leftChars="-51" w:left="-107" w:right="-47"/>
              <w:rPr>
                <w:szCs w:val="21"/>
              </w:rPr>
            </w:pPr>
            <w:r w:rsidRPr="00A26C1C">
              <w:rPr>
                <w:rFonts w:hint="eastAsia"/>
                <w:szCs w:val="21"/>
              </w:rPr>
              <w:t>通知行</w:t>
            </w:r>
            <w:r>
              <w:rPr>
                <w:rFonts w:hint="eastAsia"/>
                <w:szCs w:val="21"/>
              </w:rPr>
              <w:t>英文名称</w:t>
            </w:r>
            <w:r w:rsidR="006E7383">
              <w:t>[</w:t>
            </w:r>
            <w:r w:rsidR="006E7383">
              <w:rPr>
                <w:rFonts w:hint="eastAsia"/>
              </w:rPr>
              <w:t>4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55E24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491E" w14:textId="77777777" w:rsidR="008A44CC" w:rsidRDefault="008A44CC" w:rsidP="00EC0029">
            <w:pPr>
              <w:ind w:leftChars="-51" w:left="-107" w:right="-47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6ED07" w14:textId="77777777" w:rsidR="008A44CC" w:rsidRDefault="008A44CC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FD307" w14:textId="77777777" w:rsidR="008A44CC" w:rsidRDefault="008A44CC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70D5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8A44CC" w:rsidRPr="00B81755" w14:paraId="5DF0EF2F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E508C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51122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编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F0C03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C8D95" w14:textId="77777777" w:rsidR="008A44CC" w:rsidRDefault="008A44CC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05356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139EBA6" w14:textId="77777777" w:rsidR="008A44CC" w:rsidRDefault="008A44CC" w:rsidP="008A44C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36121E3D" w14:textId="77777777" w:rsidR="008A44CC" w:rsidRDefault="008A44CC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1EE951" w14:textId="77777777" w:rsidR="008A44CC" w:rsidRDefault="008A44CC" w:rsidP="00D648F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获取申请人编码、开证申请人英文名称、</w:t>
            </w:r>
            <w:r w:rsidR="00762B71" w:rsidRPr="00762B71">
              <w:rPr>
                <w:rFonts w:hint="eastAsia"/>
                <w:szCs w:val="21"/>
              </w:rPr>
              <w:t>申请人英文地址</w:t>
            </w:r>
            <w:r w:rsidR="00315B5E">
              <w:rPr>
                <w:rFonts w:hint="eastAsia"/>
                <w:szCs w:val="21"/>
              </w:rPr>
              <w:t>.</w:t>
            </w:r>
          </w:p>
          <w:p w14:paraId="6CE9BC7D" w14:textId="77777777" w:rsidR="00315B5E" w:rsidRDefault="00315B5E" w:rsidP="00315B5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申请人编码与信贷系统提供的客户号要一致。</w:t>
            </w:r>
          </w:p>
        </w:tc>
      </w:tr>
      <w:tr w:rsidR="008A44CC" w14:paraId="4E6510FE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4CDF0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D77A8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BE15F1">
              <w:rPr>
                <w:rFonts w:hint="eastAsia"/>
                <w:szCs w:val="21"/>
              </w:rPr>
              <w:t>英文名称</w:t>
            </w:r>
            <w:r w:rsidR="00F93152">
              <w:rPr>
                <w:rFonts w:hint="eastAsia"/>
                <w:szCs w:val="21"/>
              </w:rPr>
              <w:t>地址</w:t>
            </w:r>
            <w:r w:rsidR="008D4851">
              <w:rPr>
                <w:rFonts w:hint="eastAsia"/>
                <w:szCs w:val="21"/>
              </w:rPr>
              <w:t>(:50)</w:t>
            </w:r>
            <w:r w:rsidR="006E7383">
              <w:t xml:space="preserve"> [4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45174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BEC8" w14:textId="77777777" w:rsidR="008A44CC" w:rsidRDefault="008A44CC" w:rsidP="008A44C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4F139" w14:textId="77777777" w:rsidR="008A44CC" w:rsidRDefault="0062572E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16E721" w14:textId="77777777" w:rsidR="008A44CC" w:rsidRDefault="008A44CC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ADCB82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A64C41" w:rsidRPr="008A44CC" w14:paraId="2692ED68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9C727" w14:textId="77777777" w:rsidR="00A64C41" w:rsidRPr="00446309" w:rsidRDefault="00A64C41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9E5B5" w14:textId="77777777" w:rsidR="00A64C41" w:rsidRDefault="00A64C41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E0F9F" w14:textId="77777777" w:rsidR="00A64C41" w:rsidRDefault="00A64C41" w:rsidP="00EC0029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A0972" w14:textId="77777777" w:rsidR="00A64C41" w:rsidRDefault="007F48BA" w:rsidP="00A64C4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94D95" w14:textId="77777777" w:rsidR="00A64C41" w:rsidRDefault="00A64C41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20793" w14:textId="77777777" w:rsidR="00A64C41" w:rsidRDefault="00AA6345" w:rsidP="00EC002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95FF4" w14:textId="77777777" w:rsidR="00A64C41" w:rsidRDefault="00A64C41" w:rsidP="00A64C4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默认为</w:t>
            </w:r>
            <w:r>
              <w:rPr>
                <w:rFonts w:hint="eastAsia"/>
                <w:szCs w:val="21"/>
              </w:rPr>
              <w:t>NO</w:t>
            </w:r>
          </w:p>
        </w:tc>
      </w:tr>
      <w:tr w:rsidR="008A44CC" w14:paraId="053800FC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A797B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3678F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  <w:r w:rsidR="008D4851">
              <w:t>(:31C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8A6CC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3D5C0" w14:textId="77777777" w:rsidR="008A44CC" w:rsidRDefault="000A32E9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BE0F8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2691A" w14:textId="77777777" w:rsidR="008A44CC" w:rsidRDefault="00AA634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F094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默认当天，不能大于当天。</w:t>
            </w:r>
          </w:p>
        </w:tc>
      </w:tr>
      <w:tr w:rsidR="008A44CC" w14:paraId="349C5290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A8542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725C6" w14:textId="77777777" w:rsidR="008A44CC" w:rsidRDefault="00323190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</w:t>
            </w:r>
            <w:r w:rsidR="008A44CC">
              <w:rPr>
                <w:rFonts w:hint="eastAsia"/>
                <w:szCs w:val="21"/>
              </w:rPr>
              <w:t>效期</w:t>
            </w:r>
            <w:r w:rsidR="008D4851">
              <w:t>(:31D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113FE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8C2E1" w14:textId="77777777" w:rsidR="008A44CC" w:rsidRDefault="000A32E9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8EFC7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651FD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38E6C" w14:textId="77777777" w:rsidR="008A44CC" w:rsidRDefault="00AA634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89A6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必须大于开证日期；如果填写了装船期，那么必须大于装船期。</w:t>
            </w:r>
            <w:r w:rsidR="001651FD"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8A44CC" w14:paraId="396A865F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182D0F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594FA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地点</w:t>
            </w:r>
            <w:r w:rsidR="008D4851">
              <w:t>(:31D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136D3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2E2C" w14:textId="77777777" w:rsidR="008A44CC" w:rsidRDefault="000A32E9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9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508A7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9D11F" w14:textId="77777777" w:rsidR="008A44CC" w:rsidRDefault="00AA634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88606" w14:textId="77777777" w:rsidR="008A44CC" w:rsidRDefault="008A44CC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8A44CC" w14:paraId="20821742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1BD75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E0E44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61B99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D8EB3" w14:textId="77777777" w:rsidR="008A44CC" w:rsidRDefault="000A32E9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6C3B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1651FD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CC902" w14:textId="77777777" w:rsidR="000A32E9" w:rsidRDefault="000A32E9" w:rsidP="000A32E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</w:t>
            </w:r>
          </w:p>
          <w:p w14:paraId="020826B3" w14:textId="77777777" w:rsidR="008A44CC" w:rsidRDefault="008A44CC" w:rsidP="000A32E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币种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53C2" w14:textId="77777777" w:rsidR="001651FD" w:rsidRDefault="00A7463C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国际证默认为</w:t>
            </w:r>
            <w:r>
              <w:rPr>
                <w:rFonts w:hint="eastAsia"/>
                <w:szCs w:val="21"/>
              </w:rPr>
              <w:t>USD</w:t>
            </w:r>
            <w:r>
              <w:rPr>
                <w:rFonts w:hint="eastAsia"/>
                <w:szCs w:val="21"/>
              </w:rPr>
              <w:t>，国内证默认为</w:t>
            </w:r>
            <w:r>
              <w:rPr>
                <w:rFonts w:hint="eastAsia"/>
                <w:szCs w:val="21"/>
              </w:rPr>
              <w:t>CNY.</w:t>
            </w:r>
          </w:p>
          <w:p w14:paraId="4CB6EBD5" w14:textId="77777777" w:rsidR="008A44CC" w:rsidRDefault="001651FD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8A44CC" w14:paraId="056CCA62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30064" w14:textId="77777777" w:rsidR="008A44CC" w:rsidRPr="00446309" w:rsidRDefault="008A44CC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2C5C3" w14:textId="77777777" w:rsidR="008A44CC" w:rsidRDefault="008A44CC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 w:rsidR="008D4851">
              <w:t>(:32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97D9D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4DD94" w14:textId="77777777" w:rsidR="008A44CC" w:rsidRDefault="000A32E9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56608" w14:textId="77777777" w:rsidR="008A44CC" w:rsidRDefault="008A44CC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83711" w14:textId="77777777" w:rsidR="008A44CC" w:rsidRDefault="00AA634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57241" w14:textId="77777777" w:rsidR="008A44CC" w:rsidRDefault="008A44CC" w:rsidP="001651F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大于零</w:t>
            </w:r>
            <w:r w:rsidR="001651FD">
              <w:rPr>
                <w:rFonts w:hint="eastAsia"/>
                <w:szCs w:val="21"/>
              </w:rPr>
              <w:t>.</w:t>
            </w:r>
            <w:r w:rsidR="00315B5E"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C800A8" w14:paraId="6B6EC8F9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CCFDE" w14:textId="77777777" w:rsidR="00C800A8" w:rsidRPr="00446309" w:rsidRDefault="00C800A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4F50" w14:textId="77777777" w:rsidR="00C800A8" w:rsidRDefault="00C800A8" w:rsidP="00EC0029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29DD5" w14:textId="77777777" w:rsidR="00C800A8" w:rsidRDefault="00C800A8" w:rsidP="00EC0029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D231" w14:textId="77777777" w:rsidR="00C800A8" w:rsidRPr="00ED0EB7" w:rsidRDefault="00C800A8" w:rsidP="008D485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ED0EB7">
              <w:rPr>
                <w:rFonts w:ascii="宋体" w:hAnsi="宋体"/>
              </w:rPr>
              <w:t>N</w:t>
            </w:r>
            <w:r w:rsidRPr="00ED0EB7">
              <w:rPr>
                <w:rFonts w:ascii="宋体" w:hAnsi="宋体" w:hint="eastAsia"/>
              </w:rPr>
              <w:t>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5652A" w14:textId="77777777" w:rsidR="00C800A8" w:rsidRDefault="00C800A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BB0D" w14:textId="77777777" w:rsidR="00C800A8" w:rsidRDefault="00AA6345" w:rsidP="00EC0029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29D71" w14:textId="77777777" w:rsidR="00C800A8" w:rsidRDefault="00C800A8" w:rsidP="00EC0029">
            <w:pPr>
              <w:rPr>
                <w:szCs w:val="21"/>
              </w:rPr>
            </w:pPr>
          </w:p>
        </w:tc>
      </w:tr>
      <w:tr w:rsidR="00C800A8" w14:paraId="3BFF1307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0D8E5" w14:textId="77777777" w:rsidR="00C800A8" w:rsidRPr="00446309" w:rsidRDefault="00C800A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73FA" w14:textId="77777777" w:rsidR="00C800A8" w:rsidRDefault="00C800A8" w:rsidP="00EC0029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（</w:t>
            </w:r>
            <w:r>
              <w:rPr>
                <w:rFonts w:hint="eastAsia"/>
                <w:szCs w:val="21"/>
              </w:rPr>
              <w:t>:39C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70CCC" w14:textId="77777777" w:rsidR="00C800A8" w:rsidRDefault="00C800A8" w:rsidP="00EC0029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B2D1" w14:textId="77777777" w:rsidR="00C800A8" w:rsidRPr="00ED0EB7" w:rsidRDefault="00C800A8" w:rsidP="008D485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2EB6C" w14:textId="77777777" w:rsidR="00C800A8" w:rsidRDefault="00C800A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E4C80" w14:textId="77777777" w:rsidR="00C800A8" w:rsidRDefault="00AA6345" w:rsidP="00EC0029">
            <w:pPr>
              <w:ind w:righ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9A22B" w14:textId="77777777" w:rsidR="00C800A8" w:rsidRDefault="00C800A8" w:rsidP="00EC002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大于零，此栏位必填，否则为空值</w:t>
            </w:r>
          </w:p>
        </w:tc>
      </w:tr>
      <w:tr w:rsidR="00C800A8" w14:paraId="7D4D3257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9D15A" w14:textId="77777777" w:rsidR="00C800A8" w:rsidRPr="00446309" w:rsidRDefault="00C800A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1536C" w14:textId="77777777" w:rsidR="00C800A8" w:rsidRDefault="00C800A8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  <w:r w:rsidR="008D4851">
              <w:t>(:39A)</w:t>
            </w:r>
            <w:r w:rsidR="00055ADA">
              <w:rPr>
                <w:rFonts w:hint="eastAsia"/>
              </w:rPr>
              <w:t>（上浮）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A1507" w14:textId="77777777" w:rsidR="00C800A8" w:rsidRDefault="00C800A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6942" w14:textId="77777777" w:rsidR="00C800A8" w:rsidRDefault="00C800A8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40044" w14:textId="77777777" w:rsidR="00C800A8" w:rsidRDefault="00C800A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8AEAC7" w14:textId="77777777" w:rsidR="00C800A8" w:rsidRDefault="00AA6345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7F02" w14:textId="77777777" w:rsidR="00C800A8" w:rsidRDefault="00C800A8" w:rsidP="00C3389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  <w:r w:rsidR="001651FD">
              <w:rPr>
                <w:rFonts w:hint="eastAsia"/>
                <w:szCs w:val="21"/>
              </w:rPr>
              <w:t>.</w:t>
            </w:r>
          </w:p>
          <w:p w14:paraId="57DE115E" w14:textId="77777777" w:rsidR="001651FD" w:rsidRDefault="00315B5E" w:rsidP="00C3389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055ADA" w14:paraId="483F2B71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139BB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073CD" w14:textId="77777777" w:rsidR="00055ADA" w:rsidRDefault="00055ADA" w:rsidP="001077F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</w:t>
            </w:r>
            <w:r>
              <w:t>(:39A)</w:t>
            </w:r>
            <w:r>
              <w:rPr>
                <w:rFonts w:hint="eastAsia"/>
              </w:rPr>
              <w:t>（下浮）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77A82" w14:textId="77777777" w:rsidR="00055ADA" w:rsidRDefault="00055ADA" w:rsidP="001077F7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38A97" w14:textId="77777777" w:rsidR="00055ADA" w:rsidRDefault="00055ADA" w:rsidP="001077F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8B9FF" w14:textId="77777777" w:rsidR="00055ADA" w:rsidRDefault="00055ADA" w:rsidP="001077F7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417EA" w14:textId="77777777" w:rsidR="00055ADA" w:rsidRDefault="00055ADA" w:rsidP="001077F7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679A0" w14:textId="77777777" w:rsidR="00055ADA" w:rsidRDefault="00055ADA" w:rsidP="001077F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  <w:r w:rsidR="001651FD">
              <w:rPr>
                <w:rFonts w:hint="eastAsia"/>
                <w:szCs w:val="21"/>
              </w:rPr>
              <w:t>。</w:t>
            </w:r>
          </w:p>
          <w:p w14:paraId="0624AE4B" w14:textId="77777777" w:rsidR="001651FD" w:rsidRPr="001651FD" w:rsidRDefault="00315B5E" w:rsidP="001077F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055ADA" w14:paraId="09346472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70BB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B983D" w14:textId="77777777" w:rsidR="00055ADA" w:rsidRDefault="00055ADA" w:rsidP="008D485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C41F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C5AFB" w14:textId="77777777" w:rsidR="00055ADA" w:rsidRDefault="00055ADA" w:rsidP="00C75773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B218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229C8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9D385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公式</w:t>
            </w:r>
            <w:r>
              <w:rPr>
                <w:rFonts w:hint="eastAsia"/>
              </w:rPr>
              <w:t>=round(</w:t>
            </w:r>
            <w:r>
              <w:rPr>
                <w:rFonts w:hint="eastAsia"/>
              </w:rPr>
              <w:t>信用证金额</w:t>
            </w:r>
            <w:r>
              <w:rPr>
                <w:rFonts w:hint="eastAsia"/>
              </w:rPr>
              <w:t>*(1+</w:t>
            </w:r>
            <w:r>
              <w:rPr>
                <w:rFonts w:hint="eastAsia"/>
              </w:rPr>
              <w:t>上浮比例</w:t>
            </w:r>
            <w:r>
              <w:rPr>
                <w:rFonts w:hint="eastAsia"/>
              </w:rPr>
              <w:t>/100),2)</w:t>
            </w:r>
          </w:p>
        </w:tc>
      </w:tr>
      <w:tr w:rsidR="00055ADA" w14:paraId="53A92339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E15B3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334EA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最大开证金额表示方法</w:t>
            </w:r>
            <w:r>
              <w:t>(:39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1DA63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D896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8DD6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30D11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90BAF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）</w:t>
            </w:r>
          </w:p>
          <w:p w14:paraId="56D20F7D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“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”那么“金额浮动范围”显灰不可用，数据值设为零</w:t>
            </w:r>
          </w:p>
        </w:tc>
      </w:tr>
      <w:tr w:rsidR="00055ADA" w14:paraId="0E7E6C19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9225E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82FC3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合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D2DD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4A7C9" w14:textId="77777777" w:rsidR="00055ADA" w:rsidRDefault="00055ADA" w:rsidP="00CC4FA2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</w:t>
            </w:r>
            <w:r w:rsidR="00CC4FA2">
              <w:rPr>
                <w:rFonts w:ascii="宋体" w:hAnsi="宋体" w:hint="eastAsia"/>
              </w:rPr>
              <w:t>40</w:t>
            </w:r>
            <w:r w:rsidRPr="00C75773">
              <w:rPr>
                <w:rFonts w:ascii="宋体" w:hAnsi="宋体" w:hint="eastAsia"/>
              </w:rPr>
              <w:t>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5AEA7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9EDF9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B30DD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14:paraId="51C6939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5BE72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7DA35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合同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ADEF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C761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5B4A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0FB8E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F651B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14:paraId="20F69A0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85547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C6DB2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跟单信用证形式</w:t>
            </w:r>
            <w:r>
              <w:t>(:40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9048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F9817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A9D85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9E695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FD837" w14:textId="77777777" w:rsidR="00055ADA" w:rsidRDefault="008B5E89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</w:t>
            </w:r>
            <w:r w:rsidR="004F2224">
              <w:rPr>
                <w:rFonts w:hint="eastAsia"/>
                <w:szCs w:val="21"/>
              </w:rPr>
              <w:t>【</w:t>
            </w:r>
            <w:r w:rsidR="004F2224">
              <w:rPr>
                <w:rFonts w:hint="eastAsia"/>
                <w:szCs w:val="21"/>
              </w:rPr>
              <w:t>1.6.3</w:t>
            </w:r>
            <w:r w:rsidR="009B24C7">
              <w:rPr>
                <w:rFonts w:hint="eastAsia"/>
                <w:szCs w:val="21"/>
              </w:rPr>
              <w:t>跟单信用证形式</w:t>
            </w:r>
            <w:r w:rsidR="004F2224">
              <w:rPr>
                <w:rFonts w:hint="eastAsia"/>
                <w:szCs w:val="21"/>
              </w:rPr>
              <w:t>】</w:t>
            </w:r>
          </w:p>
        </w:tc>
      </w:tr>
      <w:tr w:rsidR="00055ADA" w14:paraId="11D35BE0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F2B6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FC3E3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  <w:r>
              <w:t>(:41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B647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FA153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CDDB1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1C8C3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FA541" w14:textId="77777777" w:rsidR="00055ADA" w:rsidRDefault="008B5E89" w:rsidP="008B5E8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</w:t>
            </w:r>
            <w:r w:rsidR="009B24C7">
              <w:rPr>
                <w:rFonts w:hint="eastAsia"/>
                <w:szCs w:val="21"/>
              </w:rPr>
              <w:t>【</w:t>
            </w:r>
            <w:r w:rsidR="009B24C7">
              <w:rPr>
                <w:rFonts w:hint="eastAsia"/>
                <w:szCs w:val="21"/>
              </w:rPr>
              <w:t>1.6.4</w:t>
            </w:r>
            <w:r w:rsidR="009B24C7">
              <w:rPr>
                <w:rFonts w:hint="eastAsia"/>
                <w:szCs w:val="21"/>
              </w:rPr>
              <w:t>信用证兑付形式】</w:t>
            </w:r>
            <w:r w:rsidR="00055ADA">
              <w:rPr>
                <w:rFonts w:hint="eastAsia"/>
                <w:szCs w:val="21"/>
              </w:rPr>
              <w:t>（默认值</w:t>
            </w:r>
            <w:r w:rsidR="009B24C7">
              <w:rPr>
                <w:rFonts w:hint="eastAsia"/>
                <w:szCs w:val="21"/>
              </w:rPr>
              <w:t>BY NEGOTIATION</w:t>
            </w:r>
            <w:r w:rsidR="00055ADA">
              <w:rPr>
                <w:rFonts w:hint="eastAsia"/>
                <w:szCs w:val="21"/>
              </w:rPr>
              <w:t>）</w:t>
            </w:r>
          </w:p>
        </w:tc>
      </w:tr>
      <w:tr w:rsidR="00055ADA" w:rsidRPr="00052E93" w14:paraId="0C6BEFDA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848C2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C3702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适用规则</w:t>
            </w:r>
            <w:r>
              <w:t>(:40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71D5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9098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DCAD9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BA015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8F069" w14:textId="77777777" w:rsidR="00055ADA" w:rsidRDefault="008B5E89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5</w:t>
            </w:r>
            <w:r>
              <w:rPr>
                <w:rFonts w:hint="eastAsia"/>
                <w:szCs w:val="21"/>
              </w:rPr>
              <w:t>保兑形式】</w:t>
            </w:r>
            <w:r w:rsidR="00055ADA">
              <w:rPr>
                <w:rFonts w:hint="eastAsia"/>
                <w:szCs w:val="21"/>
              </w:rPr>
              <w:t>如果选择</w:t>
            </w:r>
            <w:r w:rsidR="00055ADA">
              <w:rPr>
                <w:rFonts w:hint="eastAsia"/>
                <w:szCs w:val="21"/>
              </w:rPr>
              <w:t>OTHR,</w:t>
            </w:r>
            <w:r w:rsidR="00055ADA">
              <w:rPr>
                <w:rFonts w:hint="eastAsia"/>
                <w:szCs w:val="21"/>
              </w:rPr>
              <w:t>那么“</w:t>
            </w:r>
            <w:r w:rsidR="00055ADA">
              <w:rPr>
                <w:rFonts w:hint="eastAsia"/>
                <w:szCs w:val="21"/>
              </w:rPr>
              <w:t xml:space="preserve">OTHR </w:t>
            </w:r>
            <w:r w:rsidR="00055ADA">
              <w:rPr>
                <w:rFonts w:hint="eastAsia"/>
                <w:szCs w:val="21"/>
              </w:rPr>
              <w:t>规则”可用。且必填</w:t>
            </w:r>
          </w:p>
        </w:tc>
      </w:tr>
      <w:tr w:rsidR="00055ADA" w:rsidRPr="00052E93" w14:paraId="36B1E6F8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D460E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541FA" w14:textId="77777777" w:rsidR="00055ADA" w:rsidRDefault="00055ADA" w:rsidP="007873E5">
            <w:pPr>
              <w:ind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OTHR</w:t>
            </w:r>
            <w:r>
              <w:rPr>
                <w:rFonts w:hint="eastAsia"/>
                <w:szCs w:val="21"/>
              </w:rPr>
              <w:t>规则</w:t>
            </w:r>
            <w:r>
              <w:t>(:40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10B2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6CB30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DC45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2C1AE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D1C43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“适用规则”选择</w:t>
            </w:r>
            <w:r>
              <w:rPr>
                <w:rFonts w:hint="eastAsia"/>
                <w:szCs w:val="21"/>
              </w:rPr>
              <w:t>OTHR</w:t>
            </w:r>
            <w:r>
              <w:rPr>
                <w:rFonts w:hint="eastAsia"/>
                <w:szCs w:val="21"/>
              </w:rPr>
              <w:t>，那么栏位必填，否则栏位</w:t>
            </w:r>
            <w:r>
              <w:rPr>
                <w:rFonts w:hint="eastAsia"/>
                <w:szCs w:val="21"/>
              </w:rPr>
              <w:t>disabled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055ADA" w:rsidRPr="00052E93" w14:paraId="6F625CC0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68D83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FB720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t>是否自由兑付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12CF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7514F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6F91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007A8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995C" w14:textId="77777777" w:rsidR="00055ADA" w:rsidRDefault="00055ADA" w:rsidP="00EF477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。默认为空白，修改栏位后见自由兑付说明。</w:t>
            </w:r>
          </w:p>
        </w:tc>
      </w:tr>
      <w:tr w:rsidR="00055ADA" w:rsidRPr="00052E93" w14:paraId="5A619642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D1508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CA14E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银行表示方式</w:t>
            </w:r>
            <w:r>
              <w:t>(:41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51F8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750FE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AD6AD" w14:textId="77777777" w:rsidR="00055ADA" w:rsidRDefault="00055ADA" w:rsidP="00C75773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A5961" w14:textId="77777777" w:rsidR="00055ADA" w:rsidRDefault="00055ADA" w:rsidP="00AA634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3B05C" w14:textId="77777777" w:rsidR="00055ADA" w:rsidRDefault="00055ADA" w:rsidP="00263EA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自由兑付说明。</w:t>
            </w:r>
            <w:r>
              <w:rPr>
                <w:rFonts w:ascii="宋体" w:hAnsi="宋体" w:hint="eastAsia"/>
              </w:rPr>
              <w:t>可修改</w:t>
            </w:r>
          </w:p>
        </w:tc>
      </w:tr>
      <w:tr w:rsidR="00055ADA" w:rsidRPr="00052E93" w14:paraId="05C39783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E3DD6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72F1B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t>兑付</w:t>
            </w:r>
            <w:r>
              <w:rPr>
                <w:rFonts w:hint="eastAsia"/>
                <w:szCs w:val="21"/>
              </w:rPr>
              <w:t>银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6FC1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0408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15C2F" w14:textId="77777777" w:rsidR="00055ADA" w:rsidRDefault="00055ADA" w:rsidP="00C75773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B5A302B" w14:textId="77777777" w:rsidR="00055ADA" w:rsidRDefault="00055ADA" w:rsidP="00AA634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7DF6CB31" w14:textId="77777777" w:rsidR="00055ADA" w:rsidRDefault="00055ADA" w:rsidP="00AA634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DE1474" w14:textId="77777777" w:rsidR="00055ADA" w:rsidRDefault="00055ADA" w:rsidP="00263EA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自由兑付说明</w:t>
            </w:r>
          </w:p>
        </w:tc>
      </w:tr>
      <w:tr w:rsidR="00055ADA" w:rsidRPr="00052E93" w14:paraId="058F8D51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82953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6197C" w14:textId="77777777" w:rsidR="00055ADA" w:rsidRDefault="00055ADA" w:rsidP="00710F01">
            <w:pPr>
              <w:ind w:leftChars="-51" w:left="-107" w:right="-47"/>
            </w:pPr>
            <w:r>
              <w:t>兑付</w:t>
            </w:r>
            <w:r>
              <w:rPr>
                <w:rFonts w:hint="eastAsia"/>
                <w:szCs w:val="21"/>
              </w:rPr>
              <w:t>银行名称</w:t>
            </w:r>
            <w:r>
              <w:t>(MT700:41a)</w:t>
            </w:r>
            <w:r>
              <w:rPr>
                <w:rFonts w:hint="eastAsia"/>
              </w:rPr>
              <w:t>/(MT740:58a)</w:t>
            </w:r>
          </w:p>
          <w:p w14:paraId="68BC9D0F" w14:textId="77777777" w:rsidR="006E7383" w:rsidRDefault="006E7383" w:rsidP="00710F01">
            <w:pPr>
              <w:ind w:leftChars="-51" w:left="-107" w:right="-47"/>
              <w:rPr>
                <w:szCs w:val="21"/>
              </w:rPr>
            </w:pPr>
            <w:r>
              <w:t>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241A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AC5E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76B2A" w14:textId="77777777" w:rsidR="00055ADA" w:rsidRDefault="00055ADA" w:rsidP="00C75773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6FC01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92B9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7D09D697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D023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9DA42" w14:textId="77777777" w:rsidR="00055ADA" w:rsidRDefault="00055ADA" w:rsidP="008D485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6E253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58DE0" w14:textId="77777777" w:rsidR="00055ADA" w:rsidRDefault="00055ADA" w:rsidP="0081112B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</w:t>
            </w:r>
            <w:r w:rsidR="0081112B">
              <w:rPr>
                <w:rFonts w:ascii="宋体" w:hAnsi="宋体" w:hint="eastAsia"/>
              </w:rPr>
              <w:t>3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0B0CD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B8DEE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094B0" w14:textId="77777777" w:rsidR="006F1F65" w:rsidRDefault="00055ADA" w:rsidP="006F1F6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6F1F65">
              <w:rPr>
                <w:rFonts w:hint="eastAsia"/>
                <w:szCs w:val="21"/>
              </w:rPr>
              <w:t>，见</w:t>
            </w:r>
            <w:r w:rsidR="00F00977">
              <w:rPr>
                <w:rFonts w:hint="eastAsia"/>
                <w:szCs w:val="21"/>
              </w:rPr>
              <w:t>【</w:t>
            </w:r>
            <w:r w:rsidR="00F00977">
              <w:rPr>
                <w:rFonts w:hint="eastAsia"/>
                <w:szCs w:val="21"/>
              </w:rPr>
              <w:t>1.6.1</w:t>
            </w:r>
            <w:r w:rsidR="006F1F65">
              <w:rPr>
                <w:rFonts w:hint="eastAsia"/>
                <w:szCs w:val="21"/>
              </w:rPr>
              <w:t>信用证期限</w:t>
            </w:r>
            <w:r w:rsidR="00F714F6">
              <w:rPr>
                <w:rFonts w:hint="eastAsia"/>
                <w:szCs w:val="21"/>
              </w:rPr>
              <w:t>类型</w:t>
            </w:r>
            <w:r w:rsidR="00F00977">
              <w:rPr>
                <w:rFonts w:hint="eastAsia"/>
                <w:szCs w:val="21"/>
              </w:rPr>
              <w:t>】</w:t>
            </w:r>
          </w:p>
          <w:p w14:paraId="79D50ABC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6C8C4F5E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A4847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3BB83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D63D5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DB03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DED04" w14:textId="77777777" w:rsidR="00055ADA" w:rsidRDefault="00055ADA" w:rsidP="00794EBE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A6DB8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1FAF" w14:textId="77777777" w:rsidR="00055ADA" w:rsidRDefault="00055ADA" w:rsidP="006F1F6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期限类型选择“</w:t>
            </w:r>
            <w:r>
              <w:rPr>
                <w:rFonts w:hint="eastAsia"/>
                <w:szCs w:val="21"/>
              </w:rPr>
              <w:t>AT SIGHT</w:t>
            </w:r>
            <w:r>
              <w:rPr>
                <w:rFonts w:hint="eastAsia"/>
                <w:szCs w:val="21"/>
              </w:rPr>
              <w:t>”，那么天数为空值，且不可修改；</w:t>
            </w:r>
            <w:r w:rsidR="00B16995">
              <w:rPr>
                <w:rFonts w:hint="eastAsia"/>
                <w:szCs w:val="21"/>
              </w:rPr>
              <w:t>如果是“</w:t>
            </w:r>
            <w:r w:rsidR="00B16995">
              <w:rPr>
                <w:rFonts w:hint="eastAsia"/>
                <w:szCs w:val="21"/>
              </w:rPr>
              <w:t>AFTER SIGHT</w:t>
            </w:r>
            <w:r w:rsidR="00B16995">
              <w:rPr>
                <w:rFonts w:hint="eastAsia"/>
                <w:szCs w:val="21"/>
              </w:rPr>
              <w:t>”，那么天数为零，可修改；否则天数必须大于零</w:t>
            </w:r>
          </w:p>
        </w:tc>
      </w:tr>
      <w:tr w:rsidR="00055ADA" w:rsidRPr="00052E93" w14:paraId="09F70C0B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DBE56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BC661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与发票金额比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6489D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C6C8D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D3BE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10A13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C7B68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</w:t>
            </w:r>
            <w:r>
              <w:rPr>
                <w:rFonts w:hint="eastAsia"/>
                <w:szCs w:val="21"/>
              </w:rPr>
              <w:t>100</w:t>
            </w:r>
          </w:p>
        </w:tc>
      </w:tr>
      <w:tr w:rsidR="00055ADA" w:rsidRPr="00052E93" w14:paraId="00939090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5AB81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165D4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要求汇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C5A6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A3FF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14169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70F78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3C84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默认为</w:t>
            </w:r>
            <w:r>
              <w:rPr>
                <w:rFonts w:hint="eastAsia"/>
                <w:szCs w:val="21"/>
              </w:rPr>
              <w:t>YES</w:t>
            </w:r>
            <w:r>
              <w:rPr>
                <w:rFonts w:hint="eastAsia"/>
                <w:szCs w:val="21"/>
              </w:rPr>
              <w:t>。如果选择</w:t>
            </w:r>
            <w:r>
              <w:rPr>
                <w:rFonts w:hint="eastAsia"/>
                <w:szCs w:val="21"/>
              </w:rPr>
              <w:t>YES,</w:t>
            </w:r>
            <w:r>
              <w:rPr>
                <w:rFonts w:hint="eastAsia"/>
                <w:szCs w:val="21"/>
              </w:rPr>
              <w:t>汇票期限说明和付款行必填。如果选择</w:t>
            </w:r>
            <w:r>
              <w:rPr>
                <w:rFonts w:hint="eastAsia"/>
                <w:szCs w:val="21"/>
              </w:rPr>
              <w:t>NO</w:t>
            </w:r>
            <w:r>
              <w:rPr>
                <w:rFonts w:hint="eastAsia"/>
                <w:szCs w:val="21"/>
              </w:rPr>
              <w:t>，汇票期限说明和付款行都为空值，且不可填。</w:t>
            </w:r>
          </w:p>
        </w:tc>
      </w:tr>
      <w:tr w:rsidR="00055ADA" w:rsidRPr="00052E93" w14:paraId="2BD39519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D9A7D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C6D66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期限说明</w:t>
            </w:r>
            <w:r>
              <w:t>(42C)</w:t>
            </w:r>
            <w:r w:rsidR="006E7383">
              <w:t xml:space="preserve"> [</w:t>
            </w:r>
            <w:r w:rsidR="006E7383">
              <w:rPr>
                <w:rFonts w:hint="eastAsia"/>
              </w:rPr>
              <w:t>3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DCC00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1610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3133D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0A8A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21E1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 w:rsidRPr="0065359E">
              <w:rPr>
                <w:rFonts w:hint="eastAsia"/>
                <w:szCs w:val="21"/>
              </w:rPr>
              <w:t>汇票期限说明默认值见后续说明</w:t>
            </w:r>
            <w:r>
              <w:rPr>
                <w:rFonts w:hint="eastAsia"/>
                <w:szCs w:val="21"/>
              </w:rPr>
              <w:t>。可修改</w:t>
            </w:r>
          </w:p>
        </w:tc>
      </w:tr>
      <w:tr w:rsidR="00055ADA" w:rsidRPr="00052E93" w14:paraId="6421504D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BAA2F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CBF91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付款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DE623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72A1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460E1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E458223" w14:textId="77777777" w:rsidR="00055ADA" w:rsidRDefault="00055ADA" w:rsidP="00332CE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3B9E4FDB" w14:textId="77777777" w:rsidR="00055ADA" w:rsidRDefault="00055ADA" w:rsidP="00332CE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6A67EA" w14:textId="77777777" w:rsidR="00055ADA" w:rsidRDefault="00055ADA" w:rsidP="00C77F9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前业务办理机构</w:t>
            </w:r>
          </w:p>
        </w:tc>
      </w:tr>
      <w:tr w:rsidR="00055ADA" w:rsidRPr="00052E93" w14:paraId="6B116714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28112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E8D57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付款行名称</w:t>
            </w:r>
            <w:r>
              <w:t>(:42a)</w:t>
            </w:r>
            <w:r w:rsidR="006E7383">
              <w:t xml:space="preserve"> [</w:t>
            </w:r>
            <w:r w:rsidR="006E7383">
              <w:rPr>
                <w:rFonts w:hint="eastAsia"/>
              </w:rPr>
              <w:t>4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141E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A527F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BBD95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4E919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5A8B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65CFB450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C4947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3E88F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混合付款说明</w:t>
            </w:r>
            <w:r>
              <w:t>(:42</w:t>
            </w:r>
            <w:r>
              <w:rPr>
                <w:rFonts w:hint="eastAsia"/>
              </w:rPr>
              <w:t>M</w:t>
            </w:r>
            <w:r>
              <w:t>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D7F8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461F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8D235" w14:textId="77777777" w:rsidR="00055ADA" w:rsidRDefault="00055ADA" w:rsidP="00AD25FC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4DE8C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698A" w14:textId="77777777" w:rsidR="00055ADA" w:rsidRDefault="00055ADA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选择“</w:t>
            </w:r>
            <w:r w:rsidRPr="0087183C">
              <w:rPr>
                <w:szCs w:val="21"/>
              </w:rPr>
              <w:t>BY MIXED PYMT</w:t>
            </w:r>
            <w:r>
              <w:rPr>
                <w:rFonts w:hint="eastAsia"/>
                <w:szCs w:val="21"/>
              </w:rPr>
              <w:t>”，那么此栏位必填；否则此栏位为空，不可填。</w:t>
            </w:r>
          </w:p>
        </w:tc>
      </w:tr>
      <w:tr w:rsidR="00055ADA" w:rsidRPr="00052E93" w14:paraId="151FE01E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55174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2BAAA" w14:textId="77777777" w:rsidR="00055ADA" w:rsidRDefault="00055ADA" w:rsidP="00DD40A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延迟付款说明</w:t>
            </w:r>
            <w:r>
              <w:t>(:42</w:t>
            </w:r>
            <w:r>
              <w:rPr>
                <w:rFonts w:hint="eastAsia"/>
              </w:rPr>
              <w:t>P</w:t>
            </w:r>
            <w:r>
              <w:t>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CFD86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0704" w14:textId="77777777" w:rsidR="00055ADA" w:rsidRDefault="00055ADA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FFA40" w14:textId="77777777" w:rsidR="00055ADA" w:rsidRDefault="00055ADA" w:rsidP="00D66CD1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01BE7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3EAA" w14:textId="77777777" w:rsidR="00055ADA" w:rsidRDefault="00055ADA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选择“</w:t>
            </w:r>
            <w:r>
              <w:rPr>
                <w:rFonts w:hint="eastAsia"/>
                <w:szCs w:val="21"/>
              </w:rPr>
              <w:t>BY DEF PAYMENT</w:t>
            </w:r>
            <w:r>
              <w:rPr>
                <w:rFonts w:hint="eastAsia"/>
                <w:szCs w:val="21"/>
              </w:rPr>
              <w:t>”，那么此栏位必填；否则此栏位为空，不可填。</w:t>
            </w:r>
          </w:p>
        </w:tc>
      </w:tr>
      <w:tr w:rsidR="00055ADA" w:rsidRPr="00052E93" w14:paraId="07862606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5A902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1577E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兑指示</w:t>
            </w:r>
            <w:r>
              <w:t>(:49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6453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ACBB7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5F8C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6E20F" w14:textId="77777777" w:rsidR="003E44CE" w:rsidRDefault="003E44CE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导入</w:t>
            </w:r>
          </w:p>
          <w:p w14:paraId="2E0B3084" w14:textId="77777777" w:rsidR="00055ADA" w:rsidRDefault="003E44CE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</w:t>
            </w:r>
            <w:r w:rsidR="00055ADA"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11456" w14:textId="77777777" w:rsidR="00055ADA" w:rsidRDefault="008B5E89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6</w:t>
            </w:r>
            <w:r>
              <w:rPr>
                <w:rFonts w:hint="eastAsia"/>
                <w:szCs w:val="21"/>
              </w:rPr>
              <w:t>保兑指示】</w:t>
            </w:r>
          </w:p>
        </w:tc>
      </w:tr>
      <w:tr w:rsidR="00055ADA" w:rsidRPr="00052E93" w14:paraId="02211A50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D748B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CD376" w14:textId="77777777" w:rsidR="00055ADA" w:rsidRDefault="00055ADA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银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E91CF9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964C3" w14:textId="77777777" w:rsidR="00055ADA" w:rsidRDefault="00055ADA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B3A52" w14:textId="77777777" w:rsidR="00055ADA" w:rsidRDefault="00EB5280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A93F72" w14:textId="77777777" w:rsidR="00055ADA" w:rsidRDefault="00055ADA" w:rsidP="0075760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46F3C238" w14:textId="77777777" w:rsidR="00055ADA" w:rsidRDefault="00055ADA" w:rsidP="0075760D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6EB4F7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49246F9B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B137A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713CE" w14:textId="77777777" w:rsidR="00055ADA" w:rsidRDefault="00055ADA" w:rsidP="00EC002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银行名称</w:t>
            </w:r>
            <w:r>
              <w:t>(:51a)</w:t>
            </w:r>
            <w:r w:rsidR="006E7383">
              <w:t xml:space="preserve"> [</w:t>
            </w:r>
            <w:r w:rsidR="006E7383">
              <w:rPr>
                <w:rFonts w:hint="eastAsia"/>
              </w:rPr>
              <w:t>4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F8034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637D6" w14:textId="77777777" w:rsidR="00055ADA" w:rsidRDefault="00055ADA" w:rsidP="00EC00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8EAC6" w14:textId="77777777" w:rsidR="00055ADA" w:rsidRDefault="00EB5280" w:rsidP="00EC0029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3AC8F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C2E4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5D021FF9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A71CA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  <w:bookmarkStart w:id="48" w:name="_Toc391317439"/>
            <w:bookmarkStart w:id="49" w:name="_Toc392102658"/>
            <w:bookmarkStart w:id="50" w:name="_Toc392102938"/>
            <w:bookmarkStart w:id="51" w:name="_Toc392103227"/>
            <w:bookmarkStart w:id="52" w:name="_Toc392112797"/>
            <w:bookmarkEnd w:id="48"/>
            <w:bookmarkEnd w:id="49"/>
            <w:bookmarkEnd w:id="50"/>
            <w:bookmarkEnd w:id="51"/>
            <w:bookmarkEnd w:id="52"/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C1C1C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F5430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6C37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D24F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0E1CA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2E117" w14:textId="77777777" w:rsidR="00055ADA" w:rsidRDefault="00055ADA" w:rsidP="002B3C3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无、电开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默认无。如果选择电开，那么“偿付行”必填，出偿付行报文</w:t>
            </w:r>
            <w:r>
              <w:rPr>
                <w:rFonts w:hint="eastAsia"/>
                <w:szCs w:val="21"/>
              </w:rPr>
              <w:t>74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055ADA" w:rsidRPr="00052E93" w14:paraId="4F3B529D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16D86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36DE5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BB73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AEB2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AA3D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01CBD16" w14:textId="77777777" w:rsidR="00055ADA" w:rsidRDefault="00055ADA" w:rsidP="002B3C3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598EB521" w14:textId="77777777" w:rsidR="00055ADA" w:rsidRDefault="00055ADA" w:rsidP="002B3C3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C79F69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32360E18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D3836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24E08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  <w:r>
              <w:t>(:53a)</w:t>
            </w:r>
            <w:r w:rsidR="006E7383">
              <w:t xml:space="preserve"> [</w:t>
            </w:r>
            <w:r w:rsidR="006E7383">
              <w:rPr>
                <w:rFonts w:hint="eastAsia"/>
              </w:rPr>
              <w:t>4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83749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D611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2F41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3ABBA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FD39E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49EFA369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7835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570AD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063C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B032" w14:textId="77777777" w:rsidR="00055ADA" w:rsidRDefault="00055ADA" w:rsidP="002B3C3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1709D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A1A03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/手工修改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4E345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的偿付行是我行账户行，自动带出我行在偿付行开立的账号</w:t>
            </w:r>
          </w:p>
        </w:tc>
      </w:tr>
      <w:tr w:rsidR="00642CD4" w:rsidRPr="00052E93" w14:paraId="048B2F9E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CC8B7" w14:textId="77777777" w:rsidR="00642CD4" w:rsidRPr="00446309" w:rsidRDefault="00642CD4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CD897" w14:textId="77777777" w:rsidR="00642CD4" w:rsidRDefault="00160F04" w:rsidP="00160F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</w:t>
            </w:r>
            <w:r w:rsidR="00642CD4">
              <w:rPr>
                <w:rFonts w:hint="eastAsia"/>
                <w:szCs w:val="21"/>
              </w:rPr>
              <w:t>人编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F6F8" w14:textId="77777777" w:rsidR="00642CD4" w:rsidRDefault="00642CD4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840F8" w14:textId="77777777" w:rsidR="00642CD4" w:rsidRDefault="00642CD4" w:rsidP="002B3C3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11866" w14:textId="77777777" w:rsidR="00642CD4" w:rsidRDefault="00642CD4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1F022" w14:textId="77777777" w:rsidR="00642CD4" w:rsidRDefault="00642CD4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403C" w14:textId="77777777" w:rsidR="00642CD4" w:rsidRDefault="00642CD4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58123F65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E708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ECFDE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t>(:59)</w:t>
            </w:r>
            <w:r w:rsidR="006E7383">
              <w:t xml:space="preserve"> [</w:t>
            </w:r>
            <w:r w:rsidR="006E7383">
              <w:rPr>
                <w:rFonts w:hint="eastAsia"/>
              </w:rPr>
              <w:t>4</w:t>
            </w:r>
            <w:r w:rsidR="006E7383"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94AA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65DA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A2CF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BF897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65BC922B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交易对手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0693F" w14:textId="77777777" w:rsidR="00055ADA" w:rsidRDefault="00055ADA" w:rsidP="00723B2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点击查询，也可手工录入。如果查询，要求能带出受益人国家信息。</w:t>
            </w:r>
          </w:p>
        </w:tc>
      </w:tr>
      <w:tr w:rsidR="00055ADA" w:rsidRPr="00052E93" w14:paraId="621B9D35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6F7A8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7CC6F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AA772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6BA8D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F69B2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6AD86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家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E20C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812AC7">
              <w:rPr>
                <w:rFonts w:hint="eastAsia"/>
                <w:szCs w:val="21"/>
              </w:rPr>
              <w:t>，默认收报行所在国家。</w:t>
            </w:r>
          </w:p>
        </w:tc>
      </w:tr>
      <w:tr w:rsidR="00055ADA" w:rsidRPr="00052E93" w14:paraId="18ED78EA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AD298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DF0FB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285E8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DC04" w14:textId="77777777" w:rsidR="00055ADA" w:rsidRDefault="00055ADA" w:rsidP="00401E4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</w:t>
            </w:r>
            <w:r w:rsidR="00401E49">
              <w:rPr>
                <w:rFonts w:ascii="宋体" w:hAnsi="宋体" w:hint="eastAsia"/>
              </w:rPr>
              <w:t>0</w:t>
            </w:r>
            <w:r>
              <w:rPr>
                <w:rFonts w:ascii="宋体" w:hAnsi="宋体" w:hint="eastAsia"/>
              </w:rPr>
              <w:t>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04AE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6B518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3B80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72792216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4738F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22AE4" w14:textId="77777777" w:rsidR="00055ADA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分批装运</w:t>
            </w:r>
            <w:r>
              <w:t>(:43P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41C90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687A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CE895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39B47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C70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Pr="00A2046D">
              <w:rPr>
                <w:rFonts w:hint="eastAsia"/>
                <w:szCs w:val="21"/>
              </w:rPr>
              <w:t>NOT ALLOWED</w:t>
            </w:r>
            <w:r w:rsidRPr="00A2046D"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。默认为</w:t>
            </w:r>
            <w:r w:rsidR="00D4082F" w:rsidRPr="00D4082F">
              <w:rPr>
                <w:szCs w:val="21"/>
              </w:rPr>
              <w:t xml:space="preserve">NOT </w:t>
            </w:r>
            <w:r w:rsidR="00986413" w:rsidRPr="00D4082F">
              <w:rPr>
                <w:szCs w:val="21"/>
              </w:rPr>
              <w:t>ALLOW</w:t>
            </w:r>
            <w:r w:rsidR="00986413">
              <w:rPr>
                <w:rFonts w:hint="eastAsia"/>
                <w:szCs w:val="21"/>
              </w:rPr>
              <w:t>ED</w:t>
            </w:r>
          </w:p>
        </w:tc>
      </w:tr>
      <w:tr w:rsidR="00055ADA" w:rsidRPr="00052E93" w14:paraId="6534ECE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D982F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41606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允许转运</w:t>
            </w:r>
            <w:r>
              <w:t>(:43T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D9A94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FF4A9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9C984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4A9CA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863E" w14:textId="77777777" w:rsidR="00055ADA" w:rsidRDefault="00055ADA" w:rsidP="00D4082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Pr="00A2046D">
              <w:rPr>
                <w:rFonts w:hint="eastAsia"/>
                <w:szCs w:val="21"/>
              </w:rPr>
              <w:t>NOT ALLOWED</w:t>
            </w:r>
            <w:r w:rsidRPr="00A2046D"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。默认为</w:t>
            </w:r>
            <w:r w:rsidR="00D4082F" w:rsidRPr="00D4082F">
              <w:rPr>
                <w:szCs w:val="21"/>
              </w:rPr>
              <w:t xml:space="preserve">NOT </w:t>
            </w:r>
            <w:r w:rsidR="00986413" w:rsidRPr="00D4082F">
              <w:rPr>
                <w:szCs w:val="21"/>
              </w:rPr>
              <w:t>ALLOW</w:t>
            </w:r>
            <w:r w:rsidR="00986413">
              <w:rPr>
                <w:rFonts w:hint="eastAsia"/>
                <w:szCs w:val="21"/>
              </w:rPr>
              <w:t>ED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055ADA" w:rsidRPr="00052E93" w14:paraId="3B8C4D58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09DAD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DCE31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货物监管地、发货地、货物接收地</w:t>
            </w:r>
            <w:r>
              <w:t>(:44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BE732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1483F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D85F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9DA02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D40D0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5DAA32DD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00462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4EE28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终目的地、货物发送地、交货地</w:t>
            </w:r>
            <w:r>
              <w:t>(:44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1441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95E6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98D84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6EFA0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8B77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76CAA1E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E31EF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E7C02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迟装船日</w:t>
            </w:r>
            <w:r>
              <w:t>(:44C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83EE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0103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A8DA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6A31E4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BDF6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大于开证日期，小于有效日期</w:t>
            </w:r>
          </w:p>
          <w:p w14:paraId="366C60CE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该日期，那么装运期限不能有数据。</w:t>
            </w:r>
          </w:p>
        </w:tc>
      </w:tr>
      <w:tr w:rsidR="00055ADA" w:rsidRPr="00052E93" w14:paraId="1C2C5BEB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1869D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60654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  <w:r>
              <w:t>(:44D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DC7C9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7336" w14:textId="77777777" w:rsidR="00055ADA" w:rsidRDefault="00055ADA" w:rsidP="008B006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ECEF0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58B61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D8EF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装运期限，那么最迟装船日必须为空。</w:t>
            </w:r>
          </w:p>
          <w:p w14:paraId="4E6F3AB7" w14:textId="77777777" w:rsidR="00055ADA" w:rsidRPr="00822D03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最迟装船日和装运期限不能同时有值</w:t>
            </w:r>
          </w:p>
        </w:tc>
      </w:tr>
      <w:tr w:rsidR="00055ADA" w:rsidRPr="00052E93" w14:paraId="0CC6D933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F0D4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C4A02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装运港、空运起运港</w:t>
            </w:r>
            <w:r>
              <w:t>(:44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00F02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CA93A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4E651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49FDF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5FDD0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2AB3DC41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73BB0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9B7B0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卸货港、空运卸货港</w:t>
            </w:r>
            <w:r>
              <w:t>(:44F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8B23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A4C5C" w14:textId="77777777" w:rsidR="00055ADA" w:rsidRDefault="00055ADA" w:rsidP="00E970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057D6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694AA" w14:textId="77777777" w:rsidR="00055ADA" w:rsidRDefault="00055ADA" w:rsidP="007873E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23B91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3E0639AC" w14:textId="77777777" w:rsidTr="007873E5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57465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F1BCF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货物描述</w:t>
            </w:r>
            <w:r>
              <w:t>(:45A)</w:t>
            </w:r>
            <w:r w:rsidR="0062572E">
              <w:t xml:space="preserve"> [100*6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ABB3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708C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3617B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F957C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7C567BCD" w14:textId="77777777" w:rsidR="00055ADA" w:rsidRDefault="00055ADA" w:rsidP="008B006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6BCC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值：</w:t>
            </w:r>
          </w:p>
          <w:p w14:paraId="35AC428F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COMMODITY:</w:t>
            </w:r>
          </w:p>
          <w:p w14:paraId="2C822C6F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TOTAL QTY:</w:t>
            </w:r>
          </w:p>
          <w:p w14:paraId="18EF78EA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UNIT PRICE:</w:t>
            </w:r>
          </w:p>
          <w:p w14:paraId="35FE73A3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TOTAL VALUE:</w:t>
            </w:r>
          </w:p>
          <w:p w14:paraId="7DA70AC1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PRICE TERM:</w:t>
            </w:r>
          </w:p>
          <w:p w14:paraId="0C548674" w14:textId="77777777" w:rsidR="00055ADA" w:rsidRPr="00995196" w:rsidRDefault="00055ADA" w:rsidP="00995196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PACKING:</w:t>
            </w:r>
          </w:p>
          <w:p w14:paraId="21B6B8D4" w14:textId="77777777" w:rsidR="00055ADA" w:rsidRDefault="00055ADA" w:rsidP="008B0065">
            <w:pPr>
              <w:ind w:leftChars="-44" w:left="-92" w:firstLine="1"/>
              <w:rPr>
                <w:szCs w:val="21"/>
              </w:rPr>
            </w:pPr>
            <w:r w:rsidRPr="00995196">
              <w:rPr>
                <w:szCs w:val="21"/>
              </w:rPr>
              <w:t>+SHIPPING MARK:</w:t>
            </w:r>
          </w:p>
          <w:p w14:paraId="79DD68B1" w14:textId="77777777" w:rsidR="00055ADA" w:rsidRDefault="00A7463C" w:rsidP="0099519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根据是否国际证或国内证，显示不同的条款信息。</w:t>
            </w:r>
          </w:p>
        </w:tc>
      </w:tr>
      <w:tr w:rsidR="00055ADA" w:rsidRPr="00052E93" w14:paraId="56C71B4C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F6091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84F6E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单据要求</w:t>
            </w:r>
            <w:r>
              <w:t>(:46A)</w:t>
            </w:r>
            <w:r w:rsidR="0062572E">
              <w:t>[100*6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BDDA5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2BCA3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B8DC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C1AD0" w14:textId="77777777" w:rsidR="00055ADA" w:rsidRDefault="00055ADA" w:rsidP="00EC0029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443D6485" w14:textId="77777777" w:rsidR="00055ADA" w:rsidRPr="00F1373C" w:rsidRDefault="00055ADA" w:rsidP="00EC0029">
            <w:pPr>
              <w:rPr>
                <w:rFonts w:ascii="宋体" w:hAnsi="宋体"/>
              </w:rPr>
            </w:pPr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1CAF" w14:textId="77777777" w:rsidR="00055ADA" w:rsidRDefault="00A7463C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根据是否国际证或国内证，显示不同的条款信息。</w:t>
            </w:r>
          </w:p>
        </w:tc>
      </w:tr>
      <w:tr w:rsidR="00055ADA" w:rsidRPr="00052E93" w14:paraId="415EEDE2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F1585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950CE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附加条款</w:t>
            </w:r>
            <w:r>
              <w:t>(:47A)</w:t>
            </w:r>
            <w:r w:rsidR="0062572E">
              <w:t xml:space="preserve"> [100*6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DBF3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E36D0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9B77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D582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22FB9E51" w14:textId="77777777" w:rsidR="00055ADA" w:rsidRDefault="00055ADA" w:rsidP="008B0065"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44D8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569CE58B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8C1A7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A199B" w14:textId="77777777" w:rsidR="00055ADA" w:rsidRPr="00A2046D" w:rsidRDefault="00055ADA" w:rsidP="0062572E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交单期限</w:t>
            </w:r>
            <w:r>
              <w:t>(:48A)</w:t>
            </w:r>
            <w:r w:rsidR="0062572E">
              <w:t>[</w:t>
            </w:r>
            <w:r w:rsidR="0062572E">
              <w:rPr>
                <w:rFonts w:hint="eastAsia"/>
              </w:rPr>
              <w:t>4</w:t>
            </w:r>
            <w:r w:rsidR="0062572E">
              <w:t>*</w:t>
            </w:r>
            <w:r w:rsidR="0062572E">
              <w:rPr>
                <w:rFonts w:hint="eastAsia"/>
              </w:rPr>
              <w:t>3</w:t>
            </w:r>
            <w:r w:rsidR="0062572E">
              <w:t>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5258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6EAF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90EF6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FAF9D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05B0CF03" w14:textId="77777777" w:rsidR="00055ADA" w:rsidRPr="00F1373C" w:rsidRDefault="00055ADA" w:rsidP="008B0065">
            <w:pPr>
              <w:rPr>
                <w:rFonts w:ascii="宋体" w:hAnsi="宋体"/>
              </w:rPr>
            </w:pPr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269AC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112EA3B4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EDB4A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F7EE6" w14:textId="77777777" w:rsidR="00055ADA" w:rsidRPr="00A2046D" w:rsidRDefault="00055ADA" w:rsidP="0062572E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费用详细</w:t>
            </w:r>
            <w:r>
              <w:t>(:71B)</w:t>
            </w:r>
            <w:r w:rsidR="0062572E">
              <w:t xml:space="preserve"> [</w:t>
            </w:r>
            <w:r w:rsidR="0062572E">
              <w:rPr>
                <w:rFonts w:hint="eastAsia"/>
              </w:rPr>
              <w:t>6</w:t>
            </w:r>
            <w:r w:rsidR="0062572E">
              <w:t>*</w:t>
            </w:r>
            <w:r w:rsidR="0062572E">
              <w:rPr>
                <w:rFonts w:hint="eastAsia"/>
              </w:rPr>
              <w:t>3</w:t>
            </w:r>
            <w:r w:rsidR="0062572E">
              <w:t>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40F4E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DD55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6CFFD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5CE2D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5B536B74" w14:textId="77777777" w:rsidR="00055ADA" w:rsidRDefault="00055ADA" w:rsidP="008B0065"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E1955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6DE6F6A6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AF15A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9F60A" w14:textId="77777777" w:rsidR="00055ADA" w:rsidRPr="00A2046D" w:rsidRDefault="00055ADA" w:rsidP="007873E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发报行给收报行的附言</w:t>
            </w:r>
            <w:r>
              <w:t>(:72)</w:t>
            </w:r>
            <w:r w:rsidR="0062572E">
              <w:t xml:space="preserve"> [</w:t>
            </w:r>
            <w:r w:rsidR="0062572E">
              <w:rPr>
                <w:rFonts w:hint="eastAsia"/>
              </w:rPr>
              <w:t>6</w:t>
            </w:r>
            <w:r w:rsidR="0062572E">
              <w:t>*</w:t>
            </w:r>
            <w:r w:rsidR="0062572E">
              <w:rPr>
                <w:rFonts w:hint="eastAsia"/>
              </w:rPr>
              <w:t>3</w:t>
            </w:r>
            <w:r w:rsidR="0062572E">
              <w:t>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0D07F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B836F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E175C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FCB0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1E34C4BB" w14:textId="77777777" w:rsidR="00055ADA" w:rsidRPr="00F1373C" w:rsidRDefault="00055ADA" w:rsidP="008B0065">
            <w:pPr>
              <w:rPr>
                <w:rFonts w:ascii="宋体" w:hAnsi="宋体"/>
              </w:rPr>
            </w:pPr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BF6C6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055ADA" w:rsidRPr="00052E93" w14:paraId="63314BBC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12DA6" w14:textId="77777777" w:rsidR="00055ADA" w:rsidRPr="00446309" w:rsidRDefault="00055ADA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11025" w14:textId="77777777" w:rsidR="00055ADA" w:rsidRPr="00A2046D" w:rsidRDefault="00055ADA" w:rsidP="0062572E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给偿付行、承兑行或</w:t>
            </w:r>
            <w:r>
              <w:rPr>
                <w:rFonts w:hint="eastAsia"/>
                <w:szCs w:val="21"/>
              </w:rPr>
              <w:t>议付</w:t>
            </w:r>
            <w:r w:rsidRPr="00A2046D">
              <w:rPr>
                <w:rFonts w:hint="eastAsia"/>
                <w:szCs w:val="21"/>
              </w:rPr>
              <w:t>行的指示</w:t>
            </w:r>
            <w:r>
              <w:t>(:78)</w:t>
            </w:r>
            <w:r w:rsidR="0062572E">
              <w:t xml:space="preserve"> [</w:t>
            </w:r>
            <w:r w:rsidR="0062572E">
              <w:rPr>
                <w:rFonts w:hint="eastAsia"/>
              </w:rPr>
              <w:t>12</w:t>
            </w:r>
            <w:r w:rsidR="0062572E">
              <w:t>*</w:t>
            </w:r>
            <w:r w:rsidR="0062572E">
              <w:rPr>
                <w:rFonts w:hint="eastAsia"/>
              </w:rPr>
              <w:t>6</w:t>
            </w:r>
            <w:r w:rsidR="0062572E">
              <w:t>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5494A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95A72" w14:textId="77777777" w:rsidR="00055ADA" w:rsidRDefault="00055ADA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78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FBAF4" w14:textId="77777777" w:rsidR="00055ADA" w:rsidRDefault="00055ADA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0013" w14:textId="77777777" w:rsidR="00055ADA" w:rsidRDefault="00055ADA" w:rsidP="008B0065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点击查询</w:t>
            </w:r>
          </w:p>
          <w:p w14:paraId="0883C627" w14:textId="77777777" w:rsidR="00055ADA" w:rsidRDefault="00055ADA" w:rsidP="008B0065">
            <w:r w:rsidRPr="00F1373C">
              <w:rPr>
                <w:rFonts w:ascii="宋体" w:hAnsi="宋体" w:hint="eastAsia"/>
              </w:rPr>
              <w:t>条款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7333" w14:textId="77777777" w:rsidR="00055ADA" w:rsidRDefault="00055ADA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C32E74" w:rsidRPr="00052E93" w14:paraId="107A2794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34DD3" w14:textId="77777777" w:rsidR="00C32E74" w:rsidRPr="00446309" w:rsidRDefault="00C32E74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D9262" w14:textId="77777777" w:rsidR="00C32E74" w:rsidRPr="00A2046D" w:rsidRDefault="00C32E74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国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国际</w:t>
            </w:r>
            <w:r w:rsidR="007532A6">
              <w:rPr>
                <w:rFonts w:hint="eastAsia"/>
                <w:szCs w:val="21"/>
              </w:rPr>
              <w:t>信用</w:t>
            </w:r>
            <w:r>
              <w:rPr>
                <w:rFonts w:hint="eastAsia"/>
                <w:szCs w:val="21"/>
              </w:rPr>
              <w:t>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5A7D2" w14:textId="77777777" w:rsidR="00C32E74" w:rsidRDefault="00C32E74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4048C" w14:textId="77777777" w:rsidR="00C32E74" w:rsidRDefault="003A63B4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F4002" w14:textId="77777777" w:rsidR="00C32E74" w:rsidRDefault="003A63B4" w:rsidP="00C32E74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75BB4" w14:textId="77777777" w:rsidR="00C32E74" w:rsidRPr="00F1373C" w:rsidRDefault="008F4B74" w:rsidP="008B00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5CD1A" w14:textId="77777777" w:rsidR="00C32E74" w:rsidRDefault="00664E1E" w:rsidP="00664E1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国际证、</w:t>
            </w:r>
            <w:r w:rsidR="007532A6">
              <w:rPr>
                <w:rFonts w:hint="eastAsia"/>
                <w:szCs w:val="21"/>
              </w:rPr>
              <w:t>国内证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默认国际证</w:t>
            </w:r>
          </w:p>
        </w:tc>
      </w:tr>
      <w:tr w:rsidR="005168A4" w:rsidRPr="00052E93" w14:paraId="0AE192CF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D1708" w14:textId="77777777" w:rsidR="005168A4" w:rsidRPr="00446309" w:rsidRDefault="005168A4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96592" w14:textId="77777777" w:rsidR="005168A4" w:rsidRDefault="005168A4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转让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A7FD0" w14:textId="77777777" w:rsidR="005168A4" w:rsidRDefault="005168A4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60603" w14:textId="77777777" w:rsidR="005168A4" w:rsidRDefault="005168A4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16474" w14:textId="77777777" w:rsidR="005168A4" w:rsidRDefault="005168A4" w:rsidP="00C32E74">
            <w:pPr>
              <w:ind w:right="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774EF" w14:textId="77777777" w:rsidR="005168A4" w:rsidRDefault="005168A4" w:rsidP="008B00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DBEE8" w14:textId="77777777" w:rsidR="005168A4" w:rsidRDefault="005168A4" w:rsidP="00664E1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是，否）。</w:t>
            </w:r>
          </w:p>
          <w:p w14:paraId="1C01C4A4" w14:textId="77777777" w:rsidR="005168A4" w:rsidRDefault="005168A4" w:rsidP="00664E1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转让证控制开证金额，要求总额不超过信用证通知金额。</w:t>
            </w:r>
          </w:p>
        </w:tc>
      </w:tr>
      <w:tr w:rsidR="005168A4" w:rsidRPr="00052E93" w14:paraId="31345D83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9D0C4" w14:textId="77777777" w:rsidR="005168A4" w:rsidRPr="00446309" w:rsidRDefault="005168A4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AA034" w14:textId="77777777" w:rsidR="005168A4" w:rsidRPr="00A2046D" w:rsidRDefault="005168A4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通知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0E326" w14:textId="77777777" w:rsidR="005168A4" w:rsidRDefault="005168A4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7172D" w14:textId="77777777" w:rsidR="005168A4" w:rsidRDefault="005168A4" w:rsidP="00EC0029">
            <w:pPr>
              <w:ind w:right="4"/>
              <w:jc w:val="center"/>
              <w:rPr>
                <w:rFonts w:ascii="宋体" w:hAnsi="宋体"/>
              </w:rPr>
            </w:pPr>
            <w:r w:rsidRPr="00EB1D15">
              <w:rPr>
                <w:rFonts w:ascii="宋体" w:hAnsi="宋体" w:hint="eastAsia"/>
              </w:rPr>
              <w:t>V</w:t>
            </w:r>
            <w:r>
              <w:rPr>
                <w:rFonts w:ascii="宋体" w:hAnsi="宋体" w:hint="eastAsia"/>
              </w:rPr>
              <w:t>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0E22D" w14:textId="77777777" w:rsidR="005168A4" w:rsidRDefault="005168A4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E6142D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1C777" w14:textId="77777777" w:rsidR="005168A4" w:rsidRPr="00F1373C" w:rsidRDefault="005168A4" w:rsidP="008B00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E0862" w14:textId="77777777" w:rsidR="005168A4" w:rsidRDefault="005168A4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转让信用证开证时，必须录入</w:t>
            </w:r>
            <w:r w:rsidR="00502C7D">
              <w:rPr>
                <w:rFonts w:hint="eastAsia"/>
                <w:szCs w:val="21"/>
              </w:rPr>
              <w:t>，否则灰显清空。</w:t>
            </w:r>
          </w:p>
        </w:tc>
      </w:tr>
      <w:tr w:rsidR="005168A4" w:rsidRPr="00052E93" w14:paraId="7D7EE8F5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43020" w14:textId="77777777" w:rsidR="005168A4" w:rsidRPr="00446309" w:rsidRDefault="005168A4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704AD" w14:textId="77777777" w:rsidR="005168A4" w:rsidRDefault="005168A4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副本制作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B64E0" w14:textId="77777777" w:rsidR="005168A4" w:rsidRDefault="005168A4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99AF4" w14:textId="77777777" w:rsidR="005168A4" w:rsidRPr="00EB1D15" w:rsidRDefault="005168A4" w:rsidP="00EC0029">
            <w:pPr>
              <w:ind w:right="4"/>
              <w:jc w:val="center"/>
              <w:rPr>
                <w:rFonts w:ascii="宋体" w:hAnsi="宋体"/>
              </w:rPr>
            </w:pPr>
            <w:r w:rsidRPr="00031460"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A313E" w14:textId="77777777" w:rsidR="005168A4" w:rsidRDefault="005168A4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16FB" w14:textId="77777777" w:rsidR="005168A4" w:rsidRDefault="005168A4" w:rsidP="00E6430C">
            <w:pPr>
              <w:rPr>
                <w:szCs w:val="21"/>
              </w:rPr>
            </w:pPr>
            <w:r w:rsidRPr="00F1373C">
              <w:rPr>
                <w:rFonts w:hint="eastAsia"/>
                <w:szCs w:val="21"/>
              </w:rPr>
              <w:t>查询</w:t>
            </w:r>
            <w:r>
              <w:rPr>
                <w:rFonts w:ascii="宋体" w:hAnsi="宋体" w:hint="eastAsia"/>
              </w:rPr>
              <w:t>引入副本</w:t>
            </w:r>
            <w:r w:rsidRPr="00F1373C">
              <w:rPr>
                <w:rFonts w:ascii="宋体" w:hAnsi="宋体" w:hint="eastAsia"/>
              </w:rPr>
              <w:t>信息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E5926" w14:textId="77777777" w:rsidR="005168A4" w:rsidRDefault="005168A4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3E3FC8" w:rsidRPr="00052E93" w14:paraId="1E3A01C1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BFD69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5691B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E00FC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84A9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61B50" w14:textId="77777777" w:rsidR="003E3FC8" w:rsidRDefault="005C5AB6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2B6B0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7439F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，默认</w:t>
            </w:r>
            <w:r>
              <w:rPr>
                <w:rFonts w:hint="eastAsia"/>
                <w:szCs w:val="21"/>
              </w:rPr>
              <w:t>NO</w:t>
            </w:r>
            <w:r w:rsidR="005C5AB6">
              <w:rPr>
                <w:rFonts w:hint="eastAsia"/>
                <w:szCs w:val="21"/>
              </w:rPr>
              <w:t>。只有信贷系统通知该笔信用证是循环信用证才默认为</w:t>
            </w:r>
            <w:r w:rsidR="005C5AB6">
              <w:rPr>
                <w:rFonts w:hint="eastAsia"/>
                <w:szCs w:val="21"/>
              </w:rPr>
              <w:t>YES</w:t>
            </w:r>
            <w:r w:rsidR="005C5AB6">
              <w:rPr>
                <w:rFonts w:hint="eastAsia"/>
                <w:szCs w:val="21"/>
              </w:rPr>
              <w:t>。不可手工修改。</w:t>
            </w:r>
          </w:p>
        </w:tc>
      </w:tr>
      <w:tr w:rsidR="003E3FC8" w:rsidRPr="00052E93" w14:paraId="02FA8087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21E88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A23F1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1BAE7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C0E8D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720DE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4E958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8C92F" w14:textId="77777777" w:rsidR="003E3FC8" w:rsidRDefault="003E3FC8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6FFADF6C" w14:textId="77777777" w:rsidR="003E3FC8" w:rsidRDefault="003E3FC8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周期循环、</w:t>
            </w:r>
          </w:p>
          <w:p w14:paraId="065A19CA" w14:textId="77777777" w:rsidR="003E3FC8" w:rsidRDefault="003E3FC8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金额循环、</w:t>
            </w:r>
          </w:p>
          <w:p w14:paraId="499C0F0F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申请人要求）。如果循环标志为</w:t>
            </w:r>
            <w:r>
              <w:rPr>
                <w:rFonts w:hint="eastAsia"/>
                <w:szCs w:val="21"/>
              </w:rPr>
              <w:t>YES</w:t>
            </w:r>
            <w:r>
              <w:rPr>
                <w:rFonts w:hint="eastAsia"/>
                <w:szCs w:val="21"/>
              </w:rPr>
              <w:t>，则必填</w:t>
            </w:r>
          </w:p>
        </w:tc>
      </w:tr>
      <w:tr w:rsidR="003E3FC8" w:rsidRPr="00052E93" w14:paraId="515EBCFB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178DB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66425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CB037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10079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C21A3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33178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DBED4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零，大于零的话，信用证循环次数不能大于该设置。</w:t>
            </w:r>
          </w:p>
        </w:tc>
      </w:tr>
      <w:tr w:rsidR="003E3FC8" w:rsidRPr="00052E93" w14:paraId="6FA82500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4CD97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FDC9F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总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F6D2C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E750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58F9F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3C35D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AC9B0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零，大于零的话，信用证多次循环的总金额不能大于该设置。</w:t>
            </w:r>
          </w:p>
        </w:tc>
      </w:tr>
      <w:tr w:rsidR="003E3FC8" w:rsidRPr="00052E93" w14:paraId="4155DD6F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05675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177E2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下一次循环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0E77B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D0D02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8EFD3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55349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E4FE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周期循环，那么此栏必填</w:t>
            </w:r>
          </w:p>
        </w:tc>
      </w:tr>
      <w:tr w:rsidR="003E3FC8" w:rsidRPr="00052E93" w14:paraId="40240428" w14:textId="77777777" w:rsidTr="000702A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CBA27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E20F0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累计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28EED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1D79D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980BF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CE9A5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C12A4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，默认</w:t>
            </w:r>
            <w:r>
              <w:rPr>
                <w:rFonts w:hint="eastAsia"/>
                <w:szCs w:val="21"/>
              </w:rPr>
              <w:t>NO</w:t>
            </w:r>
          </w:p>
        </w:tc>
      </w:tr>
      <w:tr w:rsidR="003E3FC8" w:rsidRPr="00052E93" w14:paraId="47C43A69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03FA2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6002C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借据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1550D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8AEFD" w14:textId="77777777" w:rsidR="003E3FC8" w:rsidRPr="00ED3A8C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DDC88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FEDB" w14:textId="77777777" w:rsidR="003E3FC8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导入</w:t>
            </w:r>
          </w:p>
          <w:p w14:paraId="623B1343" w14:textId="77777777" w:rsidR="003E3FC8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ED59" w14:textId="77777777" w:rsidR="003E3FC8" w:rsidRDefault="003E3FC8" w:rsidP="00315B5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信贷发起，则系统自动带入，不可修改。手工发起时，手动录入，但需要在接口表中检查借据是否正确。</w:t>
            </w:r>
          </w:p>
        </w:tc>
      </w:tr>
      <w:tr w:rsidR="003E3FC8" w:rsidRPr="00052E93" w14:paraId="27E81D39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1A822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BFFF6" w14:textId="77777777" w:rsidR="003E3FC8" w:rsidRDefault="003E3FC8" w:rsidP="004C2D7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证金比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75183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F03ED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68652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CEEF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E63D2" w14:textId="77777777" w:rsidR="003E3FC8" w:rsidRDefault="003E3FC8" w:rsidP="00315B5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信贷发起，则系统自动带入，不可修改。手工发起时，手动录入。</w:t>
            </w:r>
          </w:p>
        </w:tc>
      </w:tr>
      <w:tr w:rsidR="003E3FC8" w:rsidRPr="00052E93" w14:paraId="38E94364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5D473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3F0DA" w14:textId="77777777" w:rsidR="003E3FC8" w:rsidRDefault="003E3FC8" w:rsidP="004C2D7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证金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BDA6C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4B8F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A7D1F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EF5BD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2794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</w:p>
        </w:tc>
      </w:tr>
      <w:tr w:rsidR="003E3FC8" w:rsidRPr="00052E93" w14:paraId="2CDEC2D3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B1902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B5F14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证金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B7E0B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F6EE5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E2D9E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EBDA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CE1CA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rFonts w:hint="eastAsia"/>
                <w:szCs w:val="21"/>
              </w:rPr>
              <w:t>USD</w:t>
            </w:r>
            <w:r>
              <w:rPr>
                <w:rFonts w:hint="eastAsia"/>
                <w:szCs w:val="21"/>
              </w:rPr>
              <w:t>。见</w:t>
            </w:r>
            <w:r>
              <w:rPr>
                <w:rFonts w:hint="eastAsia"/>
              </w:rPr>
              <w:t>保证金信息控制。</w:t>
            </w:r>
          </w:p>
        </w:tc>
      </w:tr>
      <w:tr w:rsidR="003E3FC8" w:rsidRPr="00052E93" w14:paraId="7B3D6BFD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4D438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E51B1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证金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0DC21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95F6" w14:textId="77777777" w:rsidR="003E3FC8" w:rsidRPr="00031460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ACC25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6FBF" w14:textId="77777777" w:rsidR="003E3FC8" w:rsidRPr="00F1373C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9D717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</w:t>
            </w:r>
            <w:r>
              <w:rPr>
                <w:rFonts w:hint="eastAsia"/>
              </w:rPr>
              <w:t>保证金信息控制。</w:t>
            </w:r>
          </w:p>
        </w:tc>
      </w:tr>
      <w:tr w:rsidR="003E3FC8" w:rsidRPr="00052E93" w14:paraId="0CD8F876" w14:textId="77777777" w:rsidTr="00EC002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4B28E" w14:textId="77777777" w:rsidR="003E3FC8" w:rsidRPr="00446309" w:rsidRDefault="003E3FC8" w:rsidP="00DA22FB">
            <w:pPr>
              <w:numPr>
                <w:ilvl w:val="0"/>
                <w:numId w:val="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2F648" w14:textId="77777777" w:rsidR="003E3FC8" w:rsidRDefault="003E3FC8" w:rsidP="006257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F1C5E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37DD" w14:textId="77777777" w:rsidR="003E3FC8" w:rsidRPr="00C75773" w:rsidRDefault="003E3FC8" w:rsidP="00EC0029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BDA8C" w14:textId="77777777" w:rsidR="003E3FC8" w:rsidRDefault="003E3FC8" w:rsidP="007873E5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C0EB7" w14:textId="77777777" w:rsidR="003E3FC8" w:rsidRDefault="003E3FC8" w:rsidP="00E6430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D6503" w14:textId="77777777" w:rsidR="003E3FC8" w:rsidRDefault="003E3FC8" w:rsidP="00E97069">
            <w:pPr>
              <w:ind w:leftChars="-44" w:left="-92" w:firstLine="1"/>
              <w:rPr>
                <w:szCs w:val="21"/>
              </w:rPr>
            </w:pPr>
          </w:p>
        </w:tc>
      </w:tr>
    </w:tbl>
    <w:p w14:paraId="7AC08E92" w14:textId="77777777" w:rsidR="00BF567F" w:rsidRPr="00EF20FA" w:rsidRDefault="00BF567F" w:rsidP="00A23CDE"/>
    <w:p w14:paraId="482A70B9" w14:textId="77777777" w:rsidR="00CC0D80" w:rsidRDefault="00CC0D80" w:rsidP="003C68F8">
      <w:pPr>
        <w:pStyle w:val="4"/>
      </w:pPr>
      <w:r>
        <w:rPr>
          <w:rFonts w:hint="eastAsia"/>
        </w:rPr>
        <w:t>交易控制</w:t>
      </w:r>
    </w:p>
    <w:p w14:paraId="1F334273" w14:textId="77777777" w:rsidR="00263EAE" w:rsidRDefault="00263EAE" w:rsidP="00EC2C02">
      <w:pPr>
        <w:pStyle w:val="5"/>
      </w:pPr>
      <w:r>
        <w:rPr>
          <w:rFonts w:hint="eastAsia"/>
        </w:rPr>
        <w:t>自由兑付说明</w:t>
      </w:r>
    </w:p>
    <w:p w14:paraId="0C88F612" w14:textId="77777777" w:rsidR="00263EAE" w:rsidRDefault="00263EAE" w:rsidP="00EF4775">
      <w:pPr>
        <w:ind w:leftChars="-44" w:left="-92" w:firstLine="512"/>
        <w:rPr>
          <w:szCs w:val="21"/>
        </w:rPr>
      </w:pPr>
      <w:r>
        <w:rPr>
          <w:rFonts w:hint="eastAsia"/>
          <w:szCs w:val="21"/>
        </w:rPr>
        <w:t>如果自由兑付选择</w:t>
      </w:r>
      <w:r>
        <w:rPr>
          <w:rFonts w:hint="eastAsia"/>
          <w:szCs w:val="21"/>
        </w:rPr>
        <w:t>YES</w:t>
      </w:r>
      <w:r>
        <w:rPr>
          <w:rFonts w:hint="eastAsia"/>
          <w:szCs w:val="21"/>
        </w:rPr>
        <w:t>，那么银行表示方式默认为“</w:t>
      </w:r>
      <w:r>
        <w:rPr>
          <w:szCs w:val="21"/>
        </w:rPr>
        <w:t>A</w:t>
      </w:r>
      <w:r>
        <w:rPr>
          <w:rFonts w:hint="eastAsia"/>
          <w:szCs w:val="21"/>
        </w:rPr>
        <w:t>ny</w:t>
      </w:r>
      <w:r w:rsidRPr="00474117">
        <w:rPr>
          <w:szCs w:val="21"/>
        </w:rPr>
        <w:t xml:space="preserve"> B</w:t>
      </w:r>
      <w:r>
        <w:rPr>
          <w:rFonts w:hint="eastAsia"/>
          <w:szCs w:val="21"/>
        </w:rPr>
        <w:t>ank</w:t>
      </w:r>
      <w:r>
        <w:rPr>
          <w:rFonts w:hint="eastAsia"/>
          <w:szCs w:val="21"/>
        </w:rPr>
        <w:t>”，必填，可修改；兑付行</w:t>
      </w:r>
      <w:r w:rsidR="00EF4775">
        <w:rPr>
          <w:rFonts w:hint="eastAsia"/>
          <w:szCs w:val="21"/>
        </w:rPr>
        <w:t>为空值，不可修改；</w:t>
      </w:r>
    </w:p>
    <w:p w14:paraId="7D54BE2B" w14:textId="77777777" w:rsidR="00263EAE" w:rsidRPr="00263EAE" w:rsidRDefault="00263EAE" w:rsidP="00EF4775">
      <w:pPr>
        <w:ind w:firstLine="420"/>
      </w:pPr>
      <w:r>
        <w:rPr>
          <w:rFonts w:hint="eastAsia"/>
          <w:szCs w:val="21"/>
        </w:rPr>
        <w:t>如果</w:t>
      </w:r>
      <w:r w:rsidR="00EF4775">
        <w:rPr>
          <w:rFonts w:hint="eastAsia"/>
          <w:szCs w:val="21"/>
        </w:rPr>
        <w:t>自由兑付</w:t>
      </w:r>
      <w:r>
        <w:rPr>
          <w:rFonts w:hint="eastAsia"/>
          <w:szCs w:val="21"/>
        </w:rPr>
        <w:t>选择</w:t>
      </w:r>
      <w:r>
        <w:rPr>
          <w:rFonts w:hint="eastAsia"/>
          <w:szCs w:val="21"/>
        </w:rPr>
        <w:t>NO</w:t>
      </w:r>
      <w:r>
        <w:rPr>
          <w:rFonts w:hint="eastAsia"/>
          <w:szCs w:val="21"/>
        </w:rPr>
        <w:t>，那么银行表示方式是空值，且不可修改</w:t>
      </w:r>
      <w:r w:rsidR="00EF4775">
        <w:rPr>
          <w:rFonts w:hint="eastAsia"/>
          <w:szCs w:val="21"/>
        </w:rPr>
        <w:t>；兑付行</w:t>
      </w:r>
      <w:r w:rsidR="00EF4775">
        <w:rPr>
          <w:rFonts w:hint="eastAsia"/>
          <w:szCs w:val="21"/>
        </w:rPr>
        <w:t>SWIFTCODE</w:t>
      </w:r>
      <w:r w:rsidR="00EF4775">
        <w:rPr>
          <w:rFonts w:hint="eastAsia"/>
          <w:szCs w:val="21"/>
        </w:rPr>
        <w:t>和兑付行名称必填。</w:t>
      </w:r>
    </w:p>
    <w:p w14:paraId="37106937" w14:textId="77777777" w:rsidR="0048067F" w:rsidRPr="00A547D0" w:rsidRDefault="0048067F" w:rsidP="00EC2C02">
      <w:pPr>
        <w:pStyle w:val="5"/>
      </w:pPr>
      <w:r w:rsidRPr="00A547D0">
        <w:rPr>
          <w:rFonts w:hint="eastAsia"/>
        </w:rPr>
        <w:t>汇票期限说明：</w:t>
      </w:r>
    </w:p>
    <w:p w14:paraId="0BA1248C" w14:textId="77777777" w:rsidR="0048067F" w:rsidRDefault="0048067F" w:rsidP="0048067F">
      <w:r>
        <w:rPr>
          <w:rFonts w:hint="eastAsia"/>
        </w:rPr>
        <w:t>有天数，那么</w:t>
      </w:r>
      <w:r>
        <w:rPr>
          <w:rFonts w:hint="eastAsia"/>
        </w:rPr>
        <w:t>[</w:t>
      </w:r>
      <w:r>
        <w:rPr>
          <w:rFonts w:hint="eastAsia"/>
        </w:rPr>
        <w:t>天数</w:t>
      </w:r>
      <w:r>
        <w:rPr>
          <w:rFonts w:hint="eastAsia"/>
        </w:rPr>
        <w:t xml:space="preserve">] + </w:t>
      </w:r>
      <w:r w:rsidRPr="00236072">
        <w:t>DAYS</w:t>
      </w:r>
      <w:r>
        <w:rPr>
          <w:rFonts w:hint="eastAsia"/>
        </w:rPr>
        <w:t xml:space="preserve"> + [</w:t>
      </w:r>
      <w:r>
        <w:t>期限类型</w:t>
      </w:r>
      <w:r>
        <w:rPr>
          <w:rFonts w:hint="eastAsia"/>
        </w:rPr>
        <w:t>] + FOR + [</w:t>
      </w:r>
      <w:r>
        <w:t>汇票与发票金额比例</w:t>
      </w:r>
      <w:r>
        <w:rPr>
          <w:rFonts w:hint="eastAsia"/>
        </w:rPr>
        <w:t>] + PCT OF INVOICE VALUE</w:t>
      </w:r>
      <w:r>
        <w:rPr>
          <w:rFonts w:hint="eastAsia"/>
        </w:rPr>
        <w:t>；</w:t>
      </w:r>
    </w:p>
    <w:p w14:paraId="4003BFDD" w14:textId="77777777" w:rsidR="0048067F" w:rsidRDefault="0048067F" w:rsidP="0048067F">
      <w:r>
        <w:rPr>
          <w:rFonts w:hint="eastAsia"/>
        </w:rPr>
        <w:t>无天数，</w:t>
      </w:r>
      <w:r w:rsidR="0065359E">
        <w:rPr>
          <w:rFonts w:hint="eastAsia"/>
        </w:rPr>
        <w:t>或天数为零，</w:t>
      </w:r>
      <w:r>
        <w:rPr>
          <w:rFonts w:hint="eastAsia"/>
        </w:rPr>
        <w:t>那么</w:t>
      </w:r>
      <w:r w:rsidRPr="00236072">
        <w:t xml:space="preserve">AT SIGHT FOR </w:t>
      </w:r>
      <w:r>
        <w:rPr>
          <w:rFonts w:hint="eastAsia"/>
        </w:rPr>
        <w:t>[</w:t>
      </w:r>
      <w:r>
        <w:t>汇票与发票金额比例</w:t>
      </w:r>
      <w:r>
        <w:rPr>
          <w:rFonts w:hint="eastAsia"/>
        </w:rPr>
        <w:t xml:space="preserve">] </w:t>
      </w:r>
      <w:r w:rsidRPr="00236072">
        <w:t>PCT OF INVOICE VALUE.</w:t>
      </w:r>
    </w:p>
    <w:p w14:paraId="6AE4532E" w14:textId="77777777" w:rsidR="0048067F" w:rsidRDefault="0048067F" w:rsidP="0048067F">
      <w:r>
        <w:rPr>
          <w:rFonts w:hint="eastAsia"/>
        </w:rPr>
        <w:t>例如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124"/>
        <w:gridCol w:w="809"/>
        <w:gridCol w:w="2122"/>
        <w:gridCol w:w="3440"/>
      </w:tblGrid>
      <w:tr w:rsidR="0048067F" w14:paraId="1B181D8D" w14:textId="77777777" w:rsidTr="00222AF4">
        <w:tc>
          <w:tcPr>
            <w:tcW w:w="1250" w:type="pct"/>
          </w:tcPr>
          <w:p w14:paraId="5457FA01" w14:textId="77777777" w:rsidR="0048067F" w:rsidRDefault="0048067F" w:rsidP="00222AF4">
            <w:r>
              <w:t>汇票期限类型</w:t>
            </w:r>
          </w:p>
        </w:tc>
        <w:tc>
          <w:tcPr>
            <w:tcW w:w="476" w:type="pct"/>
          </w:tcPr>
          <w:p w14:paraId="4E1EE097" w14:textId="77777777" w:rsidR="0048067F" w:rsidRDefault="0048067F" w:rsidP="00222AF4">
            <w:r>
              <w:rPr>
                <w:rFonts w:hint="eastAsia"/>
              </w:rPr>
              <w:t>天数</w:t>
            </w:r>
          </w:p>
        </w:tc>
        <w:tc>
          <w:tcPr>
            <w:tcW w:w="1249" w:type="pct"/>
          </w:tcPr>
          <w:p w14:paraId="119ACDBC" w14:textId="77777777" w:rsidR="0048067F" w:rsidRDefault="0048067F" w:rsidP="00222AF4">
            <w:r>
              <w:t>汇票与发票金额比例</w:t>
            </w:r>
          </w:p>
        </w:tc>
        <w:tc>
          <w:tcPr>
            <w:tcW w:w="2025" w:type="pct"/>
          </w:tcPr>
          <w:p w14:paraId="7AD366B5" w14:textId="77777777" w:rsidR="0048067F" w:rsidRDefault="0048067F" w:rsidP="00222AF4">
            <w:r>
              <w:t>汇票期限说明</w:t>
            </w:r>
          </w:p>
        </w:tc>
      </w:tr>
      <w:tr w:rsidR="0048067F" w14:paraId="36893050" w14:textId="77777777" w:rsidTr="00222AF4">
        <w:tc>
          <w:tcPr>
            <w:tcW w:w="1250" w:type="pct"/>
          </w:tcPr>
          <w:p w14:paraId="07325E00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AT SIGHT</w:t>
            </w:r>
          </w:p>
        </w:tc>
        <w:tc>
          <w:tcPr>
            <w:tcW w:w="476" w:type="pct"/>
          </w:tcPr>
          <w:p w14:paraId="324CED2F" w14:textId="77777777" w:rsidR="0048067F" w:rsidRPr="00E80B83" w:rsidRDefault="0048067F" w:rsidP="00222AF4">
            <w:pPr>
              <w:rPr>
                <w:rFonts w:ascii="Arial" w:hAnsi="Arial" w:cs="Arial"/>
              </w:rPr>
            </w:pPr>
          </w:p>
        </w:tc>
        <w:tc>
          <w:tcPr>
            <w:tcW w:w="1249" w:type="pct"/>
          </w:tcPr>
          <w:p w14:paraId="4C33ECFB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100</w:t>
            </w:r>
          </w:p>
        </w:tc>
        <w:tc>
          <w:tcPr>
            <w:tcW w:w="2025" w:type="pct"/>
          </w:tcPr>
          <w:p w14:paraId="7F1728E7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AT SIGHT FOR 100 PCT OF INVOICE VALUE.</w:t>
            </w:r>
          </w:p>
        </w:tc>
      </w:tr>
      <w:tr w:rsidR="0048067F" w14:paraId="57596659" w14:textId="77777777" w:rsidTr="00222AF4">
        <w:tc>
          <w:tcPr>
            <w:tcW w:w="1250" w:type="pct"/>
          </w:tcPr>
          <w:p w14:paraId="480F336C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AFTER SIGHT</w:t>
            </w:r>
          </w:p>
        </w:tc>
        <w:tc>
          <w:tcPr>
            <w:tcW w:w="476" w:type="pct"/>
          </w:tcPr>
          <w:p w14:paraId="0A347F38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30</w:t>
            </w:r>
          </w:p>
        </w:tc>
        <w:tc>
          <w:tcPr>
            <w:tcW w:w="1249" w:type="pct"/>
          </w:tcPr>
          <w:p w14:paraId="1B0137AD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90</w:t>
            </w:r>
          </w:p>
        </w:tc>
        <w:tc>
          <w:tcPr>
            <w:tcW w:w="2025" w:type="pct"/>
          </w:tcPr>
          <w:p w14:paraId="18C1A165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30 DAYS AFTER SIGHT FOR 90 PCT OF INVOICE VALUE.</w:t>
            </w:r>
          </w:p>
        </w:tc>
      </w:tr>
      <w:tr w:rsidR="0048067F" w:rsidRPr="00A547D0" w14:paraId="2C9E6FDD" w14:textId="77777777" w:rsidTr="00222AF4">
        <w:tc>
          <w:tcPr>
            <w:tcW w:w="1250" w:type="pct"/>
          </w:tcPr>
          <w:p w14:paraId="1BB84930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AFTER B/L DATE</w:t>
            </w:r>
          </w:p>
        </w:tc>
        <w:tc>
          <w:tcPr>
            <w:tcW w:w="476" w:type="pct"/>
          </w:tcPr>
          <w:p w14:paraId="07DC7CA6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60</w:t>
            </w:r>
          </w:p>
        </w:tc>
        <w:tc>
          <w:tcPr>
            <w:tcW w:w="1249" w:type="pct"/>
          </w:tcPr>
          <w:p w14:paraId="30A6A759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80</w:t>
            </w:r>
          </w:p>
        </w:tc>
        <w:tc>
          <w:tcPr>
            <w:tcW w:w="2025" w:type="pct"/>
          </w:tcPr>
          <w:p w14:paraId="046EE045" w14:textId="77777777" w:rsidR="0048067F" w:rsidRPr="00E80B83" w:rsidRDefault="0048067F" w:rsidP="00222AF4">
            <w:pPr>
              <w:rPr>
                <w:rFonts w:ascii="Arial" w:hAnsi="Arial" w:cs="Arial"/>
              </w:rPr>
            </w:pPr>
            <w:r w:rsidRPr="00E80B83">
              <w:rPr>
                <w:rFonts w:ascii="Arial" w:hAnsi="Arial" w:cs="Arial"/>
              </w:rPr>
              <w:t>60 DAYS AFTER B/L DATE FOR 80 PCT OF INVOICE VALUE.</w:t>
            </w:r>
          </w:p>
        </w:tc>
      </w:tr>
    </w:tbl>
    <w:p w14:paraId="55363EFC" w14:textId="77777777" w:rsidR="008626DB" w:rsidRPr="00A547D0" w:rsidRDefault="008626DB" w:rsidP="00EC2C02">
      <w:pPr>
        <w:pStyle w:val="5"/>
      </w:pPr>
      <w:r>
        <w:rPr>
          <w:rFonts w:hint="eastAsia"/>
        </w:rPr>
        <w:t>交单</w:t>
      </w:r>
      <w:r w:rsidRPr="00A547D0">
        <w:rPr>
          <w:rFonts w:hint="eastAsia"/>
        </w:rPr>
        <w:t>期限说明：</w:t>
      </w:r>
    </w:p>
    <w:p w14:paraId="1D1B3140" w14:textId="77777777" w:rsidR="0048067F" w:rsidRDefault="008626DB" w:rsidP="008626DB">
      <w:r>
        <w:rPr>
          <w:rFonts w:hint="eastAsia"/>
        </w:rPr>
        <w:t>如果信用证最迟装船期未填，那么默认交单期限条款是：</w:t>
      </w:r>
    </w:p>
    <w:p w14:paraId="373D26B6" w14:textId="77777777" w:rsidR="008626DB" w:rsidRDefault="008626DB" w:rsidP="008626DB">
      <w:r w:rsidRPr="008626DB">
        <w:t xml:space="preserve">Documents to be presented within </w:t>
      </w:r>
      <w:r>
        <w:rPr>
          <w:rFonts w:hint="eastAsia"/>
        </w:rPr>
        <w:t>21</w:t>
      </w:r>
      <w:r>
        <w:t xml:space="preserve"> days after date of shipment.</w:t>
      </w:r>
    </w:p>
    <w:p w14:paraId="4002F261" w14:textId="77777777" w:rsidR="008626DB" w:rsidRDefault="008626DB" w:rsidP="008626DB">
      <w:r>
        <w:rPr>
          <w:rFonts w:hint="eastAsia"/>
        </w:rPr>
        <w:t>如果最迟装船期</w:t>
      </w:r>
      <w:r w:rsidR="00730238">
        <w:rPr>
          <w:rFonts w:hint="eastAsia"/>
        </w:rPr>
        <w:t>有值，那么默认交单期限条款是：</w:t>
      </w:r>
    </w:p>
    <w:p w14:paraId="4C193A0C" w14:textId="77777777" w:rsidR="00730238" w:rsidRDefault="00730238" w:rsidP="008626DB">
      <w:r w:rsidRPr="00730238">
        <w:t xml:space="preserve">'Documents to be presented within </w:t>
      </w:r>
      <w:r>
        <w:rPr>
          <w:rFonts w:hint="eastAsia"/>
        </w:rPr>
        <w:t>【有效期</w:t>
      </w:r>
      <w:r>
        <w:t>–</w:t>
      </w:r>
      <w:r>
        <w:rPr>
          <w:rFonts w:hint="eastAsia"/>
        </w:rPr>
        <w:t>装船期】</w:t>
      </w:r>
      <w:r w:rsidRPr="00730238">
        <w:t xml:space="preserve"> days after date of shipment.'</w:t>
      </w:r>
    </w:p>
    <w:p w14:paraId="7ED4AAC8" w14:textId="77777777" w:rsidR="00E958B7" w:rsidRDefault="00E958B7" w:rsidP="008626DB">
      <w:r>
        <w:rPr>
          <w:rFonts w:hint="eastAsia"/>
        </w:rPr>
        <w:t>如果手工修改过交单期限，以手工修改为主。</w:t>
      </w:r>
    </w:p>
    <w:p w14:paraId="3FA8C559" w14:textId="77777777" w:rsidR="00822D03" w:rsidRPr="00A547D0" w:rsidRDefault="003E4202" w:rsidP="00EC2C02">
      <w:pPr>
        <w:pStyle w:val="5"/>
      </w:pPr>
      <w:r>
        <w:t>信用证兑付方式</w:t>
      </w:r>
      <w:r w:rsidR="00822D03" w:rsidRPr="00A547D0">
        <w:rPr>
          <w:rFonts w:hint="eastAsia"/>
        </w:rPr>
        <w:t>说明：</w:t>
      </w:r>
    </w:p>
    <w:p w14:paraId="48A7C990" w14:textId="77777777" w:rsidR="00822D03" w:rsidRPr="007571F6" w:rsidRDefault="003E4202" w:rsidP="008626DB">
      <w:pPr>
        <w:rPr>
          <w:b/>
        </w:rPr>
      </w:pPr>
      <w:r w:rsidRPr="007571F6">
        <w:rPr>
          <w:b/>
        </w:rPr>
        <w:t>BY ACCEPTANCE</w:t>
      </w:r>
      <w:r w:rsidRPr="007571F6">
        <w:rPr>
          <w:rFonts w:hint="eastAsia"/>
          <w:b/>
        </w:rPr>
        <w:t>：</w:t>
      </w:r>
    </w:p>
    <w:p w14:paraId="67EC782B" w14:textId="77777777" w:rsidR="003E4202" w:rsidRDefault="005C740B" w:rsidP="007571F6">
      <w:pPr>
        <w:ind w:firstLine="420"/>
      </w:pPr>
      <w:hyperlink r:id="rId20" w:history="1">
        <w:r w:rsidR="003E4202">
          <w:rPr>
            <w:rStyle w:val="aa"/>
          </w:rPr>
          <w:t>Deferred Payment Details</w:t>
        </w:r>
      </w:hyperlink>
      <w:r w:rsidR="003E4202">
        <w:rPr>
          <w:rFonts w:hint="eastAsia"/>
        </w:rPr>
        <w:t>(42P)</w:t>
      </w:r>
      <w:r w:rsidR="003E4202">
        <w:rPr>
          <w:rFonts w:hint="eastAsia"/>
        </w:rPr>
        <w:t>和</w:t>
      </w:r>
      <w:hyperlink r:id="rId21" w:history="1">
        <w:r w:rsidR="003E4202">
          <w:rPr>
            <w:rStyle w:val="aa"/>
          </w:rPr>
          <w:t>Mixed Payment Details</w:t>
        </w:r>
      </w:hyperlink>
      <w:r w:rsidR="003E4202">
        <w:rPr>
          <w:rFonts w:hint="eastAsia"/>
        </w:rPr>
        <w:t>(42M)</w:t>
      </w:r>
      <w:r w:rsidR="003E4202">
        <w:rPr>
          <w:rFonts w:hint="eastAsia"/>
        </w:rPr>
        <w:t>灰显不能用；</w:t>
      </w:r>
      <w:hyperlink r:id="rId22" w:history="1">
        <w:r w:rsidR="003E4202">
          <w:rPr>
            <w:rStyle w:val="aa"/>
          </w:rPr>
          <w:t>Drafts at ...</w:t>
        </w:r>
      </w:hyperlink>
      <w:r w:rsidR="003E4202">
        <w:rPr>
          <w:rFonts w:hint="eastAsia"/>
        </w:rPr>
        <w:t>(</w:t>
      </w:r>
      <w:r w:rsidR="003E4202">
        <w:t>42C</w:t>
      </w:r>
      <w:r w:rsidR="003E4202">
        <w:rPr>
          <w:rFonts w:hint="eastAsia"/>
        </w:rPr>
        <w:t>)</w:t>
      </w:r>
      <w:r w:rsidR="003E4202">
        <w:rPr>
          <w:rFonts w:hint="eastAsia"/>
        </w:rPr>
        <w:t>和</w:t>
      </w:r>
      <w:hyperlink r:id="rId23" w:history="1">
        <w:r w:rsidR="003E4202">
          <w:rPr>
            <w:rStyle w:val="aa"/>
          </w:rPr>
          <w:t>Drawee</w:t>
        </w:r>
      </w:hyperlink>
      <w:r w:rsidR="003E4202">
        <w:rPr>
          <w:rFonts w:hint="eastAsia"/>
        </w:rPr>
        <w:t>(42a)</w:t>
      </w:r>
      <w:r w:rsidR="003E4202">
        <w:rPr>
          <w:rFonts w:hint="eastAsia"/>
        </w:rPr>
        <w:t>必填；</w:t>
      </w:r>
      <w:r w:rsidR="00D335A5">
        <w:rPr>
          <w:rFonts w:hint="eastAsia"/>
        </w:rPr>
        <w:t>是否要求汇票默认为</w:t>
      </w:r>
      <w:r w:rsidR="00D335A5">
        <w:rPr>
          <w:rFonts w:hint="eastAsia"/>
        </w:rPr>
        <w:t>YES</w:t>
      </w:r>
      <w:r w:rsidR="00D335A5">
        <w:rPr>
          <w:rFonts w:hint="eastAsia"/>
        </w:rPr>
        <w:t>，不可修改。</w:t>
      </w:r>
    </w:p>
    <w:p w14:paraId="75CB082C" w14:textId="77777777" w:rsidR="003E4202" w:rsidRPr="007571F6" w:rsidRDefault="003E4202" w:rsidP="008626DB">
      <w:pPr>
        <w:rPr>
          <w:b/>
        </w:rPr>
      </w:pPr>
      <w:r w:rsidRPr="007571F6">
        <w:rPr>
          <w:b/>
        </w:rPr>
        <w:t>BY DEF PAYMENT</w:t>
      </w:r>
      <w:r w:rsidR="007571F6">
        <w:rPr>
          <w:rFonts w:hint="eastAsia"/>
          <w:b/>
        </w:rPr>
        <w:t>：</w:t>
      </w:r>
    </w:p>
    <w:p w14:paraId="0905782C" w14:textId="77777777" w:rsidR="003E4202" w:rsidRDefault="005C740B" w:rsidP="007571F6">
      <w:pPr>
        <w:ind w:firstLine="420"/>
      </w:pPr>
      <w:hyperlink r:id="rId24" w:history="1">
        <w:r w:rsidR="003E4202">
          <w:rPr>
            <w:rStyle w:val="aa"/>
          </w:rPr>
          <w:t>Mixed Payment Details</w:t>
        </w:r>
      </w:hyperlink>
      <w:r w:rsidR="003E4202">
        <w:rPr>
          <w:rFonts w:hint="eastAsia"/>
        </w:rPr>
        <w:t>(42M)</w:t>
      </w:r>
      <w:r w:rsidR="00861A35">
        <w:rPr>
          <w:rFonts w:hint="eastAsia"/>
        </w:rPr>
        <w:t>，</w:t>
      </w:r>
      <w:hyperlink r:id="rId25" w:history="1">
        <w:r w:rsidR="003E4202">
          <w:rPr>
            <w:rStyle w:val="aa"/>
          </w:rPr>
          <w:t>Drafts at ...</w:t>
        </w:r>
      </w:hyperlink>
      <w:r w:rsidR="003E4202">
        <w:rPr>
          <w:rFonts w:hint="eastAsia"/>
        </w:rPr>
        <w:t>(</w:t>
      </w:r>
      <w:r w:rsidR="003E4202">
        <w:t>42C</w:t>
      </w:r>
      <w:r w:rsidR="003E4202">
        <w:rPr>
          <w:rFonts w:hint="eastAsia"/>
        </w:rPr>
        <w:t>)</w:t>
      </w:r>
      <w:r w:rsidR="003E4202">
        <w:rPr>
          <w:rFonts w:hint="eastAsia"/>
        </w:rPr>
        <w:t>和</w:t>
      </w:r>
      <w:hyperlink r:id="rId26" w:history="1">
        <w:r w:rsidR="003E4202">
          <w:rPr>
            <w:rStyle w:val="aa"/>
          </w:rPr>
          <w:t>Drawee</w:t>
        </w:r>
      </w:hyperlink>
      <w:r w:rsidR="003E4202">
        <w:rPr>
          <w:rFonts w:hint="eastAsia"/>
        </w:rPr>
        <w:t>(42a)</w:t>
      </w:r>
      <w:r w:rsidR="003E4202">
        <w:rPr>
          <w:rFonts w:hint="eastAsia"/>
        </w:rPr>
        <w:t>灰显不能用；</w:t>
      </w:r>
      <w:hyperlink r:id="rId27" w:history="1">
        <w:r w:rsidR="003E4202">
          <w:rPr>
            <w:rStyle w:val="aa"/>
          </w:rPr>
          <w:t>Deferred Payment Details</w:t>
        </w:r>
      </w:hyperlink>
      <w:r w:rsidR="003E4202">
        <w:rPr>
          <w:rFonts w:hint="eastAsia"/>
        </w:rPr>
        <w:t>(42P)</w:t>
      </w:r>
      <w:r w:rsidR="003E4202">
        <w:rPr>
          <w:rFonts w:hint="eastAsia"/>
        </w:rPr>
        <w:t>必填</w:t>
      </w:r>
      <w:r w:rsidR="00D335A5">
        <w:rPr>
          <w:rFonts w:hint="eastAsia"/>
        </w:rPr>
        <w:t>；是否要求汇票默认为</w:t>
      </w:r>
      <w:r w:rsidR="00D335A5">
        <w:rPr>
          <w:rFonts w:hint="eastAsia"/>
        </w:rPr>
        <w:t>NO</w:t>
      </w:r>
      <w:r w:rsidR="00D335A5">
        <w:rPr>
          <w:rFonts w:hint="eastAsia"/>
        </w:rPr>
        <w:t>，不可修改。</w:t>
      </w:r>
    </w:p>
    <w:p w14:paraId="31DFF0F3" w14:textId="77777777" w:rsidR="00861A35" w:rsidRPr="007571F6" w:rsidRDefault="00861A35" w:rsidP="003E4202">
      <w:pPr>
        <w:rPr>
          <w:b/>
        </w:rPr>
      </w:pPr>
      <w:r w:rsidRPr="007571F6">
        <w:rPr>
          <w:b/>
        </w:rPr>
        <w:t>BY MIXED PYMT</w:t>
      </w:r>
      <w:r w:rsidR="007571F6">
        <w:rPr>
          <w:rFonts w:hint="eastAsia"/>
          <w:b/>
        </w:rPr>
        <w:t>：</w:t>
      </w:r>
    </w:p>
    <w:p w14:paraId="772B6042" w14:textId="77777777" w:rsidR="00861A35" w:rsidRDefault="005C740B" w:rsidP="007571F6">
      <w:pPr>
        <w:ind w:firstLine="420"/>
      </w:pPr>
      <w:hyperlink r:id="rId28" w:history="1">
        <w:r w:rsidR="00861A35">
          <w:rPr>
            <w:rStyle w:val="aa"/>
          </w:rPr>
          <w:t>Deferred Payment Details</w:t>
        </w:r>
      </w:hyperlink>
      <w:r w:rsidR="00861A35">
        <w:rPr>
          <w:rFonts w:hint="eastAsia"/>
        </w:rPr>
        <w:t>(42P)</w:t>
      </w:r>
      <w:r w:rsidR="00861A35">
        <w:rPr>
          <w:rFonts w:hint="eastAsia"/>
        </w:rPr>
        <w:t>，</w:t>
      </w:r>
      <w:hyperlink r:id="rId29" w:history="1">
        <w:r w:rsidR="00861A35">
          <w:rPr>
            <w:rStyle w:val="aa"/>
          </w:rPr>
          <w:t>Drafts at ...</w:t>
        </w:r>
      </w:hyperlink>
      <w:r w:rsidR="00861A35">
        <w:rPr>
          <w:rFonts w:hint="eastAsia"/>
        </w:rPr>
        <w:t>(</w:t>
      </w:r>
      <w:r w:rsidR="00861A35">
        <w:t>42C</w:t>
      </w:r>
      <w:r w:rsidR="00861A35">
        <w:rPr>
          <w:rFonts w:hint="eastAsia"/>
        </w:rPr>
        <w:t>)</w:t>
      </w:r>
      <w:r w:rsidR="00861A35">
        <w:rPr>
          <w:rFonts w:hint="eastAsia"/>
        </w:rPr>
        <w:t>和</w:t>
      </w:r>
      <w:hyperlink r:id="rId30" w:history="1">
        <w:r w:rsidR="00861A35">
          <w:rPr>
            <w:rStyle w:val="aa"/>
          </w:rPr>
          <w:t>Drawee</w:t>
        </w:r>
      </w:hyperlink>
      <w:r w:rsidR="00861A35">
        <w:rPr>
          <w:rFonts w:hint="eastAsia"/>
        </w:rPr>
        <w:t>(42a)</w:t>
      </w:r>
      <w:r w:rsidR="00861A35">
        <w:rPr>
          <w:rFonts w:hint="eastAsia"/>
        </w:rPr>
        <w:t>灰显不能用；</w:t>
      </w:r>
      <w:hyperlink r:id="rId31" w:history="1">
        <w:r w:rsidR="00861A35">
          <w:rPr>
            <w:rStyle w:val="aa"/>
          </w:rPr>
          <w:t>Mixed Payment Details</w:t>
        </w:r>
      </w:hyperlink>
      <w:r w:rsidR="00861A35">
        <w:rPr>
          <w:rFonts w:hint="eastAsia"/>
        </w:rPr>
        <w:t>(42M)</w:t>
      </w:r>
      <w:r w:rsidR="00861A35">
        <w:rPr>
          <w:rFonts w:hint="eastAsia"/>
        </w:rPr>
        <w:t>必填</w:t>
      </w:r>
      <w:r w:rsidR="00D335A5">
        <w:rPr>
          <w:rFonts w:hint="eastAsia"/>
        </w:rPr>
        <w:t>；是否要求汇票默认为</w:t>
      </w:r>
      <w:r w:rsidR="00D335A5">
        <w:rPr>
          <w:rFonts w:hint="eastAsia"/>
        </w:rPr>
        <w:t>NO</w:t>
      </w:r>
      <w:r w:rsidR="00D335A5">
        <w:rPr>
          <w:rFonts w:hint="eastAsia"/>
        </w:rPr>
        <w:t>，不可修改。</w:t>
      </w:r>
    </w:p>
    <w:p w14:paraId="5618B6D7" w14:textId="77777777" w:rsidR="003E4202" w:rsidRPr="007571F6" w:rsidRDefault="00861A35" w:rsidP="008626DB">
      <w:pPr>
        <w:rPr>
          <w:b/>
        </w:rPr>
      </w:pPr>
      <w:r w:rsidRPr="007571F6">
        <w:rPr>
          <w:b/>
        </w:rPr>
        <w:t>BY NEGOTIATION</w:t>
      </w:r>
      <w:r w:rsidR="007571F6">
        <w:rPr>
          <w:rFonts w:hint="eastAsia"/>
          <w:b/>
        </w:rPr>
        <w:t>：</w:t>
      </w:r>
    </w:p>
    <w:p w14:paraId="0D2B417B" w14:textId="77777777" w:rsidR="00861A35" w:rsidRDefault="005C740B" w:rsidP="007571F6">
      <w:pPr>
        <w:ind w:firstLine="420"/>
      </w:pPr>
      <w:hyperlink r:id="rId32" w:history="1">
        <w:r w:rsidR="00861A35">
          <w:rPr>
            <w:rStyle w:val="aa"/>
          </w:rPr>
          <w:t>Deferred Payment Details</w:t>
        </w:r>
      </w:hyperlink>
      <w:r w:rsidR="00861A35">
        <w:rPr>
          <w:rFonts w:hint="eastAsia"/>
        </w:rPr>
        <w:t>(42P)</w:t>
      </w:r>
      <w:r w:rsidR="00861A35">
        <w:rPr>
          <w:rFonts w:hint="eastAsia"/>
        </w:rPr>
        <w:t>，</w:t>
      </w:r>
      <w:hyperlink r:id="rId33" w:history="1">
        <w:r w:rsidR="00861A35">
          <w:rPr>
            <w:rStyle w:val="aa"/>
          </w:rPr>
          <w:t>Drafts at ...</w:t>
        </w:r>
      </w:hyperlink>
      <w:r w:rsidR="00861A35">
        <w:rPr>
          <w:rFonts w:hint="eastAsia"/>
        </w:rPr>
        <w:t>(</w:t>
      </w:r>
      <w:r w:rsidR="00861A35">
        <w:t>42C</w:t>
      </w:r>
      <w:r w:rsidR="00861A35">
        <w:rPr>
          <w:rFonts w:hint="eastAsia"/>
        </w:rPr>
        <w:t>)</w:t>
      </w:r>
      <w:r w:rsidR="00861A35">
        <w:rPr>
          <w:rFonts w:hint="eastAsia"/>
        </w:rPr>
        <w:t>，</w:t>
      </w:r>
      <w:hyperlink r:id="rId34" w:history="1">
        <w:r w:rsidR="00861A35">
          <w:rPr>
            <w:rStyle w:val="aa"/>
          </w:rPr>
          <w:t>Drawee</w:t>
        </w:r>
      </w:hyperlink>
      <w:r w:rsidR="00861A35">
        <w:rPr>
          <w:rFonts w:hint="eastAsia"/>
        </w:rPr>
        <w:t>(42a)</w:t>
      </w:r>
      <w:r w:rsidR="00861A35">
        <w:rPr>
          <w:rFonts w:hint="eastAsia"/>
        </w:rPr>
        <w:t>，</w:t>
      </w:r>
      <w:hyperlink r:id="rId35" w:history="1">
        <w:r w:rsidR="00861A35">
          <w:rPr>
            <w:rStyle w:val="aa"/>
          </w:rPr>
          <w:t>Mixed Payment Details</w:t>
        </w:r>
      </w:hyperlink>
      <w:r w:rsidR="00861A35">
        <w:rPr>
          <w:rFonts w:hint="eastAsia"/>
        </w:rPr>
        <w:t>(42M)</w:t>
      </w:r>
      <w:r w:rsidR="005A50BF">
        <w:rPr>
          <w:rFonts w:hint="eastAsia"/>
        </w:rPr>
        <w:t>全亮</w:t>
      </w:r>
      <w:r w:rsidR="00E46DF1">
        <w:rPr>
          <w:rFonts w:hint="eastAsia"/>
        </w:rPr>
        <w:t>(</w:t>
      </w:r>
      <w:r w:rsidR="00E46DF1">
        <w:rPr>
          <w:rFonts w:hint="eastAsia"/>
        </w:rPr>
        <w:t>可填</w:t>
      </w:r>
      <w:r w:rsidR="00E46DF1">
        <w:rPr>
          <w:rFonts w:hint="eastAsia"/>
        </w:rPr>
        <w:t>)</w:t>
      </w:r>
      <w:r w:rsidR="005A50BF">
        <w:rPr>
          <w:rFonts w:hint="eastAsia"/>
        </w:rPr>
        <w:t>，但</w:t>
      </w:r>
      <w:r w:rsidR="005A50BF">
        <w:rPr>
          <w:rFonts w:hint="eastAsia"/>
        </w:rPr>
        <w:t>1.</w:t>
      </w:r>
      <w:hyperlink r:id="rId36" w:history="1">
        <w:r w:rsidR="005A50BF">
          <w:rPr>
            <w:rStyle w:val="aa"/>
          </w:rPr>
          <w:t>Drafts at ...</w:t>
        </w:r>
      </w:hyperlink>
      <w:r w:rsidR="005A50BF">
        <w:rPr>
          <w:rFonts w:hint="eastAsia"/>
        </w:rPr>
        <w:t>(</w:t>
      </w:r>
      <w:r w:rsidR="005A50BF">
        <w:t>42C</w:t>
      </w:r>
      <w:r w:rsidR="005A50BF">
        <w:rPr>
          <w:rFonts w:hint="eastAsia"/>
        </w:rPr>
        <w:t>)</w:t>
      </w:r>
      <w:r w:rsidR="005A50BF">
        <w:rPr>
          <w:rFonts w:hint="eastAsia"/>
        </w:rPr>
        <w:t>和</w:t>
      </w:r>
      <w:hyperlink r:id="rId37" w:history="1">
        <w:r w:rsidR="005A50BF">
          <w:rPr>
            <w:rStyle w:val="aa"/>
          </w:rPr>
          <w:t>Drawee</w:t>
        </w:r>
      </w:hyperlink>
      <w:r w:rsidR="005A50BF">
        <w:rPr>
          <w:rFonts w:hint="eastAsia"/>
        </w:rPr>
        <w:t>(42a)</w:t>
      </w:r>
      <w:r w:rsidR="007571F6">
        <w:rPr>
          <w:rFonts w:hint="eastAsia"/>
        </w:rPr>
        <w:t>必须同时存在，或同时不存在；</w:t>
      </w:r>
      <w:r w:rsidR="007571F6">
        <w:rPr>
          <w:rFonts w:hint="eastAsia"/>
        </w:rPr>
        <w:t>2.</w:t>
      </w:r>
      <w:hyperlink r:id="rId38" w:history="1">
        <w:r w:rsidR="007571F6">
          <w:rPr>
            <w:rStyle w:val="aa"/>
          </w:rPr>
          <w:t>Drafts at ...</w:t>
        </w:r>
      </w:hyperlink>
      <w:r w:rsidR="007571F6">
        <w:rPr>
          <w:rFonts w:hint="eastAsia"/>
        </w:rPr>
        <w:t>不能和</w:t>
      </w:r>
      <w:hyperlink r:id="rId39" w:history="1">
        <w:r w:rsidR="007571F6">
          <w:rPr>
            <w:rStyle w:val="aa"/>
          </w:rPr>
          <w:t>Deferred Payment Details</w:t>
        </w:r>
      </w:hyperlink>
      <w:r w:rsidR="007571F6">
        <w:rPr>
          <w:rFonts w:hint="eastAsia"/>
        </w:rPr>
        <w:t>(42P)</w:t>
      </w:r>
      <w:r w:rsidR="007571F6">
        <w:rPr>
          <w:rFonts w:hint="eastAsia"/>
        </w:rPr>
        <w:t>、</w:t>
      </w:r>
      <w:hyperlink r:id="rId40" w:history="1">
        <w:r w:rsidR="007571F6">
          <w:rPr>
            <w:rStyle w:val="aa"/>
          </w:rPr>
          <w:t>Mixed Payment Details</w:t>
        </w:r>
      </w:hyperlink>
      <w:r w:rsidR="007571F6">
        <w:rPr>
          <w:rFonts w:hint="eastAsia"/>
        </w:rPr>
        <w:t>(42M)</w:t>
      </w:r>
      <w:r w:rsidR="007571F6">
        <w:rPr>
          <w:rFonts w:hint="eastAsia"/>
        </w:rPr>
        <w:t>同时存在</w:t>
      </w:r>
      <w:r w:rsidR="00D335A5">
        <w:rPr>
          <w:rFonts w:hint="eastAsia"/>
        </w:rPr>
        <w:t>；是否要求汇票默认为</w:t>
      </w:r>
      <w:r w:rsidR="00D335A5">
        <w:rPr>
          <w:rFonts w:hint="eastAsia"/>
        </w:rPr>
        <w:t>YES</w:t>
      </w:r>
      <w:r w:rsidR="00D335A5">
        <w:rPr>
          <w:rFonts w:hint="eastAsia"/>
        </w:rPr>
        <w:t>，不可修改。</w:t>
      </w:r>
    </w:p>
    <w:p w14:paraId="4F7BCA53" w14:textId="77777777" w:rsidR="000A0AF8" w:rsidRPr="00A547D0" w:rsidRDefault="000A0AF8" w:rsidP="000A0AF8">
      <w:pPr>
        <w:pStyle w:val="5"/>
      </w:pPr>
      <w:r>
        <w:rPr>
          <w:rFonts w:hint="eastAsia"/>
        </w:rPr>
        <w:t>与费用相关的栏位控制</w:t>
      </w:r>
      <w:r w:rsidRPr="00A547D0">
        <w:rPr>
          <w:rFonts w:hint="eastAsia"/>
        </w:rPr>
        <w:t>：</w:t>
      </w:r>
    </w:p>
    <w:p w14:paraId="5B0DA64C" w14:textId="77777777" w:rsidR="002575EC" w:rsidRPr="00AE629D" w:rsidRDefault="002575EC" w:rsidP="002575EC">
      <w:pPr>
        <w:ind w:firstLine="420"/>
        <w:rPr>
          <w:shd w:val="pct15" w:color="auto" w:fill="FFFFFF"/>
        </w:rPr>
      </w:pPr>
      <w:r w:rsidRPr="003D0D2E">
        <w:rPr>
          <w:rFonts w:hint="eastAsia"/>
        </w:rPr>
        <w:t>以下字段或栏位的值发生改变时需要调用费用控件，重算费用金额。</w:t>
      </w:r>
    </w:p>
    <w:p w14:paraId="35B18AC6" w14:textId="77777777" w:rsidR="002575EC" w:rsidRDefault="002575EC" w:rsidP="00DA22FB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信用证币种、金额，上下浮动比例等栏位的值发生改变。</w:t>
      </w:r>
    </w:p>
    <w:p w14:paraId="7725AD9C" w14:textId="77777777" w:rsidR="002575EC" w:rsidRDefault="002575EC" w:rsidP="00DA22FB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报文选择发送或不发送（其中不实际发送表示要收取费用但会生成报文且不发送）。</w:t>
      </w:r>
    </w:p>
    <w:p w14:paraId="7B823826" w14:textId="77777777" w:rsidR="002575EC" w:rsidRDefault="002575EC" w:rsidP="00DA22FB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开证日期与信用证到期日期改变。</w:t>
      </w:r>
    </w:p>
    <w:p w14:paraId="4DB0FB05" w14:textId="77777777" w:rsidR="002575EC" w:rsidRDefault="002575EC" w:rsidP="00DA22FB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期限类型</w:t>
      </w:r>
      <w:r>
        <w:rPr>
          <w:rFonts w:hint="eastAsia"/>
        </w:rPr>
        <w:t>,</w:t>
      </w:r>
      <w:r>
        <w:rPr>
          <w:rFonts w:hint="eastAsia"/>
        </w:rPr>
        <w:t>天数等发生改变。（此处改变可能</w:t>
      </w:r>
      <w:r w:rsidR="003B4656">
        <w:rPr>
          <w:rFonts w:hint="eastAsia"/>
        </w:rPr>
        <w:t>导致</w:t>
      </w:r>
      <w:r>
        <w:rPr>
          <w:rFonts w:hint="eastAsia"/>
        </w:rPr>
        <w:t>收取费用类型不同，如即期或远期费用）。</w:t>
      </w:r>
    </w:p>
    <w:p w14:paraId="199ADA57" w14:textId="77777777" w:rsidR="002575EC" w:rsidRDefault="002575EC" w:rsidP="00DA22FB">
      <w:pPr>
        <w:pStyle w:val="a3"/>
        <w:numPr>
          <w:ilvl w:val="0"/>
          <w:numId w:val="27"/>
        </w:numPr>
        <w:ind w:firstLineChars="0"/>
      </w:pPr>
      <w:r w:rsidRPr="001D30BB">
        <w:rPr>
          <w:rFonts w:hint="eastAsia"/>
        </w:rPr>
        <w:t>申请人发生改变，需要重新作优惠计算。</w:t>
      </w:r>
    </w:p>
    <w:p w14:paraId="64B7082E" w14:textId="77777777" w:rsidR="00364237" w:rsidRPr="00A547D0" w:rsidRDefault="00364237" w:rsidP="00364237">
      <w:pPr>
        <w:pStyle w:val="5"/>
      </w:pPr>
      <w:r>
        <w:rPr>
          <w:rFonts w:hint="eastAsia"/>
        </w:rPr>
        <w:t>保证金信息控制</w:t>
      </w:r>
      <w:r w:rsidRPr="00A547D0">
        <w:rPr>
          <w:rFonts w:hint="eastAsia"/>
        </w:rPr>
        <w:t>：</w:t>
      </w:r>
    </w:p>
    <w:p w14:paraId="5CC1BEFA" w14:textId="77777777" w:rsidR="00364237" w:rsidRPr="001D30BB" w:rsidRDefault="00364237" w:rsidP="00364237">
      <w:pPr>
        <w:pStyle w:val="a3"/>
        <w:ind w:left="780" w:firstLineChars="0" w:firstLine="0"/>
      </w:pPr>
      <w:r w:rsidRPr="00364237">
        <w:rPr>
          <w:rFonts w:hint="eastAsia"/>
        </w:rPr>
        <w:t>输入保证金账号，且根据客户号查询</w:t>
      </w:r>
      <w:r>
        <w:rPr>
          <w:rFonts w:hint="eastAsia"/>
        </w:rPr>
        <w:t>出保证金余额</w:t>
      </w:r>
      <w:r w:rsidRPr="00364237">
        <w:rPr>
          <w:rFonts w:hint="eastAsia"/>
        </w:rPr>
        <w:t>和币种。</w:t>
      </w:r>
    </w:p>
    <w:p w14:paraId="0FC856BD" w14:textId="77777777" w:rsidR="006A6BA9" w:rsidRPr="000D73F6" w:rsidRDefault="00E70ADF" w:rsidP="00B17DD8">
      <w:pPr>
        <w:pStyle w:val="4"/>
      </w:pPr>
      <w:r>
        <w:rPr>
          <w:rFonts w:hint="eastAsia"/>
        </w:rPr>
        <w:t>边界描述</w:t>
      </w:r>
    </w:p>
    <w:p w14:paraId="13B442F1" w14:textId="77777777" w:rsidR="006A6BA9" w:rsidRDefault="006A6BA9" w:rsidP="006A6BA9">
      <w:pPr>
        <w:ind w:firstLine="420"/>
      </w:pPr>
      <w:r>
        <w:rPr>
          <w:rFonts w:hint="eastAsia"/>
        </w:rPr>
        <w:t>本交易需要与信贷系统交互。</w:t>
      </w:r>
    </w:p>
    <w:p w14:paraId="0578C676" w14:textId="77777777" w:rsidR="00B17DD8" w:rsidRDefault="00B17DD8" w:rsidP="006A6BA9">
      <w:pPr>
        <w:ind w:firstLine="420"/>
      </w:pPr>
      <w:r>
        <w:rPr>
          <w:rFonts w:hint="eastAsia"/>
        </w:rPr>
        <w:t>本交易产生的账务信息需要发送到核心系统进行处理。</w:t>
      </w:r>
    </w:p>
    <w:p w14:paraId="0562451C" w14:textId="77777777" w:rsidR="006A6BA9" w:rsidRPr="000D73F6" w:rsidRDefault="006A6BA9" w:rsidP="00B17DD8">
      <w:pPr>
        <w:pStyle w:val="5"/>
      </w:pPr>
      <w:r>
        <w:rPr>
          <w:rFonts w:hint="eastAsia"/>
        </w:rPr>
        <w:t>流程描述</w:t>
      </w:r>
    </w:p>
    <w:p w14:paraId="2601E50B" w14:textId="77777777" w:rsidR="006A6BA9" w:rsidRDefault="006A6BA9" w:rsidP="006A6BA9">
      <w:pPr>
        <w:ind w:firstLine="420"/>
      </w:pPr>
      <w:r w:rsidRPr="00E91B26">
        <w:rPr>
          <w:rFonts w:hint="eastAsia"/>
        </w:rPr>
        <w:t>表外业务</w:t>
      </w:r>
      <w:r>
        <w:rPr>
          <w:rFonts w:hint="eastAsia"/>
        </w:rPr>
        <w:t>，信贷系统审批完成后将出账通知传递给国业系统，国业系统据此开立信用证并记表外分录，开证完成后国业系统将开证情况通知信贷系统。信贷审批出账之前应通知核心存入保证金，详细流程请参见保证金处理说明。</w:t>
      </w:r>
    </w:p>
    <w:p w14:paraId="31BC8E5F" w14:textId="77777777" w:rsidR="006A6BA9" w:rsidRDefault="006A6BA9" w:rsidP="006A6BA9">
      <w:pPr>
        <w:ind w:firstLine="420"/>
      </w:pPr>
    </w:p>
    <w:p w14:paraId="29AE8EE8" w14:textId="77777777" w:rsidR="006A6BA9" w:rsidRDefault="006A6BA9" w:rsidP="00530A5E">
      <w:pPr>
        <w:tabs>
          <w:tab w:val="num" w:pos="0"/>
        </w:tabs>
        <w:ind w:left="2"/>
      </w:pPr>
      <w:r>
        <w:object w:dxaOrig="8306" w:dyaOrig="3540" w14:anchorId="137D9890">
          <v:shape id="_x0000_i1027" type="#_x0000_t75" style="width:414.75pt;height:177.75pt" o:ole="">
            <v:imagedata r:id="rId41" o:title=""/>
          </v:shape>
          <o:OLEObject Type="Embed" ProgID="Word.Document.8" ShapeID="_x0000_i1027" DrawAspect="Content" ObjectID="_1650647180" r:id="rId42">
            <o:FieldCodes>\s</o:FieldCodes>
          </o:OLEObject>
        </w:object>
      </w:r>
    </w:p>
    <w:p w14:paraId="28AD1D32" w14:textId="77777777" w:rsidR="006A6BA9" w:rsidRDefault="006A6BA9" w:rsidP="006A6BA9">
      <w:pPr>
        <w:tabs>
          <w:tab w:val="num" w:pos="851"/>
        </w:tabs>
        <w:ind w:firstLineChars="200" w:firstLine="420"/>
      </w:pPr>
      <w:r>
        <w:rPr>
          <w:rFonts w:hint="eastAsia"/>
        </w:rPr>
        <w:t xml:space="preserve">1: </w:t>
      </w:r>
      <w:r>
        <w:rPr>
          <w:rFonts w:hint="eastAsia"/>
        </w:rPr>
        <w:t>业务申请，信贷审批；</w:t>
      </w:r>
    </w:p>
    <w:p w14:paraId="1445C283" w14:textId="77777777" w:rsidR="006A6BA9" w:rsidRDefault="006A6BA9" w:rsidP="006A6BA9">
      <w:pPr>
        <w:tabs>
          <w:tab w:val="num" w:pos="851"/>
        </w:tabs>
        <w:ind w:firstLineChars="200" w:firstLine="420"/>
      </w:pPr>
      <w:r>
        <w:t>2</w:t>
      </w:r>
      <w:r>
        <w:rPr>
          <w:rFonts w:hint="eastAsia"/>
        </w:rPr>
        <w:t>：国结系统开证，登记核心存入保证金信息，产生手续费、记表外的会计分录；</w:t>
      </w:r>
    </w:p>
    <w:p w14:paraId="5343C9AB" w14:textId="77777777" w:rsidR="006A6BA9" w:rsidRDefault="006A6BA9" w:rsidP="006A6BA9">
      <w:pPr>
        <w:tabs>
          <w:tab w:val="num" w:pos="851"/>
        </w:tabs>
        <w:ind w:firstLineChars="200" w:firstLine="420"/>
      </w:pPr>
      <w:r>
        <w:t>3</w:t>
      </w:r>
      <w:r>
        <w:rPr>
          <w:rFonts w:hint="eastAsia"/>
        </w:rPr>
        <w:t>：将会计分录发到核心记账；</w:t>
      </w:r>
    </w:p>
    <w:p w14:paraId="6A9C9A28" w14:textId="77777777" w:rsidR="006A6BA9" w:rsidRDefault="006A6BA9" w:rsidP="006A6BA9">
      <w:pPr>
        <w:ind w:firstLine="420"/>
      </w:pPr>
      <w:r>
        <w:t>4</w:t>
      </w:r>
      <w:r>
        <w:rPr>
          <w:rFonts w:hint="eastAsia"/>
        </w:rPr>
        <w:t>：国业将开证成功情况反馈给信贷</w:t>
      </w:r>
      <w:r w:rsidR="00852B4B">
        <w:rPr>
          <w:rFonts w:hint="eastAsia"/>
        </w:rPr>
        <w:t>。</w:t>
      </w:r>
    </w:p>
    <w:p w14:paraId="14D2E619" w14:textId="77777777" w:rsidR="006A6BA9" w:rsidRDefault="006A6BA9" w:rsidP="006A6BA9">
      <w:pPr>
        <w:ind w:firstLine="420"/>
      </w:pPr>
    </w:p>
    <w:p w14:paraId="79D20054" w14:textId="77777777" w:rsidR="006A6BA9" w:rsidRPr="000D73F6" w:rsidRDefault="006A6BA9" w:rsidP="00B17DD8">
      <w:pPr>
        <w:pStyle w:val="5"/>
      </w:pPr>
      <w:r>
        <w:rPr>
          <w:rFonts w:hint="eastAsia"/>
        </w:rPr>
        <w:t>输入描述</w:t>
      </w:r>
    </w:p>
    <w:p w14:paraId="0863A003" w14:textId="77777777" w:rsidR="006A6BA9" w:rsidRPr="009353E3" w:rsidRDefault="006A6BA9" w:rsidP="006A6BA9">
      <w:pPr>
        <w:pStyle w:val="af8"/>
      </w:pPr>
      <w:r>
        <w:rPr>
          <w:rFonts w:hint="eastAsia"/>
        </w:rPr>
        <w:t>进口信用证开证审批通过后，信贷系统向国结系统发送授权数据</w:t>
      </w:r>
      <w:r w:rsidRPr="00B96A79">
        <w:rPr>
          <w:rFonts w:hint="eastAsia"/>
        </w:rPr>
        <w:t>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9"/>
        <w:gridCol w:w="1461"/>
        <w:gridCol w:w="1077"/>
        <w:gridCol w:w="714"/>
        <w:gridCol w:w="423"/>
        <w:gridCol w:w="1273"/>
        <w:gridCol w:w="3158"/>
      </w:tblGrid>
      <w:tr w:rsidR="006A6BA9" w14:paraId="12AB4FD0" w14:textId="77777777" w:rsidTr="006B74E1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70FE528D" w14:textId="77777777" w:rsidR="006A6BA9" w:rsidRPr="00BF567F" w:rsidRDefault="006A6BA9" w:rsidP="006B74E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67B1E5A7" w14:textId="77777777" w:rsidR="006A6BA9" w:rsidRPr="00BF567F" w:rsidRDefault="006A6BA9" w:rsidP="006B74E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2EC43061" w14:textId="77777777" w:rsidR="006A6BA9" w:rsidRPr="00BF567F" w:rsidRDefault="006A6BA9" w:rsidP="006B74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420" w:type="pct"/>
            <w:shd w:val="clear" w:color="auto" w:fill="FFFFFF" w:themeFill="background1"/>
          </w:tcPr>
          <w:p w14:paraId="3780C49E" w14:textId="77777777" w:rsidR="006A6BA9" w:rsidRPr="00BF567F" w:rsidRDefault="006A6BA9" w:rsidP="006B74E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6203B0E5" w14:textId="77777777" w:rsidR="006A6BA9" w:rsidRPr="00BF567F" w:rsidRDefault="006A6BA9" w:rsidP="006B74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42A636AE" w14:textId="77777777" w:rsidR="006A6BA9" w:rsidRPr="00BF567F" w:rsidRDefault="006A6BA9" w:rsidP="006B74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7D8C83DA" w14:textId="77777777" w:rsidR="006A6BA9" w:rsidRPr="00BF567F" w:rsidRDefault="006A6BA9" w:rsidP="006B74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A6BA9" w14:paraId="2896081F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19DBA" w14:textId="77777777" w:rsidR="006A6BA9" w:rsidRPr="00CB018E" w:rsidRDefault="006A6BA9" w:rsidP="006B74E1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ACC722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交易流水号(:2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601FAC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J</w:t>
            </w:r>
            <w:r w:rsidRPr="00CB018E">
              <w:rPr>
                <w:rFonts w:asciiTheme="minorEastAsia" w:hAnsiTheme="minorEastAsia" w:hint="eastAsia"/>
                <w:szCs w:val="21"/>
              </w:rPr>
              <w:t>ylsh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C56C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1CC6D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C45BF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系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C6330" w14:textId="77777777" w:rsidR="006A6BA9" w:rsidRPr="00CB018E" w:rsidRDefault="006A6BA9" w:rsidP="006B74E1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放款报文的唯一标识，由发起方提供，要求系统内唯一，最大长度为20位</w:t>
            </w:r>
          </w:p>
        </w:tc>
      </w:tr>
      <w:tr w:rsidR="006A6BA9" w14:paraId="564B1F4E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26561" w14:textId="77777777" w:rsidR="006A6BA9" w:rsidRPr="00CB018E" w:rsidRDefault="006A6BA9" w:rsidP="006B74E1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80518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申请人代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82ECE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applno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85A72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3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29770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87D3A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8F63B" w14:textId="77777777" w:rsidR="006A6BA9" w:rsidRPr="00CB018E" w:rsidRDefault="006A6BA9" w:rsidP="006B74E1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客户号</w:t>
            </w:r>
          </w:p>
        </w:tc>
      </w:tr>
      <w:tr w:rsidR="006A6BA9" w14:paraId="257A6DD0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CE66E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BD6F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即期/远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0435C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sutype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F9F5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62E88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3DB12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F5D7" w14:textId="77777777" w:rsidR="006A6BA9" w:rsidRDefault="006A6BA9" w:rsidP="006B74E1">
            <w:pPr>
              <w:rPr>
                <w:rFonts w:asciiTheme="minorEastAsia" w:hAnsiTheme="minorEastAsia"/>
                <w:szCs w:val="21"/>
                <w:lang w:val="en-GB"/>
              </w:rPr>
            </w:pPr>
            <w:r>
              <w:rPr>
                <w:rFonts w:asciiTheme="minorEastAsia" w:hAnsiTheme="minorEastAsia" w:hint="eastAsia"/>
                <w:szCs w:val="21"/>
                <w:lang w:val="en-GB"/>
              </w:rPr>
              <w:t>00:</w:t>
            </w:r>
            <w:r w:rsidRPr="00CB018E">
              <w:rPr>
                <w:rFonts w:asciiTheme="minorEastAsia" w:hAnsiTheme="minorEastAsia" w:hint="eastAsia"/>
                <w:szCs w:val="21"/>
                <w:lang w:val="en-GB"/>
              </w:rPr>
              <w:t>即期</w:t>
            </w:r>
          </w:p>
          <w:p w14:paraId="18EF0AB5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  <w:lang w:val="en-GB"/>
              </w:rPr>
              <w:t>01:</w:t>
            </w:r>
            <w:r w:rsidRPr="00CB018E">
              <w:rPr>
                <w:rFonts w:asciiTheme="minorEastAsia" w:hAnsiTheme="minorEastAsia" w:hint="eastAsia"/>
                <w:szCs w:val="21"/>
                <w:lang w:val="en-GB"/>
              </w:rPr>
              <w:t>远期</w:t>
            </w:r>
          </w:p>
        </w:tc>
      </w:tr>
      <w:tr w:rsidR="006A6BA9" w14:paraId="4D8E688B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396E8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13406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币别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599AD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lccyno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7756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FF0E4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91BB8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920DC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  <w:lang w:val="en-GB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开证币种</w:t>
            </w:r>
          </w:p>
        </w:tc>
      </w:tr>
      <w:tr w:rsidR="006A6BA9" w14:paraId="5F70FF09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D876B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0F56E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用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4439E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lcamts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2E940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N(19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B28F9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FA183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3FC41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开证金额</w:t>
            </w:r>
          </w:p>
        </w:tc>
      </w:tr>
      <w:tr w:rsidR="006A6BA9" w14:paraId="59C02CA2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4E9AB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50017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溢短装幅度(</w:t>
            </w:r>
            <w:smartTag w:uri="urn:schemas-microsoft-com:office:smarttags" w:element="chmetcnv">
              <w:smartTagPr>
                <w:attr w:name="UnitName" w:val="a"/>
                <w:attr w:name="SourceValue" w:val="3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CB018E">
                <w:rPr>
                  <w:rFonts w:asciiTheme="minorEastAsia" w:hAnsiTheme="minorEastAsia" w:hint="eastAsia"/>
                  <w:szCs w:val="21"/>
                </w:rPr>
                <w:t>39A</w:t>
              </w:r>
            </w:smartTag>
            <w:r w:rsidRPr="00CB018E">
              <w:rPr>
                <w:rFonts w:asciiTheme="minorEastAsia" w:hAnsiTheme="minorEastAsia" w:hint="eastAsia"/>
                <w:szCs w:val="21"/>
              </w:rPr>
              <w:t>)(+)（-）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14A51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tolep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0F13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N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7F2F0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FD361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032F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溢装比例</w:t>
            </w:r>
          </w:p>
          <w:p w14:paraId="0C5FFED7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传过来的时候，如果前面带有“+”，则对应国结的</w:t>
            </w:r>
            <w:r w:rsidRPr="00CB018E">
              <w:rPr>
                <w:rFonts w:asciiTheme="minorEastAsia" w:hAnsiTheme="minorEastAsia"/>
                <w:szCs w:val="21"/>
              </w:rPr>
              <w:t>tolep</w:t>
            </w:r>
            <w:r w:rsidRPr="00CB018E">
              <w:rPr>
                <w:rFonts w:asciiTheme="minorEastAsia" w:hAnsiTheme="minorEastAsia" w:hint="eastAsia"/>
                <w:szCs w:val="21"/>
              </w:rPr>
              <w:t>1字段，如果是“-”，则对应国结的</w:t>
            </w:r>
            <w:r w:rsidRPr="00CB018E">
              <w:rPr>
                <w:rFonts w:asciiTheme="minorEastAsia" w:hAnsiTheme="minorEastAsia"/>
                <w:szCs w:val="21"/>
              </w:rPr>
              <w:t>tolep</w:t>
            </w:r>
            <w:r w:rsidRPr="00CB018E">
              <w:rPr>
                <w:rFonts w:asciiTheme="minorEastAsia" w:hAnsiTheme="minorEastAsia" w:hint="eastAsia"/>
                <w:szCs w:val="21"/>
              </w:rPr>
              <w:t>2字段。</w:t>
            </w:r>
          </w:p>
        </w:tc>
      </w:tr>
      <w:tr w:rsidR="006A6BA9" w14:paraId="099C4C59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D3B56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7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A2F14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color w:val="000000"/>
                <w:szCs w:val="21"/>
              </w:rPr>
              <w:t>保证金比率%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CEE21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color w:val="000000"/>
                <w:szCs w:val="21"/>
              </w:rPr>
              <w:t>mgrate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835FC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N(19,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C081E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0659A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6A4C7" w14:textId="77777777" w:rsidR="006A6BA9" w:rsidRPr="00CB018E" w:rsidRDefault="006A6BA9" w:rsidP="006B74E1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CB018E">
              <w:rPr>
                <w:rFonts w:asciiTheme="minorEastAsia" w:hAnsiTheme="minorEastAsia" w:hint="eastAsia"/>
                <w:color w:val="000000"/>
                <w:szCs w:val="21"/>
              </w:rPr>
              <w:t>保证金比例</w:t>
            </w:r>
          </w:p>
        </w:tc>
      </w:tr>
      <w:tr w:rsidR="006A6BA9" w14:paraId="2FCD49AD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9B4F1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8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F6DBF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color w:val="000000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到期日(31D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21D51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epdate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B79AD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8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7C61A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7AEA2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358DD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用证有效期</w:t>
            </w:r>
          </w:p>
          <w:p w14:paraId="4304F239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20130719邓云亮：日期格式为YYYYMMDD</w:t>
            </w:r>
          </w:p>
        </w:tc>
      </w:tr>
      <w:tr w:rsidR="006A6BA9" w14:paraId="4B84F19D" w14:textId="77777777" w:rsidTr="006B74E1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04AEF" w14:textId="77777777" w:rsidR="006A6BA9" w:rsidRPr="00CB018E" w:rsidRDefault="006A6BA9" w:rsidP="006B74E1">
            <w:pPr>
              <w:spacing w:line="360" w:lineRule="auto"/>
              <w:ind w:right="-108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9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7B1E7" w14:textId="77777777" w:rsidR="006A6BA9" w:rsidRPr="00CB018E" w:rsidRDefault="006A6BA9" w:rsidP="006B74E1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借据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0C728" w14:textId="77777777" w:rsidR="006A6BA9" w:rsidRPr="00CB018E" w:rsidRDefault="006A6BA9" w:rsidP="006B74E1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/>
                <w:szCs w:val="21"/>
              </w:rPr>
              <w:t>jjhmno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51402" w14:textId="77777777" w:rsidR="006A6BA9" w:rsidRPr="00CB018E" w:rsidRDefault="006A6BA9" w:rsidP="006B74E1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V(3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D7FB1" w14:textId="77777777" w:rsidR="006A6BA9" w:rsidRPr="00CB018E" w:rsidRDefault="006A6BA9" w:rsidP="006B74E1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8A9E1" w14:textId="77777777" w:rsidR="006A6BA9" w:rsidRPr="00CB018E" w:rsidRDefault="006A6BA9" w:rsidP="006B74E1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信贷系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9EAE3" w14:textId="77777777" w:rsidR="006A6BA9" w:rsidRPr="00CB018E" w:rsidRDefault="006A6BA9" w:rsidP="006B74E1">
            <w:pPr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业务编号（借据编号）</w:t>
            </w:r>
          </w:p>
        </w:tc>
      </w:tr>
    </w:tbl>
    <w:p w14:paraId="4635E422" w14:textId="77777777" w:rsidR="006A6BA9" w:rsidRDefault="006A6BA9" w:rsidP="006A6BA9">
      <w:pPr>
        <w:ind w:firstLine="420"/>
      </w:pPr>
    </w:p>
    <w:p w14:paraId="1C7DCCDD" w14:textId="77777777" w:rsidR="006A6BA9" w:rsidRPr="000D73F6" w:rsidRDefault="00677039" w:rsidP="00B17DD8">
      <w:pPr>
        <w:pStyle w:val="5"/>
      </w:pPr>
      <w:r>
        <w:rPr>
          <w:rFonts w:hint="eastAsia"/>
        </w:rPr>
        <w:t>控制</w:t>
      </w:r>
      <w:r w:rsidR="006A6BA9">
        <w:rPr>
          <w:rFonts w:hint="eastAsia"/>
        </w:rPr>
        <w:t>描述</w:t>
      </w:r>
    </w:p>
    <w:p w14:paraId="2128EBF7" w14:textId="77777777" w:rsidR="006A6BA9" w:rsidRPr="0008093D" w:rsidRDefault="006A6BA9" w:rsidP="00DA22FB">
      <w:pPr>
        <w:pStyle w:val="a3"/>
        <w:numPr>
          <w:ilvl w:val="0"/>
          <w:numId w:val="44"/>
        </w:numPr>
        <w:tabs>
          <w:tab w:val="num" w:pos="851"/>
        </w:tabs>
        <w:ind w:firstLineChars="0"/>
        <w:rPr>
          <w:rFonts w:asciiTheme="minorEastAsia" w:hAnsiTheme="minorEastAsia"/>
          <w:szCs w:val="21"/>
        </w:rPr>
      </w:pPr>
      <w:r w:rsidRPr="0008093D">
        <w:rPr>
          <w:rFonts w:asciiTheme="minorEastAsia" w:hAnsiTheme="minorEastAsia" w:hint="eastAsia"/>
          <w:szCs w:val="21"/>
        </w:rPr>
        <w:t>按现有信贷-&gt;国业的接口，保证金信息只有比例传到了国结，保证金账号，币种，金额需要国业手动录入。</w:t>
      </w:r>
    </w:p>
    <w:p w14:paraId="39F1269E" w14:textId="77777777" w:rsidR="006A6BA9" w:rsidRPr="0008093D" w:rsidRDefault="006A6BA9" w:rsidP="00DA22FB">
      <w:pPr>
        <w:pStyle w:val="a3"/>
        <w:numPr>
          <w:ilvl w:val="0"/>
          <w:numId w:val="44"/>
        </w:numPr>
        <w:tabs>
          <w:tab w:val="num" w:pos="851"/>
        </w:tabs>
        <w:ind w:firstLineChars="0"/>
        <w:rPr>
          <w:rFonts w:asciiTheme="minorEastAsia" w:hAnsiTheme="minorEastAsia"/>
          <w:szCs w:val="21"/>
        </w:rPr>
      </w:pPr>
      <w:r w:rsidRPr="0008093D">
        <w:rPr>
          <w:rFonts w:asciiTheme="minorEastAsia" w:hAnsiTheme="minorEastAsia" w:hint="eastAsia"/>
          <w:szCs w:val="21"/>
        </w:rPr>
        <w:t>由信贷发到国业的信息不可改，信贷没有发过来保证金信息的时候，信贷-&gt;国业定义的接口的相关信息都可以手动录入。</w:t>
      </w:r>
    </w:p>
    <w:p w14:paraId="7363449A" w14:textId="77777777" w:rsidR="006A6BA9" w:rsidRPr="0008093D" w:rsidRDefault="006A6BA9" w:rsidP="00DA22FB">
      <w:pPr>
        <w:pStyle w:val="a3"/>
        <w:numPr>
          <w:ilvl w:val="0"/>
          <w:numId w:val="44"/>
        </w:numPr>
        <w:tabs>
          <w:tab w:val="num" w:pos="851"/>
        </w:tabs>
        <w:ind w:firstLineChars="0"/>
        <w:rPr>
          <w:rFonts w:asciiTheme="minorEastAsia" w:hAnsiTheme="minorEastAsia"/>
          <w:szCs w:val="21"/>
        </w:rPr>
      </w:pPr>
      <w:r w:rsidRPr="0008093D">
        <w:rPr>
          <w:rFonts w:asciiTheme="minorEastAsia" w:hAnsiTheme="minorEastAsia" w:hint="eastAsia"/>
          <w:szCs w:val="21"/>
        </w:rPr>
        <w:t>国业录入的保证金信息（账号，币种，金额），只判断该账号在核心是否存在，不检查该账号的正确性。</w:t>
      </w:r>
    </w:p>
    <w:p w14:paraId="424BB38B" w14:textId="77777777" w:rsidR="006A6BA9" w:rsidRPr="0008093D" w:rsidRDefault="006A6BA9" w:rsidP="00DA22FB">
      <w:pPr>
        <w:pStyle w:val="a3"/>
        <w:numPr>
          <w:ilvl w:val="0"/>
          <w:numId w:val="44"/>
        </w:numPr>
        <w:tabs>
          <w:tab w:val="num" w:pos="851"/>
        </w:tabs>
        <w:ind w:firstLineChars="0"/>
        <w:rPr>
          <w:rFonts w:asciiTheme="minorEastAsia" w:hAnsiTheme="minorEastAsia"/>
          <w:szCs w:val="21"/>
        </w:rPr>
      </w:pPr>
      <w:r w:rsidRPr="0008093D">
        <w:rPr>
          <w:rFonts w:asciiTheme="minorEastAsia" w:hAnsiTheme="minorEastAsia" w:hint="eastAsia"/>
          <w:szCs w:val="21"/>
        </w:rPr>
        <w:t>国业保证金账号没有录入的情况下，则不能通过。</w:t>
      </w:r>
    </w:p>
    <w:p w14:paraId="6D33AF0A" w14:textId="77777777" w:rsidR="00813692" w:rsidRPr="0029445E" w:rsidRDefault="006A6BA9" w:rsidP="00DA22FB">
      <w:pPr>
        <w:pStyle w:val="a3"/>
        <w:numPr>
          <w:ilvl w:val="0"/>
          <w:numId w:val="44"/>
        </w:numPr>
        <w:ind w:firstLineChars="0"/>
        <w:rPr>
          <w:rFonts w:asciiTheme="minorEastAsia" w:hAnsiTheme="minorEastAsia"/>
          <w:szCs w:val="21"/>
        </w:rPr>
      </w:pPr>
      <w:r w:rsidRPr="00F53104">
        <w:rPr>
          <w:rFonts w:asciiTheme="minorEastAsia" w:hAnsiTheme="minorEastAsia" w:hint="eastAsia"/>
          <w:szCs w:val="21"/>
        </w:rPr>
        <w:t>国业将开证成功情况反馈给信贷的时候，信贷接不接收都不影响后续流程的执行。国业将开证成功情况反馈给信贷为异步机制，先实时发送反馈给信贷，每天晚上定时将当天所有交易全部同步一次反馈到信贷。</w:t>
      </w:r>
    </w:p>
    <w:p w14:paraId="72CF00C6" w14:textId="77777777" w:rsidR="007047FD" w:rsidRDefault="007047FD" w:rsidP="003C68F8">
      <w:pPr>
        <w:pStyle w:val="4"/>
      </w:pPr>
      <w:r>
        <w:rPr>
          <w:rFonts w:hint="eastAsia"/>
        </w:rPr>
        <w:t>输出描述</w:t>
      </w:r>
    </w:p>
    <w:p w14:paraId="0A5DACBC" w14:textId="77777777" w:rsidR="001D30BB" w:rsidRDefault="00785583" w:rsidP="003C68F8">
      <w:pPr>
        <w:pStyle w:val="5"/>
      </w:pPr>
      <w:r>
        <w:rPr>
          <w:rFonts w:hint="eastAsia"/>
        </w:rPr>
        <w:t>面函</w:t>
      </w:r>
    </w:p>
    <w:p w14:paraId="46B86510" w14:textId="77777777" w:rsidR="00053FC5" w:rsidRDefault="00762B71" w:rsidP="002E3C94">
      <w:r w:rsidRPr="002E3C94">
        <w:t>L/C</w:t>
      </w:r>
      <w:r w:rsidRPr="002E3C94">
        <w:rPr>
          <w:rFonts w:hint="eastAsia"/>
        </w:rPr>
        <w:t>跟踪情况表</w:t>
      </w:r>
      <w:r w:rsidR="002E3C94">
        <w:rPr>
          <w:rFonts w:hint="eastAsia"/>
          <w:b/>
        </w:rPr>
        <w:t xml:space="preserve">: </w:t>
      </w:r>
      <w:r w:rsidR="002E3C94" w:rsidRPr="002E3C94">
        <w:rPr>
          <w:rFonts w:hint="eastAsia"/>
        </w:rPr>
        <w:t>见</w:t>
      </w:r>
      <w:r w:rsidR="00CA1AB1">
        <w:rPr>
          <w:rFonts w:hint="eastAsia"/>
        </w:rPr>
        <w:t>附件</w:t>
      </w:r>
      <w:r w:rsidR="00053FC5" w:rsidRPr="002E3C94">
        <w:rPr>
          <w:rFonts w:hint="eastAsia"/>
        </w:rPr>
        <w:t>【</w:t>
      </w:r>
      <w:r w:rsidR="006510C4" w:rsidRPr="002E3C94">
        <w:rPr>
          <w:rFonts w:hint="eastAsia"/>
        </w:rPr>
        <w:t>3</w:t>
      </w:r>
      <w:r w:rsidR="0005207D" w:rsidRPr="002E3C94">
        <w:rPr>
          <w:rFonts w:hint="eastAsia"/>
        </w:rPr>
        <w:t>.</w:t>
      </w:r>
      <w:r w:rsidR="006A0E06" w:rsidRPr="002E3C94">
        <w:rPr>
          <w:rFonts w:hint="eastAsia"/>
        </w:rPr>
        <w:t xml:space="preserve">1 </w:t>
      </w:r>
      <w:r w:rsidR="0005207D" w:rsidRPr="002E3C94">
        <w:rPr>
          <w:rFonts w:hint="eastAsia"/>
        </w:rPr>
        <w:t>L/C</w:t>
      </w:r>
      <w:r w:rsidR="0005207D" w:rsidRPr="002E3C94">
        <w:rPr>
          <w:rFonts w:hint="eastAsia"/>
        </w:rPr>
        <w:t>跟踪情况表】</w:t>
      </w:r>
    </w:p>
    <w:p w14:paraId="2B09FC91" w14:textId="77777777" w:rsidR="00053FC5" w:rsidRDefault="00053FC5" w:rsidP="00053FC5">
      <w:pPr>
        <w:ind w:leftChars="-270" w:left="-567"/>
      </w:pPr>
    </w:p>
    <w:p w14:paraId="392B13C7" w14:textId="77777777" w:rsidR="00053FC5" w:rsidRPr="0051364E" w:rsidRDefault="00053FC5" w:rsidP="002E3C94">
      <w:pPr>
        <w:ind w:leftChars="-270" w:left="-567"/>
      </w:pPr>
      <w:r w:rsidRPr="002E3C94">
        <w:rPr>
          <w:rFonts w:hint="eastAsia"/>
        </w:rPr>
        <w:t>L/C</w:t>
      </w:r>
      <w:r w:rsidRPr="002E3C94">
        <w:rPr>
          <w:rFonts w:hint="eastAsia"/>
        </w:rPr>
        <w:t>跟踪表映射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9"/>
        <w:gridCol w:w="1461"/>
        <w:gridCol w:w="1077"/>
        <w:gridCol w:w="714"/>
        <w:gridCol w:w="423"/>
        <w:gridCol w:w="1273"/>
        <w:gridCol w:w="3158"/>
      </w:tblGrid>
      <w:tr w:rsidR="00053FC5" w:rsidRPr="00BF567F" w14:paraId="536297C6" w14:textId="77777777" w:rsidTr="00D1157A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44A28F9C" w14:textId="77777777" w:rsidR="00053FC5" w:rsidRPr="00BF567F" w:rsidRDefault="00053FC5" w:rsidP="00D1157A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2B6C371A" w14:textId="77777777" w:rsidR="00053FC5" w:rsidRPr="00BF567F" w:rsidRDefault="00053FC5" w:rsidP="00D1157A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718ABBB5" w14:textId="77777777" w:rsidR="00053FC5" w:rsidRPr="00BF567F" w:rsidRDefault="00053FC5" w:rsidP="00D1157A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420" w:type="pct"/>
            <w:shd w:val="clear" w:color="auto" w:fill="FFFFFF" w:themeFill="background1"/>
          </w:tcPr>
          <w:p w14:paraId="724FF1BB" w14:textId="77777777" w:rsidR="00053FC5" w:rsidRPr="00BF567F" w:rsidRDefault="00053FC5" w:rsidP="00D1157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7FF9912F" w14:textId="77777777" w:rsidR="00053FC5" w:rsidRPr="00BF567F" w:rsidRDefault="00053FC5" w:rsidP="00D1157A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2443BAD3" w14:textId="77777777" w:rsidR="00053FC5" w:rsidRPr="00BF567F" w:rsidRDefault="00053FC5" w:rsidP="00D1157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55630924" w14:textId="77777777" w:rsidR="00053FC5" w:rsidRPr="00BF567F" w:rsidRDefault="00053FC5" w:rsidP="00D1157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53FC5" w:rsidRPr="00CB018E" w14:paraId="082AE3A5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55DC6" w14:textId="77777777" w:rsidR="00053FC5" w:rsidRPr="00CB018E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  <w:r w:rsidRPr="00CB018E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B3C6A" w14:textId="77777777" w:rsidR="00053FC5" w:rsidRPr="00CB018E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/>
                <w:szCs w:val="21"/>
              </w:rPr>
              <w:t>CONTRACT NO.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96CED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7F57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5EBC5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2C321" w14:textId="77777777" w:rsidR="00053FC5" w:rsidRPr="00CB018E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854E" w14:textId="77777777" w:rsidR="00053FC5" w:rsidRPr="00CB018E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合同号</w:t>
            </w:r>
          </w:p>
        </w:tc>
      </w:tr>
      <w:tr w:rsidR="00053FC5" w:rsidRPr="00CB018E" w14:paraId="38006010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BF067" w14:textId="77777777" w:rsidR="00053FC5" w:rsidRPr="00CB018E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299D9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L/C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5128B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529F3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725BF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FDB64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5E59" w14:textId="77777777" w:rsidR="00053FC5" w:rsidRDefault="00353DF3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信用证号</w:t>
            </w:r>
            <w:r>
              <w:t>(:20)</w:t>
            </w:r>
          </w:p>
        </w:tc>
      </w:tr>
      <w:tr w:rsidR="00053FC5" w:rsidRPr="00CB018E" w14:paraId="068C2EDC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21697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94AFE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申请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EA539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574D4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FC7A7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B14F4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B2D3" w14:textId="77777777" w:rsidR="00053FC5" w:rsidRPr="00DA6FE2" w:rsidRDefault="00353DF3" w:rsidP="00353DF3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申请人</w:t>
            </w:r>
            <w:r>
              <w:rPr>
                <w:rFonts w:hint="eastAsia"/>
              </w:rPr>
              <w:t>中文</w:t>
            </w:r>
            <w:r>
              <w:t>名称</w:t>
            </w:r>
            <w:r>
              <w:t>(:50)</w:t>
            </w:r>
          </w:p>
        </w:tc>
      </w:tr>
      <w:tr w:rsidR="00053FC5" w:rsidRPr="00CB018E" w14:paraId="2B3E2C12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E581B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6E7C4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60984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7F972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98B37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EA01C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37FF" w14:textId="77777777" w:rsidR="00053FC5" w:rsidRPr="00DA6FE2" w:rsidRDefault="00353DF3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有效期</w:t>
            </w:r>
            <w:r>
              <w:t>(:31D)</w:t>
            </w:r>
            <w:r w:rsidR="00053FC5" w:rsidRPr="00DA6FE2">
              <w:rPr>
                <w:rFonts w:asciiTheme="minorEastAsia" w:hAnsiTheme="minorEastAsia" w:hint="eastAsia"/>
                <w:szCs w:val="21"/>
              </w:rPr>
              <w:t>+</w:t>
            </w:r>
            <w:r>
              <w:t>到期地点</w:t>
            </w:r>
            <w:r>
              <w:t>(:31D)</w:t>
            </w:r>
          </w:p>
        </w:tc>
      </w:tr>
      <w:tr w:rsidR="00053FC5" w:rsidRPr="00CB018E" w14:paraId="3FC3976C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D80E4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64FD7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期限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1E0F8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594B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E6BDC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CBA0E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6A79" w14:textId="77777777" w:rsidR="00053FC5" w:rsidRPr="00DA6FE2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期限天数</w:t>
            </w:r>
          </w:p>
        </w:tc>
      </w:tr>
      <w:tr w:rsidR="00053FC5" w:rsidRPr="00CB018E" w14:paraId="67BD9A8A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4E08D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764A7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商品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D35ED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CE70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E9CF0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7A5F1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C0AE" w14:textId="77777777" w:rsidR="00053FC5" w:rsidRPr="00DA6FE2" w:rsidRDefault="00353DF3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货物描述</w:t>
            </w:r>
            <w:r>
              <w:t>(:45A)</w:t>
            </w:r>
            <w:r w:rsidR="00053FC5" w:rsidRPr="00DA6FE2">
              <w:rPr>
                <w:rFonts w:asciiTheme="minorEastAsia" w:hAnsiTheme="minorEastAsia" w:hint="eastAsia"/>
                <w:szCs w:val="21"/>
              </w:rPr>
              <w:t>的</w:t>
            </w:r>
            <w:r w:rsidRPr="00353DF3">
              <w:rPr>
                <w:rFonts w:asciiTheme="minorEastAsia" w:hAnsiTheme="minorEastAsia"/>
                <w:szCs w:val="21"/>
              </w:rPr>
              <w:t>+COMMODITY:</w:t>
            </w:r>
          </w:p>
        </w:tc>
      </w:tr>
      <w:tr w:rsidR="00053FC5" w:rsidRPr="00CB018E" w14:paraId="02075F6E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E9D56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6DA16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受益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962EC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C4EA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2FBEF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7B8C4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3935" w14:textId="77777777" w:rsidR="00053FC5" w:rsidRPr="00DA6FE2" w:rsidRDefault="00353DF3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受益人名称</w:t>
            </w:r>
            <w:r>
              <w:t>(:59)</w:t>
            </w:r>
          </w:p>
        </w:tc>
      </w:tr>
      <w:tr w:rsidR="00053FC5" w:rsidRPr="00CB018E" w14:paraId="126B3068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4A2C6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57F64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最迟装运期及交单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4FAAA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135B5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F63473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6F57E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DB2F" w14:textId="77777777" w:rsidR="00053FC5" w:rsidRDefault="003F513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最迟装船日</w:t>
            </w:r>
            <w:r>
              <w:t>(:44C)</w:t>
            </w:r>
          </w:p>
          <w:p w14:paraId="4D997004" w14:textId="77777777" w:rsidR="003F5135" w:rsidRPr="00DA6FE2" w:rsidRDefault="003F513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交单期限</w:t>
            </w:r>
            <w:r>
              <w:t>(:48A)</w:t>
            </w:r>
          </w:p>
        </w:tc>
      </w:tr>
      <w:tr w:rsidR="00053FC5" w:rsidRPr="00CB018E" w14:paraId="6AC75536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CCF49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904A1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/>
                <w:szCs w:val="21"/>
              </w:rPr>
              <w:t>TERMS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3578D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8580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87211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CC59A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56D19" w14:textId="77777777" w:rsidR="00053FC5" w:rsidRPr="00DA6FE2" w:rsidRDefault="00FC3176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空白</w:t>
            </w:r>
          </w:p>
        </w:tc>
      </w:tr>
      <w:tr w:rsidR="00053FC5" w:rsidRPr="00CB018E" w14:paraId="3382FA85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CDF7E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6CDBF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开证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004A8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F8D00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12F64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3C281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AB07" w14:textId="77777777" w:rsidR="00053FC5" w:rsidRPr="00DA6FE2" w:rsidRDefault="00FC3176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空白</w:t>
            </w:r>
          </w:p>
        </w:tc>
      </w:tr>
      <w:tr w:rsidR="00053FC5" w:rsidRPr="00CB018E" w14:paraId="571085BD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18507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926AB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通知行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D791D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C2547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EE32B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DC24F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43ACC" w14:textId="77777777" w:rsidR="00053FC5" w:rsidRPr="00DA6FE2" w:rsidRDefault="00353DF3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t>通知行</w:t>
            </w:r>
            <w:r>
              <w:t>SWIFTCODE</w:t>
            </w:r>
          </w:p>
        </w:tc>
      </w:tr>
      <w:tr w:rsidR="00053FC5" w:rsidRPr="00CB018E" w14:paraId="0E910525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79780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BDC4B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F1E6E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F6577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43150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4B4EA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293B" w14:textId="77777777" w:rsidR="00053FC5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 w:rsidRPr="008927FF">
              <w:rPr>
                <w:rFonts w:asciiTheme="minorEastAsia" w:hAnsiTheme="minorEastAsia" w:hint="eastAsia"/>
                <w:szCs w:val="21"/>
              </w:rPr>
              <w:t xml:space="preserve">1.代开行名称 </w:t>
            </w:r>
          </w:p>
          <w:p w14:paraId="3933AD6D" w14:textId="77777777" w:rsidR="00053FC5" w:rsidRPr="00DA6FE2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 w:rsidRPr="008927FF">
              <w:rPr>
                <w:rFonts w:asciiTheme="minorEastAsia" w:hAnsiTheme="minorEastAsia" w:hint="eastAsia"/>
                <w:szCs w:val="21"/>
              </w:rPr>
              <w:t>2.代开行信用证号码</w:t>
            </w:r>
          </w:p>
        </w:tc>
      </w:tr>
      <w:tr w:rsidR="00053FC5" w:rsidRPr="00CB018E" w14:paraId="0F7764EC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F080C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4A99F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CC1CF2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F1DC6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5EEB4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32497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F98D8" w14:textId="77777777" w:rsidR="00053FC5" w:rsidRPr="00DA6FE2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系统日期</w:t>
            </w:r>
          </w:p>
        </w:tc>
      </w:tr>
      <w:tr w:rsidR="00053FC5" w:rsidRPr="00CB018E" w14:paraId="4AE649C9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76C07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82E86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发生情况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0D8666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C7F9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9A241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268C2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9CFD1" w14:textId="77777777" w:rsidR="00053FC5" w:rsidRPr="00DA6FE2" w:rsidRDefault="00053FC5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固定【开证】</w:t>
            </w:r>
          </w:p>
        </w:tc>
      </w:tr>
      <w:tr w:rsidR="00053FC5" w:rsidRPr="00CB018E" w14:paraId="39D0A948" w14:textId="77777777" w:rsidTr="00D1157A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97B15" w14:textId="77777777" w:rsidR="00053FC5" w:rsidRDefault="00053FC5" w:rsidP="00D1157A">
            <w:pPr>
              <w:spacing w:line="360" w:lineRule="auto"/>
              <w:ind w:right="-108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3D761" w14:textId="77777777" w:rsidR="00053FC5" w:rsidRPr="00DA6FE2" w:rsidRDefault="00053FC5" w:rsidP="00D1157A">
            <w:pPr>
              <w:ind w:leftChars="-51" w:left="-107" w:right="-47"/>
              <w:rPr>
                <w:rFonts w:asciiTheme="minorEastAsia" w:hAnsiTheme="minorEastAsia"/>
                <w:szCs w:val="21"/>
              </w:rPr>
            </w:pPr>
            <w:r w:rsidRPr="00DA6FE2">
              <w:rPr>
                <w:rFonts w:asciiTheme="minorEastAsia" w:hAnsiTheme="minorEastAsia"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A7CBA" w14:textId="77777777" w:rsidR="00053FC5" w:rsidRPr="00CB018E" w:rsidRDefault="00053FC5" w:rsidP="00D1157A">
            <w:pPr>
              <w:ind w:leftChars="-59" w:left="-124" w:right="4" w:firstLineChars="50" w:firstLine="105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FD944" w14:textId="77777777" w:rsidR="00053FC5" w:rsidRPr="00CB018E" w:rsidRDefault="00053FC5" w:rsidP="00D1157A">
            <w:pPr>
              <w:ind w:leftChars="-59" w:left="-124" w:right="4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EDC8B" w14:textId="77777777" w:rsidR="00053FC5" w:rsidRPr="00CB018E" w:rsidRDefault="00053FC5" w:rsidP="00D1157A">
            <w:pPr>
              <w:ind w:leftChars="-59" w:left="-124" w:right="4" w:firstLine="1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FAE56" w14:textId="77777777" w:rsidR="00053FC5" w:rsidRDefault="00053FC5" w:rsidP="00D1157A">
            <w:pPr>
              <w:ind w:leftChars="-37" w:left="-78" w:right="210" w:firstLine="1"/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2462" w14:textId="77777777" w:rsidR="00053FC5" w:rsidRPr="00DA6FE2" w:rsidRDefault="00FC3176" w:rsidP="00D1157A">
            <w:pPr>
              <w:ind w:leftChars="-44" w:left="-92" w:firstLine="1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空白</w:t>
            </w:r>
          </w:p>
        </w:tc>
      </w:tr>
    </w:tbl>
    <w:p w14:paraId="14FAF54B" w14:textId="77777777" w:rsidR="00053FC5" w:rsidRPr="00EC0029" w:rsidRDefault="00053FC5" w:rsidP="00EC0029"/>
    <w:p w14:paraId="7AA0F251" w14:textId="77777777" w:rsidR="00EC0029" w:rsidRDefault="00785583" w:rsidP="003C68F8">
      <w:pPr>
        <w:pStyle w:val="5"/>
      </w:pPr>
      <w:r>
        <w:rPr>
          <w:rFonts w:hint="eastAsia"/>
        </w:rPr>
        <w:t>报文</w:t>
      </w:r>
    </w:p>
    <w:p w14:paraId="0B7D16D9" w14:textId="77777777" w:rsidR="00EC0029" w:rsidRPr="00617F1E" w:rsidRDefault="00EC0029" w:rsidP="00EC0029">
      <w:pPr>
        <w:rPr>
          <w:b/>
        </w:rPr>
      </w:pPr>
      <w:r w:rsidRPr="00617F1E">
        <w:rPr>
          <w:rFonts w:hint="eastAsia"/>
          <w:b/>
        </w:rPr>
        <w:t>报文控制：</w:t>
      </w:r>
    </w:p>
    <w:p w14:paraId="58E23B67" w14:textId="77777777" w:rsidR="00795AA8" w:rsidRDefault="00EC0029" w:rsidP="00EC0029">
      <w:r>
        <w:rPr>
          <w:rFonts w:hint="eastAsia"/>
        </w:rPr>
        <w:tab/>
      </w:r>
      <w:r w:rsidR="00795AA8">
        <w:rPr>
          <w:rFonts w:hint="eastAsia"/>
        </w:rPr>
        <w:t>如果选择他行代开，那么报文都不实际发送，但要收</w:t>
      </w:r>
      <w:r>
        <w:rPr>
          <w:rFonts w:hint="eastAsia"/>
        </w:rPr>
        <w:t>电报费。</w:t>
      </w:r>
      <w:r w:rsidR="00795AA8">
        <w:rPr>
          <w:rFonts w:hint="eastAsia"/>
        </w:rPr>
        <w:t>如果选择非代开和我行代</w:t>
      </w:r>
    </w:p>
    <w:p w14:paraId="7A0DBD93" w14:textId="77777777" w:rsidR="00EC0029" w:rsidRPr="00EC0029" w:rsidRDefault="00795AA8" w:rsidP="00EC0029">
      <w:r>
        <w:rPr>
          <w:rFonts w:hint="eastAsia"/>
        </w:rPr>
        <w:t>开，则可以选择发送或者不发送报文，电报费按实际收取。</w:t>
      </w:r>
    </w:p>
    <w:p w14:paraId="7C2EA477" w14:textId="77777777" w:rsidR="00847632" w:rsidRDefault="00593B6A" w:rsidP="00C4091C">
      <w:pPr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MT700</w:t>
      </w:r>
      <w:r w:rsidR="00847632">
        <w:rPr>
          <w:rFonts w:hint="eastAsia"/>
        </w:rPr>
        <w:t>报文</w:t>
      </w:r>
    </w:p>
    <w:p w14:paraId="24685102" w14:textId="77777777" w:rsidR="00847632" w:rsidRDefault="00B86EBB" w:rsidP="00847632">
      <w:pPr>
        <w:ind w:left="420"/>
      </w:pPr>
      <w:r>
        <w:rPr>
          <w:rFonts w:hint="eastAsia"/>
        </w:rPr>
        <w:t>如果是他行代开，那么默认不实际发送</w:t>
      </w:r>
      <w:r w:rsidR="00795AA8">
        <w:rPr>
          <w:rFonts w:hint="eastAsia"/>
        </w:rPr>
        <w:t>，且不可修改</w:t>
      </w:r>
      <w:r>
        <w:rPr>
          <w:rFonts w:hint="eastAsia"/>
        </w:rPr>
        <w:t>，否则默认发送</w:t>
      </w:r>
      <w:r w:rsidR="00795AA8">
        <w:rPr>
          <w:rFonts w:hint="eastAsia"/>
        </w:rPr>
        <w:t>，可以修改发送方式</w:t>
      </w:r>
      <w:r>
        <w:rPr>
          <w:rFonts w:hint="eastAsia"/>
        </w:rPr>
        <w:t>；</w:t>
      </w:r>
    </w:p>
    <w:p w14:paraId="50F8833B" w14:textId="77777777" w:rsidR="00593B6A" w:rsidRDefault="00593B6A" w:rsidP="00C4091C">
      <w:pPr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MT701</w:t>
      </w:r>
      <w:r>
        <w:rPr>
          <w:rFonts w:hint="eastAsia"/>
        </w:rPr>
        <w:t>报文</w:t>
      </w:r>
    </w:p>
    <w:p w14:paraId="68CF4F8A" w14:textId="77777777" w:rsidR="00847632" w:rsidRDefault="00593B6A" w:rsidP="00B86EBB">
      <w:pPr>
        <w:ind w:left="420"/>
      </w:pPr>
      <w:r>
        <w:rPr>
          <w:rFonts w:hint="eastAsia"/>
        </w:rPr>
        <w:t>预览</w:t>
      </w:r>
      <w:r w:rsidR="00847632">
        <w:rPr>
          <w:rFonts w:hint="eastAsia"/>
        </w:rPr>
        <w:t>时系统判断</w:t>
      </w:r>
      <w:r w:rsidR="00847632">
        <w:rPr>
          <w:rFonts w:hint="eastAsia"/>
        </w:rPr>
        <w:t>MT700</w:t>
      </w:r>
      <w:r w:rsidR="00847632">
        <w:rPr>
          <w:rFonts w:hint="eastAsia"/>
        </w:rPr>
        <w:t>是否超长，超长时自动将</w:t>
      </w:r>
      <w:r w:rsidR="00B86EBB">
        <w:rPr>
          <w:rFonts w:hint="eastAsia"/>
        </w:rPr>
        <w:t>45</w:t>
      </w:r>
      <w:r w:rsidR="00B86EBB">
        <w:rPr>
          <w:rFonts w:hint="eastAsia"/>
        </w:rPr>
        <w:t>、</w:t>
      </w:r>
      <w:r w:rsidR="00B86EBB">
        <w:rPr>
          <w:rFonts w:hint="eastAsia"/>
        </w:rPr>
        <w:t>46</w:t>
      </w:r>
      <w:r w:rsidR="00B86EBB">
        <w:rPr>
          <w:rFonts w:hint="eastAsia"/>
        </w:rPr>
        <w:t>、</w:t>
      </w:r>
      <w:r w:rsidR="00B86EBB">
        <w:rPr>
          <w:rFonts w:hint="eastAsia"/>
        </w:rPr>
        <w:t>47</w:t>
      </w:r>
      <w:r w:rsidR="00B86EBB">
        <w:rPr>
          <w:rFonts w:hint="eastAsia"/>
        </w:rPr>
        <w:t>栏位</w:t>
      </w:r>
      <w:r w:rsidR="00847632">
        <w:rPr>
          <w:rFonts w:hint="eastAsia"/>
        </w:rPr>
        <w:t>拆成</w:t>
      </w:r>
      <w:r w:rsidR="00847632">
        <w:rPr>
          <w:rFonts w:hint="eastAsia"/>
        </w:rPr>
        <w:t>1</w:t>
      </w:r>
      <w:r w:rsidR="00847632">
        <w:rPr>
          <w:rFonts w:hint="eastAsia"/>
        </w:rPr>
        <w:t>到</w:t>
      </w:r>
      <w:r w:rsidR="00847632">
        <w:rPr>
          <w:rFonts w:hint="eastAsia"/>
        </w:rPr>
        <w:t>3</w:t>
      </w:r>
      <w:r w:rsidR="00847632">
        <w:rPr>
          <w:rFonts w:hint="eastAsia"/>
        </w:rPr>
        <w:t>个</w:t>
      </w:r>
      <w:r w:rsidR="00847632">
        <w:rPr>
          <w:rFonts w:hint="eastAsia"/>
        </w:rPr>
        <w:t>MT701</w:t>
      </w:r>
      <w:r w:rsidR="00B86EBB">
        <w:rPr>
          <w:rFonts w:hint="eastAsia"/>
        </w:rPr>
        <w:t>；</w:t>
      </w:r>
    </w:p>
    <w:p w14:paraId="742B4A8E" w14:textId="77777777" w:rsidR="001D30BB" w:rsidRDefault="00CE06DC" w:rsidP="001D30BB">
      <w:pPr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其他</w:t>
      </w:r>
      <w:r w:rsidR="001D30BB">
        <w:rPr>
          <w:rFonts w:hint="eastAsia"/>
        </w:rPr>
        <w:t>报文</w:t>
      </w:r>
    </w:p>
    <w:p w14:paraId="3BD8193B" w14:textId="77777777" w:rsidR="00617F1E" w:rsidRPr="0029445E" w:rsidRDefault="00320688" w:rsidP="00223EBC">
      <w:pPr>
        <w:spacing w:line="360" w:lineRule="auto"/>
        <w:ind w:leftChars="200" w:left="420"/>
        <w:jc w:val="left"/>
      </w:pPr>
      <w:r>
        <w:rPr>
          <w:rFonts w:hint="eastAsia"/>
        </w:rPr>
        <w:t>可以根据交易需要</w:t>
      </w:r>
      <w:r w:rsidR="002D3658">
        <w:rPr>
          <w:rFonts w:hint="eastAsia"/>
        </w:rPr>
        <w:t>，</w:t>
      </w:r>
      <w:r>
        <w:rPr>
          <w:rFonts w:hint="eastAsia"/>
        </w:rPr>
        <w:t>新增</w:t>
      </w:r>
      <w:r w:rsidR="00223EBC">
        <w:rPr>
          <w:rFonts w:hint="eastAsia"/>
        </w:rPr>
        <w:t>MT710</w:t>
      </w:r>
      <w:r w:rsidR="00223EBC">
        <w:rPr>
          <w:rFonts w:hint="eastAsia"/>
        </w:rPr>
        <w:t>、</w:t>
      </w:r>
      <w:r w:rsidR="00223EBC">
        <w:rPr>
          <w:rFonts w:hint="eastAsia"/>
        </w:rPr>
        <w:t>MT720</w:t>
      </w:r>
      <w:r w:rsidR="00223EBC">
        <w:rPr>
          <w:rFonts w:hint="eastAsia"/>
        </w:rPr>
        <w:t>、</w:t>
      </w:r>
      <w:r w:rsidR="00223EBC">
        <w:rPr>
          <w:rFonts w:hint="eastAsia"/>
        </w:rPr>
        <w:t>MT799</w:t>
      </w:r>
      <w:r>
        <w:rPr>
          <w:rFonts w:hint="eastAsia"/>
        </w:rPr>
        <w:t>报文</w:t>
      </w:r>
      <w:r w:rsidR="00CE06DC">
        <w:rPr>
          <w:rFonts w:hint="eastAsia"/>
        </w:rPr>
        <w:t>。</w:t>
      </w:r>
    </w:p>
    <w:p w14:paraId="6C4CB8C8" w14:textId="77777777" w:rsidR="00795AA8" w:rsidRPr="00617F1E" w:rsidRDefault="00795AA8" w:rsidP="00795AA8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5659D461" w14:textId="77777777" w:rsidR="00617F1E" w:rsidRDefault="00617F1E" w:rsidP="00795AA8">
      <w:pPr>
        <w:rPr>
          <w:szCs w:val="21"/>
        </w:rPr>
      </w:pPr>
      <w:r>
        <w:rPr>
          <w:rFonts w:hint="eastAsia"/>
          <w:szCs w:val="21"/>
        </w:rPr>
        <w:t>MT700</w:t>
      </w:r>
      <w:r>
        <w:rPr>
          <w:rFonts w:hint="eastAsia"/>
          <w:szCs w:val="21"/>
        </w:rPr>
        <w:t>：</w:t>
      </w:r>
    </w:p>
    <w:p w14:paraId="4F3573AA" w14:textId="77777777" w:rsidR="00795AA8" w:rsidRDefault="00795AA8" w:rsidP="00617F1E">
      <w:pPr>
        <w:ind w:firstLine="420"/>
      </w:pPr>
      <w:r>
        <w:rPr>
          <w:rFonts w:hint="eastAsia"/>
          <w:szCs w:val="21"/>
        </w:rPr>
        <w:t>见输入描述栏位中的本地名称</w:t>
      </w:r>
      <w:r w:rsidR="00617F1E">
        <w:rPr>
          <w:rFonts w:hint="eastAsia"/>
          <w:szCs w:val="21"/>
        </w:rPr>
        <w:t>，输入栏位对应的报文场，如“开证申请人</w:t>
      </w:r>
      <w:r w:rsidR="00617F1E">
        <w:rPr>
          <w:rFonts w:hint="eastAsia"/>
          <w:szCs w:val="21"/>
        </w:rPr>
        <w:t>(:50)</w:t>
      </w:r>
      <w:r w:rsidR="00617F1E">
        <w:rPr>
          <w:rFonts w:hint="eastAsia"/>
          <w:szCs w:val="21"/>
        </w:rPr>
        <w:t>”表示</w:t>
      </w:r>
      <w:r w:rsidR="00617F1E">
        <w:rPr>
          <w:rFonts w:hint="eastAsia"/>
          <w:szCs w:val="21"/>
        </w:rPr>
        <w:t>MT700</w:t>
      </w:r>
      <w:r w:rsidR="00617F1E">
        <w:rPr>
          <w:rFonts w:hint="eastAsia"/>
          <w:szCs w:val="21"/>
        </w:rPr>
        <w:t>的</w:t>
      </w:r>
      <w:r w:rsidR="00617F1E">
        <w:rPr>
          <w:rFonts w:hint="eastAsia"/>
          <w:szCs w:val="21"/>
        </w:rPr>
        <w:t>50</w:t>
      </w:r>
      <w:r w:rsidR="00617F1E">
        <w:rPr>
          <w:rFonts w:hint="eastAsia"/>
          <w:szCs w:val="21"/>
        </w:rPr>
        <w:t>栏</w:t>
      </w:r>
      <w:r w:rsidR="00617F1E">
        <w:rPr>
          <w:rFonts w:hint="eastAsia"/>
        </w:rPr>
        <w:t>申请人。</w:t>
      </w:r>
    </w:p>
    <w:p w14:paraId="50A32636" w14:textId="77777777" w:rsidR="00F9715B" w:rsidRDefault="00F9715B" w:rsidP="00617F1E">
      <w:pPr>
        <w:ind w:firstLine="420"/>
      </w:pPr>
      <w:r>
        <w:rPr>
          <w:rFonts w:hint="eastAsia"/>
        </w:rPr>
        <w:t>41a</w:t>
      </w:r>
      <w:r>
        <w:rPr>
          <w:rFonts w:hint="eastAsia"/>
        </w:rPr>
        <w:t>赋值说明：如果</w:t>
      </w:r>
      <w:r>
        <w:t>是否自由兑付</w:t>
      </w:r>
      <w:r>
        <w:rPr>
          <w:rFonts w:hint="eastAsia"/>
        </w:rPr>
        <w:t>等于</w:t>
      </w:r>
      <w:r>
        <w:rPr>
          <w:rFonts w:hint="eastAsia"/>
        </w:rPr>
        <w:t>YES</w:t>
      </w:r>
      <w:r>
        <w:rPr>
          <w:rFonts w:hint="eastAsia"/>
        </w:rPr>
        <w:t>，那么</w:t>
      </w:r>
      <w:r>
        <w:rPr>
          <w:rFonts w:hint="eastAsia"/>
        </w:rPr>
        <w:t>41a</w:t>
      </w:r>
      <w:r>
        <w:rPr>
          <w:rFonts w:hint="eastAsia"/>
        </w:rPr>
        <w:t>默认值为</w:t>
      </w:r>
      <w:r>
        <w:rPr>
          <w:rFonts w:hint="eastAsia"/>
        </w:rPr>
        <w:t xml:space="preserve">:41D: </w:t>
      </w:r>
      <w:r>
        <w:t>银行表示方式</w:t>
      </w:r>
      <w:r>
        <w:t>(:41a)</w:t>
      </w:r>
      <w:r>
        <w:rPr>
          <w:rFonts w:hint="eastAsia"/>
          <w:szCs w:val="21"/>
        </w:rPr>
        <w:t xml:space="preserve"> +</w:t>
      </w:r>
      <w:r>
        <w:t>信用证兑付方式</w:t>
      </w:r>
      <w:r>
        <w:t>(:41a)</w:t>
      </w:r>
      <w:r>
        <w:rPr>
          <w:rFonts w:hint="eastAsia"/>
        </w:rPr>
        <w:t>，例如</w:t>
      </w:r>
    </w:p>
    <w:p w14:paraId="1DFDBD36" w14:textId="77777777" w:rsidR="00F9715B" w:rsidRDefault="00F9715B" w:rsidP="00617F1E">
      <w:pPr>
        <w:ind w:firstLine="420"/>
      </w:pPr>
      <w:r>
        <w:rPr>
          <w:noProof/>
        </w:rPr>
        <w:drawing>
          <wp:inline distT="0" distB="0" distL="0" distR="0" wp14:anchorId="54529AE9" wp14:editId="000DCB3E">
            <wp:extent cx="1847850" cy="4857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0810F" w14:textId="77777777" w:rsidR="00F9715B" w:rsidRDefault="00F9715B" w:rsidP="00617F1E">
      <w:pPr>
        <w:ind w:firstLine="420"/>
      </w:pPr>
      <w:r>
        <w:rPr>
          <w:rFonts w:hint="eastAsia"/>
        </w:rPr>
        <w:t>如果</w:t>
      </w:r>
      <w:r>
        <w:t>是否自由兑付</w:t>
      </w:r>
      <w:r>
        <w:rPr>
          <w:rFonts w:hint="eastAsia"/>
        </w:rPr>
        <w:t>等于</w:t>
      </w:r>
      <w:r>
        <w:rPr>
          <w:rFonts w:hint="eastAsia"/>
        </w:rPr>
        <w:t>NO</w:t>
      </w:r>
      <w:r>
        <w:rPr>
          <w:rFonts w:hint="eastAsia"/>
        </w:rPr>
        <w:t>，那么如果</w:t>
      </w:r>
      <w:r>
        <w:t>兑付银行</w:t>
      </w:r>
      <w:r>
        <w:rPr>
          <w:rFonts w:hint="eastAsia"/>
        </w:rPr>
        <w:t>有</w:t>
      </w:r>
      <w:r>
        <w:rPr>
          <w:rFonts w:hint="eastAsia"/>
        </w:rPr>
        <w:t>SWIFTCODE</w:t>
      </w:r>
      <w:r>
        <w:rPr>
          <w:rFonts w:hint="eastAsia"/>
        </w:rPr>
        <w:t>，那么</w:t>
      </w:r>
      <w:r>
        <w:rPr>
          <w:rFonts w:hint="eastAsia"/>
        </w:rPr>
        <w:t>41a</w:t>
      </w:r>
      <w:r>
        <w:rPr>
          <w:rFonts w:hint="eastAsia"/>
        </w:rPr>
        <w:t>默认值为</w:t>
      </w:r>
      <w:r>
        <w:rPr>
          <w:rFonts w:hint="eastAsia"/>
        </w:rPr>
        <w:t xml:space="preserve">:41A: </w:t>
      </w:r>
      <w:r>
        <w:t>兑付银行</w:t>
      </w:r>
      <w:r>
        <w:t>SWIFTCODE</w:t>
      </w:r>
      <w:r>
        <w:rPr>
          <w:rFonts w:hint="eastAsia"/>
          <w:szCs w:val="21"/>
        </w:rPr>
        <w:t xml:space="preserve"> +</w:t>
      </w:r>
      <w:r>
        <w:t>信用证兑付方式</w:t>
      </w:r>
      <w:r>
        <w:t>(:41a)</w:t>
      </w:r>
      <w:r>
        <w:rPr>
          <w:rFonts w:hint="eastAsia"/>
        </w:rPr>
        <w:t>，例如</w:t>
      </w:r>
    </w:p>
    <w:p w14:paraId="6D73D804" w14:textId="77777777" w:rsidR="00F9715B" w:rsidRDefault="00F9715B" w:rsidP="00617F1E">
      <w:pPr>
        <w:ind w:firstLine="420"/>
      </w:pPr>
      <w:r>
        <w:rPr>
          <w:noProof/>
        </w:rPr>
        <w:drawing>
          <wp:inline distT="0" distB="0" distL="0" distR="0" wp14:anchorId="2C3AC0E6" wp14:editId="6506F3F2">
            <wp:extent cx="1571625" cy="238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2FACE" w14:textId="77777777" w:rsidR="00F9715B" w:rsidRDefault="00F9715B" w:rsidP="00617F1E">
      <w:pPr>
        <w:ind w:firstLine="420"/>
      </w:pPr>
      <w:r>
        <w:rPr>
          <w:noProof/>
        </w:rPr>
        <w:drawing>
          <wp:inline distT="0" distB="0" distL="0" distR="0" wp14:anchorId="56C981D3" wp14:editId="0B865F9C">
            <wp:extent cx="1666875" cy="2190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C734D" w14:textId="77777777" w:rsidR="00F9715B" w:rsidRDefault="00F9715B" w:rsidP="00F9715B">
      <w:pPr>
        <w:ind w:firstLine="420"/>
      </w:pPr>
      <w:r>
        <w:rPr>
          <w:rFonts w:hint="eastAsia"/>
        </w:rPr>
        <w:t>如果</w:t>
      </w:r>
      <w:r>
        <w:t>是否自由兑付</w:t>
      </w:r>
      <w:r>
        <w:rPr>
          <w:rFonts w:hint="eastAsia"/>
        </w:rPr>
        <w:t>等于</w:t>
      </w:r>
      <w:r>
        <w:rPr>
          <w:rFonts w:hint="eastAsia"/>
        </w:rPr>
        <w:t>NO</w:t>
      </w:r>
      <w:r>
        <w:rPr>
          <w:rFonts w:hint="eastAsia"/>
        </w:rPr>
        <w:t>，那么如果</w:t>
      </w:r>
      <w:r>
        <w:t>兑付银行</w:t>
      </w:r>
      <w:r>
        <w:rPr>
          <w:rFonts w:hint="eastAsia"/>
        </w:rPr>
        <w:t>没有</w:t>
      </w:r>
      <w:r>
        <w:rPr>
          <w:rFonts w:hint="eastAsia"/>
        </w:rPr>
        <w:t>SWIFTCODE</w:t>
      </w:r>
      <w:r>
        <w:rPr>
          <w:rFonts w:hint="eastAsia"/>
        </w:rPr>
        <w:t>，那么</w:t>
      </w:r>
      <w:r>
        <w:rPr>
          <w:rFonts w:hint="eastAsia"/>
        </w:rPr>
        <w:t>41a</w:t>
      </w:r>
      <w:r>
        <w:rPr>
          <w:rFonts w:hint="eastAsia"/>
        </w:rPr>
        <w:t>默认值为</w:t>
      </w:r>
      <w:r>
        <w:rPr>
          <w:rFonts w:hint="eastAsia"/>
        </w:rPr>
        <w:t xml:space="preserve">:41D: </w:t>
      </w:r>
      <w:r>
        <w:t>兑付银行</w:t>
      </w:r>
      <w:r>
        <w:rPr>
          <w:rFonts w:hint="eastAsia"/>
        </w:rPr>
        <w:t>名称</w:t>
      </w:r>
      <w:r>
        <w:rPr>
          <w:rFonts w:hint="eastAsia"/>
          <w:szCs w:val="21"/>
        </w:rPr>
        <w:t xml:space="preserve"> +</w:t>
      </w:r>
      <w:r>
        <w:t>信用证兑付方式</w:t>
      </w:r>
      <w:r>
        <w:t>(:41a)</w:t>
      </w:r>
      <w:r>
        <w:rPr>
          <w:rFonts w:hint="eastAsia"/>
        </w:rPr>
        <w:t>，例如</w:t>
      </w:r>
    </w:p>
    <w:p w14:paraId="547008DE" w14:textId="77777777" w:rsidR="00F9715B" w:rsidRDefault="00F9715B" w:rsidP="00617F1E">
      <w:pPr>
        <w:ind w:firstLine="420"/>
      </w:pPr>
      <w:r>
        <w:rPr>
          <w:rFonts w:hint="eastAsia"/>
        </w:rPr>
        <w:t>：</w:t>
      </w:r>
      <w:r>
        <w:rPr>
          <w:rFonts w:hint="eastAsia"/>
        </w:rPr>
        <w:t>41D: ABC</w:t>
      </w:r>
    </w:p>
    <w:p w14:paraId="691119D1" w14:textId="77777777" w:rsidR="002F6BD5" w:rsidRDefault="002F6BD5" w:rsidP="00617F1E">
      <w:pPr>
        <w:ind w:firstLine="420"/>
      </w:pPr>
      <w:r>
        <w:rPr>
          <w:rFonts w:hint="eastAsia"/>
        </w:rPr>
        <w:tab/>
        <w:t xml:space="preserve">  BANK</w:t>
      </w:r>
    </w:p>
    <w:p w14:paraId="501859B7" w14:textId="77777777" w:rsidR="002F6BD5" w:rsidRDefault="002F6BD5" w:rsidP="00617F1E">
      <w:pPr>
        <w:ind w:firstLine="420"/>
      </w:pPr>
      <w:r>
        <w:rPr>
          <w:rFonts w:hint="eastAsia"/>
        </w:rPr>
        <w:tab/>
        <w:t xml:space="preserve">  BY PAYMENT</w:t>
      </w:r>
    </w:p>
    <w:p w14:paraId="5136A5CF" w14:textId="77777777" w:rsidR="00826193" w:rsidRPr="00F9715B" w:rsidRDefault="00826193" w:rsidP="00617F1E">
      <w:pPr>
        <w:ind w:firstLine="420"/>
      </w:pPr>
    </w:p>
    <w:p w14:paraId="3883D85B" w14:textId="77777777" w:rsidR="001A0545" w:rsidRPr="00C91568" w:rsidRDefault="001A0545" w:rsidP="001A0545">
      <w:r w:rsidRPr="001A0545">
        <w:rPr>
          <w:rFonts w:hint="eastAsia"/>
          <w:color w:val="FF0000"/>
        </w:rPr>
        <w:tab/>
      </w:r>
      <w:r w:rsidRPr="00C91568">
        <w:rPr>
          <w:rFonts w:hint="eastAsia"/>
        </w:rPr>
        <w:t>下面栏位的都默认选择</w:t>
      </w:r>
      <w:r w:rsidRPr="00C91568">
        <w:rPr>
          <w:rFonts w:hint="eastAsia"/>
        </w:rPr>
        <w:t>A</w:t>
      </w:r>
      <w:r w:rsidR="008E4CEF" w:rsidRPr="00C91568">
        <w:rPr>
          <w:rFonts w:hint="eastAsia"/>
        </w:rPr>
        <w:t>，并带出相对应的栏位信息：</w:t>
      </w:r>
    </w:p>
    <w:p w14:paraId="350FF2F3" w14:textId="77777777" w:rsidR="001A0545" w:rsidRPr="00C91568" w:rsidRDefault="001A0545" w:rsidP="00DA22FB">
      <w:pPr>
        <w:pStyle w:val="a3"/>
        <w:numPr>
          <w:ilvl w:val="0"/>
          <w:numId w:val="45"/>
        </w:numPr>
        <w:ind w:firstLineChars="0"/>
      </w:pPr>
      <w:r w:rsidRPr="00C91568">
        <w:t xml:space="preserve">Applicant Bank (:51AD:) </w:t>
      </w:r>
    </w:p>
    <w:p w14:paraId="3FE83097" w14:textId="77777777" w:rsidR="001A0545" w:rsidRPr="00C91568" w:rsidRDefault="001A0545" w:rsidP="00DA22FB">
      <w:pPr>
        <w:pStyle w:val="a3"/>
        <w:numPr>
          <w:ilvl w:val="0"/>
          <w:numId w:val="45"/>
        </w:numPr>
        <w:ind w:firstLineChars="0"/>
      </w:pPr>
      <w:r w:rsidRPr="00C91568">
        <w:t>Available With...By... (:41AD:)</w:t>
      </w:r>
    </w:p>
    <w:p w14:paraId="499CE24D" w14:textId="77777777" w:rsidR="001A0545" w:rsidRPr="00C91568" w:rsidRDefault="001A0545" w:rsidP="00DA22FB">
      <w:pPr>
        <w:pStyle w:val="a3"/>
        <w:numPr>
          <w:ilvl w:val="0"/>
          <w:numId w:val="45"/>
        </w:numPr>
        <w:ind w:firstLineChars="0"/>
      </w:pPr>
      <w:r w:rsidRPr="00C91568">
        <w:t xml:space="preserve">Drawee (:42AD:) </w:t>
      </w:r>
    </w:p>
    <w:p w14:paraId="22A28ED3" w14:textId="77777777" w:rsidR="001A0545" w:rsidRPr="00C91568" w:rsidRDefault="001A0545" w:rsidP="00DA22FB">
      <w:pPr>
        <w:pStyle w:val="a3"/>
        <w:numPr>
          <w:ilvl w:val="0"/>
          <w:numId w:val="45"/>
        </w:numPr>
        <w:ind w:firstLineChars="0"/>
      </w:pPr>
      <w:r w:rsidRPr="00C91568">
        <w:t>Reimbursing Bank (:53AD:)</w:t>
      </w:r>
    </w:p>
    <w:p w14:paraId="514DE8E0" w14:textId="77777777" w:rsidR="001A0545" w:rsidRPr="00C91568" w:rsidRDefault="001A0545" w:rsidP="00DA22FB">
      <w:pPr>
        <w:pStyle w:val="a3"/>
        <w:numPr>
          <w:ilvl w:val="0"/>
          <w:numId w:val="45"/>
        </w:numPr>
        <w:ind w:firstLineChars="0"/>
      </w:pPr>
      <w:r w:rsidRPr="00C91568">
        <w:t>'Advise Through' Bank (:57ABD:)</w:t>
      </w:r>
    </w:p>
    <w:p w14:paraId="34EBCA5E" w14:textId="77777777" w:rsidR="001A0545" w:rsidRDefault="001A0545" w:rsidP="00795AA8"/>
    <w:p w14:paraId="54BF4EB1" w14:textId="77777777" w:rsidR="00617F1E" w:rsidRDefault="002C675B" w:rsidP="00223EBC">
      <w:pPr>
        <w:ind w:firstLineChars="200" w:firstLine="420"/>
      </w:pPr>
      <w:r w:rsidRPr="002C675B">
        <w:t>Documentary Credit Number(:20:)</w:t>
      </w:r>
      <w:r>
        <w:rPr>
          <w:rFonts w:hint="eastAsia"/>
        </w:rPr>
        <w:t>赋值说明：点保存或者提交的时，将生成的信用证号带入报文</w:t>
      </w:r>
      <w:r w:rsidRPr="002C675B">
        <w:t>Documentary Credit Number(:20:)</w:t>
      </w:r>
      <w:r>
        <w:rPr>
          <w:rFonts w:hint="eastAsia"/>
        </w:rPr>
        <w:t>栏位。</w:t>
      </w:r>
    </w:p>
    <w:p w14:paraId="4A3AAE46" w14:textId="77777777" w:rsidR="00A7463C" w:rsidRDefault="00A7463C" w:rsidP="00223EBC">
      <w:pPr>
        <w:ind w:firstLineChars="200" w:firstLine="420"/>
      </w:pPr>
    </w:p>
    <w:p w14:paraId="483C8254" w14:textId="77777777" w:rsidR="00A7463C" w:rsidRDefault="00A7463C" w:rsidP="00A7463C">
      <w:r>
        <w:rPr>
          <w:rFonts w:hint="eastAsia"/>
        </w:rPr>
        <w:t>MT799</w:t>
      </w:r>
      <w:r>
        <w:rPr>
          <w:rFonts w:hint="eastAsia"/>
        </w:rPr>
        <w:t>：</w:t>
      </w:r>
    </w:p>
    <w:p w14:paraId="5460B49E" w14:textId="77777777" w:rsidR="00A7463C" w:rsidRDefault="00A7463C" w:rsidP="00A7463C">
      <w:pPr>
        <w:ind w:firstLine="420"/>
      </w:pPr>
      <w:r>
        <w:rPr>
          <w:rFonts w:hint="eastAsia"/>
        </w:rPr>
        <w:t>发报行：默认为执行机构</w:t>
      </w:r>
      <w:r>
        <w:rPr>
          <w:rFonts w:hint="eastAsia"/>
        </w:rPr>
        <w:t>SWIFTCODE</w:t>
      </w:r>
    </w:p>
    <w:p w14:paraId="1CFE0504" w14:textId="77777777" w:rsidR="00A7463C" w:rsidRDefault="00A7463C" w:rsidP="00A7463C">
      <w:pPr>
        <w:ind w:firstLine="420"/>
      </w:pPr>
      <w:r>
        <w:rPr>
          <w:rFonts w:hint="eastAsia"/>
        </w:rPr>
        <w:t>收报行：收报行</w:t>
      </w:r>
      <w:r>
        <w:rPr>
          <w:rFonts w:hint="eastAsia"/>
        </w:rPr>
        <w:t>SWIFTCODE</w:t>
      </w:r>
    </w:p>
    <w:p w14:paraId="58132858" w14:textId="77777777" w:rsidR="00A7463C" w:rsidRDefault="00A7463C" w:rsidP="00A7463C">
      <w:pPr>
        <w:ind w:firstLine="420"/>
      </w:pPr>
      <w:r>
        <w:rPr>
          <w:rFonts w:hint="eastAsia"/>
        </w:rPr>
        <w:t>20</w:t>
      </w:r>
      <w:r>
        <w:rPr>
          <w:rFonts w:hint="eastAsia"/>
        </w:rPr>
        <w:t>：信用证号</w:t>
      </w:r>
    </w:p>
    <w:p w14:paraId="71FF9327" w14:textId="77777777" w:rsidR="00A7463C" w:rsidRDefault="00A7463C" w:rsidP="00A7463C">
      <w:pPr>
        <w:ind w:firstLine="420"/>
      </w:pPr>
      <w:r>
        <w:rPr>
          <w:rFonts w:hint="eastAsia"/>
        </w:rPr>
        <w:t>79</w:t>
      </w:r>
      <w:r>
        <w:rPr>
          <w:rFonts w:hint="eastAsia"/>
        </w:rPr>
        <w:t>：默认为空，由业务员手工录入。提供中文——电报码转换功能。</w:t>
      </w:r>
    </w:p>
    <w:p w14:paraId="74BD418A" w14:textId="77777777" w:rsidR="00A7463C" w:rsidRPr="00A7463C" w:rsidRDefault="00A7463C" w:rsidP="00223EBC">
      <w:pPr>
        <w:ind w:firstLineChars="200" w:firstLine="420"/>
      </w:pPr>
    </w:p>
    <w:p w14:paraId="1B884D70" w14:textId="77777777" w:rsidR="007047FD" w:rsidRPr="00CC0D80" w:rsidRDefault="007047FD" w:rsidP="003C68F8">
      <w:pPr>
        <w:pStyle w:val="4"/>
      </w:pPr>
      <w:r>
        <w:rPr>
          <w:rFonts w:hint="eastAsia"/>
        </w:rPr>
        <w:t>保证金和额度</w:t>
      </w:r>
    </w:p>
    <w:p w14:paraId="570F705E" w14:textId="77777777" w:rsidR="00A23CDE" w:rsidRDefault="007047FD" w:rsidP="00EC2C02">
      <w:pPr>
        <w:pStyle w:val="5"/>
      </w:pPr>
      <w:r>
        <w:rPr>
          <w:rFonts w:hint="eastAsia"/>
        </w:rPr>
        <w:t>额度</w:t>
      </w:r>
    </w:p>
    <w:p w14:paraId="0656A636" w14:textId="77777777" w:rsidR="007047FD" w:rsidRDefault="00844329" w:rsidP="00A23CDE">
      <w:r>
        <w:rPr>
          <w:rFonts w:hint="eastAsia"/>
        </w:rPr>
        <w:t>无</w:t>
      </w:r>
    </w:p>
    <w:p w14:paraId="453313D9" w14:textId="77777777" w:rsidR="007047FD" w:rsidRDefault="007047FD" w:rsidP="00EC2C02">
      <w:pPr>
        <w:pStyle w:val="5"/>
      </w:pPr>
      <w:r>
        <w:rPr>
          <w:rFonts w:hint="eastAsia"/>
        </w:rPr>
        <w:t>保证金</w:t>
      </w:r>
    </w:p>
    <w:p w14:paraId="538D4871" w14:textId="77777777" w:rsidR="00B35876" w:rsidDel="00677B2D" w:rsidRDefault="00EC5E2A" w:rsidP="00B35876">
      <w:r>
        <w:rPr>
          <w:rFonts w:hint="eastAsia"/>
        </w:rPr>
        <w:tab/>
      </w:r>
      <w:r>
        <w:rPr>
          <w:rFonts w:hint="eastAsia"/>
        </w:rPr>
        <w:t>按照信用证最大金额的比例收取。</w:t>
      </w:r>
    </w:p>
    <w:p w14:paraId="6E21045E" w14:textId="77777777" w:rsidR="007047FD" w:rsidRDefault="00EC5E2A" w:rsidP="00B35876">
      <w:r>
        <w:rPr>
          <w:rFonts w:hint="eastAsia"/>
        </w:rPr>
        <w:t>不记账，表示该笔保证金已经收取，只是将该笔保证金与该笔信用证关联</w:t>
      </w:r>
      <w:r w:rsidR="00836F4C">
        <w:rPr>
          <w:rFonts w:hint="eastAsia"/>
        </w:rPr>
        <w:t>。在会计分录中登记收取客户保证金信息。如：</w:t>
      </w:r>
    </w:p>
    <w:p w14:paraId="03B18AE1" w14:textId="77777777" w:rsidR="00836F4C" w:rsidRPr="00241F6D" w:rsidRDefault="00836F4C" w:rsidP="00836F4C">
      <w:pPr>
        <w:ind w:firstLineChars="200" w:firstLine="420"/>
        <w:rPr>
          <w:rFonts w:asciiTheme="minorEastAsia" w:hAnsiTheme="minorEastAsia"/>
          <w:szCs w:val="21"/>
        </w:rPr>
      </w:pPr>
      <w:r w:rsidRPr="00241F6D">
        <w:rPr>
          <w:rFonts w:asciiTheme="minorEastAsia" w:hAnsiTheme="minorEastAsia" w:hint="eastAsia"/>
          <w:szCs w:val="21"/>
        </w:rPr>
        <w:t>借：201101活期存款等科目           外币或人民币</w:t>
      </w:r>
    </w:p>
    <w:p w14:paraId="4D298F9C" w14:textId="77777777" w:rsidR="00836F4C" w:rsidRPr="0029445E" w:rsidRDefault="00836F4C" w:rsidP="0029445E">
      <w:pPr>
        <w:ind w:firstLineChars="300" w:firstLine="630"/>
        <w:rPr>
          <w:rFonts w:asciiTheme="minorEastAsia" w:hAnsiTheme="minorEastAsia"/>
          <w:szCs w:val="21"/>
        </w:rPr>
      </w:pPr>
      <w:r w:rsidRPr="00241F6D">
        <w:rPr>
          <w:rFonts w:asciiTheme="minorEastAsia" w:hAnsiTheme="minorEastAsia" w:hint="eastAsia"/>
          <w:szCs w:val="21"/>
        </w:rPr>
        <w:t>贷：20020103信用证保证金     外币或人民币</w:t>
      </w:r>
    </w:p>
    <w:p w14:paraId="4E774483" w14:textId="77777777" w:rsidR="00EC5E2A" w:rsidRPr="00CC0D80" w:rsidRDefault="00EC5E2A" w:rsidP="003C68F8">
      <w:pPr>
        <w:pStyle w:val="4"/>
      </w:pPr>
      <w:r>
        <w:rPr>
          <w:rFonts w:hint="eastAsia"/>
        </w:rPr>
        <w:t>手续费</w:t>
      </w:r>
    </w:p>
    <w:p w14:paraId="508C448F" w14:textId="77777777" w:rsidR="00EC5E2A" w:rsidRDefault="00EC5E2A" w:rsidP="00EC5E2A">
      <w:r>
        <w:rPr>
          <w:rFonts w:hint="eastAsia"/>
        </w:rPr>
        <w:tab/>
      </w:r>
      <w:r>
        <w:rPr>
          <w:rFonts w:hint="eastAsia"/>
        </w:rPr>
        <w:t>开证手续费</w:t>
      </w:r>
      <w:r w:rsidR="006D36A6">
        <w:rPr>
          <w:rFonts w:hint="eastAsia"/>
        </w:rPr>
        <w:t>：参考【</w:t>
      </w:r>
      <w:r w:rsidR="006D36A6">
        <w:rPr>
          <w:rFonts w:hint="eastAsia"/>
        </w:rPr>
        <w:t>1.</w:t>
      </w:r>
      <w:r w:rsidR="009356C8">
        <w:rPr>
          <w:rFonts w:hint="eastAsia"/>
        </w:rPr>
        <w:t>7</w:t>
      </w:r>
      <w:r w:rsidR="006D36A6">
        <w:rPr>
          <w:rFonts w:hint="eastAsia"/>
        </w:rPr>
        <w:t>.</w:t>
      </w:r>
      <w:r w:rsidR="009356C8">
        <w:rPr>
          <w:rFonts w:hint="eastAsia"/>
        </w:rPr>
        <w:t>1</w:t>
      </w:r>
      <w:r w:rsidR="009356C8">
        <w:rPr>
          <w:rFonts w:hint="eastAsia"/>
        </w:rPr>
        <w:t>手续费</w:t>
      </w:r>
      <w:r w:rsidR="006D36A6">
        <w:rPr>
          <w:rFonts w:hint="eastAsia"/>
        </w:rPr>
        <w:t>】</w:t>
      </w:r>
      <w:r>
        <w:rPr>
          <w:rFonts w:hint="eastAsia"/>
        </w:rPr>
        <w:t>；</w:t>
      </w:r>
    </w:p>
    <w:p w14:paraId="302EFC2A" w14:textId="77777777" w:rsidR="00EC5E2A" w:rsidRDefault="00EC5E2A" w:rsidP="00EC5E2A">
      <w:r>
        <w:rPr>
          <w:rFonts w:hint="eastAsia"/>
        </w:rPr>
        <w:tab/>
      </w:r>
      <w:r>
        <w:rPr>
          <w:rFonts w:hint="eastAsia"/>
        </w:rPr>
        <w:t>开证电报费：</w:t>
      </w:r>
      <w:r w:rsidR="009356C8">
        <w:rPr>
          <w:rFonts w:hint="eastAsia"/>
        </w:rPr>
        <w:t>参考【</w:t>
      </w:r>
      <w:r w:rsidR="009356C8">
        <w:rPr>
          <w:rFonts w:hint="eastAsia"/>
        </w:rPr>
        <w:t>1.7.2</w:t>
      </w:r>
      <w:r w:rsidR="009356C8">
        <w:rPr>
          <w:rFonts w:hint="eastAsia"/>
        </w:rPr>
        <w:t>电报费】</w:t>
      </w:r>
    </w:p>
    <w:p w14:paraId="158CA569" w14:textId="77777777" w:rsidR="00EC5E2A" w:rsidRDefault="00EC5E2A" w:rsidP="00EC5E2A">
      <w:r>
        <w:rPr>
          <w:rFonts w:hint="eastAsia"/>
        </w:rPr>
        <w:tab/>
      </w:r>
      <w:r>
        <w:rPr>
          <w:rFonts w:hint="eastAsia"/>
        </w:rPr>
        <w:t>如果发偿付电，收偿付电报费；</w:t>
      </w:r>
    </w:p>
    <w:p w14:paraId="4FB271EE" w14:textId="77777777" w:rsidR="00EC5E2A" w:rsidRPr="00EC5E2A" w:rsidRDefault="00D03F8A" w:rsidP="007047FD">
      <w:r>
        <w:rPr>
          <w:rFonts w:hint="eastAsia"/>
        </w:rPr>
        <w:t>注意：发几封电报，默认收几笔电报费；费用全部</w:t>
      </w:r>
      <w:r w:rsidR="00DD51BC">
        <w:rPr>
          <w:rFonts w:hint="eastAsia"/>
        </w:rPr>
        <w:t>默认后收</w:t>
      </w:r>
      <w:r>
        <w:rPr>
          <w:rFonts w:hint="eastAsia"/>
        </w:rPr>
        <w:t>，外</w:t>
      </w:r>
      <w:r w:rsidR="00DD51BC">
        <w:rPr>
          <w:rFonts w:hint="eastAsia"/>
        </w:rPr>
        <w:t>收</w:t>
      </w:r>
      <w:r>
        <w:rPr>
          <w:rFonts w:hint="eastAsia"/>
        </w:rPr>
        <w:t>。</w:t>
      </w:r>
    </w:p>
    <w:p w14:paraId="0BC98790" w14:textId="77777777" w:rsidR="00392D9E" w:rsidRPr="00CC0D80" w:rsidRDefault="00392D9E" w:rsidP="003C68F8">
      <w:pPr>
        <w:pStyle w:val="4"/>
      </w:pPr>
      <w:r>
        <w:rPr>
          <w:rFonts w:hint="eastAsia"/>
        </w:rPr>
        <w:t>会计分录</w:t>
      </w:r>
    </w:p>
    <w:p w14:paraId="4D625975" w14:textId="77777777" w:rsidR="00A23CDE" w:rsidRPr="00EC48DC" w:rsidRDefault="00392D9E" w:rsidP="00EC48DC">
      <w:pPr>
        <w:rPr>
          <w:b/>
        </w:rPr>
      </w:pPr>
      <w:r w:rsidRPr="00F25B6B">
        <w:rPr>
          <w:rFonts w:hint="eastAsia"/>
          <w:b/>
        </w:rPr>
        <w:t>表外：</w:t>
      </w:r>
      <w:r w:rsidR="00CF54D6">
        <w:rPr>
          <w:rFonts w:hint="eastAsia"/>
          <w:b/>
        </w:rPr>
        <w:t>金额</w:t>
      </w:r>
      <w:r w:rsidR="00CF54D6">
        <w:rPr>
          <w:rFonts w:hint="eastAsia"/>
          <w:b/>
        </w:rPr>
        <w:t>=</w:t>
      </w:r>
      <w:r w:rsidR="00CF54D6">
        <w:rPr>
          <w:rFonts w:asciiTheme="minorEastAsia" w:hAnsiTheme="minorEastAsia" w:hint="eastAsia"/>
          <w:szCs w:val="21"/>
        </w:rPr>
        <w:t>开证金额+上浮最大金额</w:t>
      </w:r>
    </w:p>
    <w:p w14:paraId="510EB58B" w14:textId="77777777" w:rsidR="00973614" w:rsidRDefault="00973614" w:rsidP="00973614">
      <w:pPr>
        <w:ind w:firstLineChars="200" w:firstLine="420"/>
        <w:rPr>
          <w:rFonts w:asciiTheme="minorEastAsia" w:hAnsiTheme="minorEastAsia"/>
          <w:szCs w:val="21"/>
        </w:rPr>
      </w:pPr>
      <w:r w:rsidRPr="00973614">
        <w:rPr>
          <w:rFonts w:asciiTheme="minorEastAsia" w:hAnsiTheme="minorEastAsia" w:hint="eastAsia"/>
          <w:szCs w:val="21"/>
        </w:rPr>
        <w:t>收：801开出信用证      外币</w:t>
      </w:r>
    </w:p>
    <w:p w14:paraId="3C577FBF" w14:textId="77777777" w:rsidR="005A5155" w:rsidRDefault="00844329" w:rsidP="00844329">
      <w:pPr>
        <w:ind w:firstLineChars="200" w:firstLine="420"/>
        <w:rPr>
          <w:rFonts w:asciiTheme="minorEastAsia" w:hAnsiTheme="minorEastAsia"/>
          <w:szCs w:val="21"/>
        </w:rPr>
      </w:pPr>
      <w:r w:rsidRPr="00844329">
        <w:rPr>
          <w:rFonts w:asciiTheme="minorEastAsia" w:hAnsiTheme="minorEastAsia" w:hint="eastAsia"/>
          <w:szCs w:val="21"/>
        </w:rPr>
        <w:t>即期：</w:t>
      </w:r>
    </w:p>
    <w:p w14:paraId="03CC8B98" w14:textId="77777777" w:rsidR="00813692" w:rsidRDefault="00844329" w:rsidP="00813692">
      <w:pPr>
        <w:ind w:firstLineChars="300" w:firstLine="630"/>
        <w:rPr>
          <w:rFonts w:asciiTheme="minorEastAsia" w:hAnsiTheme="minorEastAsia"/>
          <w:szCs w:val="21"/>
        </w:rPr>
      </w:pPr>
      <w:r w:rsidRPr="00844329">
        <w:rPr>
          <w:rFonts w:asciiTheme="minorEastAsia" w:hAnsiTheme="minorEastAsia" w:hint="eastAsia"/>
          <w:szCs w:val="21"/>
        </w:rPr>
        <w:t>收：80101科目   开出即期信用证</w:t>
      </w:r>
    </w:p>
    <w:p w14:paraId="59140B74" w14:textId="77777777" w:rsidR="005A5155" w:rsidRDefault="00844329" w:rsidP="00844329">
      <w:pPr>
        <w:ind w:firstLineChars="200" w:firstLine="420"/>
        <w:rPr>
          <w:rFonts w:asciiTheme="minorEastAsia" w:hAnsiTheme="minorEastAsia"/>
          <w:szCs w:val="21"/>
        </w:rPr>
      </w:pPr>
      <w:r w:rsidRPr="00844329">
        <w:rPr>
          <w:rFonts w:asciiTheme="minorEastAsia" w:hAnsiTheme="minorEastAsia" w:hint="eastAsia"/>
          <w:szCs w:val="21"/>
        </w:rPr>
        <w:t>远期：</w:t>
      </w:r>
    </w:p>
    <w:p w14:paraId="710834AF" w14:textId="77777777" w:rsidR="00973614" w:rsidRPr="0029445E" w:rsidRDefault="00844329" w:rsidP="0029445E">
      <w:pPr>
        <w:ind w:firstLineChars="300" w:firstLine="630"/>
        <w:rPr>
          <w:rFonts w:asciiTheme="minorEastAsia" w:hAnsiTheme="minorEastAsia"/>
          <w:szCs w:val="21"/>
        </w:rPr>
      </w:pPr>
      <w:r w:rsidRPr="00844329">
        <w:rPr>
          <w:rFonts w:asciiTheme="minorEastAsia" w:hAnsiTheme="minorEastAsia" w:hint="eastAsia"/>
          <w:szCs w:val="21"/>
        </w:rPr>
        <w:t>收：8010201科目   开出远期信用证</w:t>
      </w:r>
    </w:p>
    <w:p w14:paraId="62DA0BB8" w14:textId="77777777" w:rsidR="00C310E2" w:rsidRPr="00EC48DC" w:rsidRDefault="00C310E2" w:rsidP="00EC48DC">
      <w:pPr>
        <w:rPr>
          <w:b/>
        </w:rPr>
      </w:pPr>
      <w:r w:rsidRPr="00C310E2">
        <w:rPr>
          <w:rFonts w:hint="eastAsia"/>
          <w:b/>
        </w:rPr>
        <w:t>表内：</w:t>
      </w:r>
    </w:p>
    <w:p w14:paraId="62006C48" w14:textId="77777777" w:rsidR="00DD08E8" w:rsidRPr="00DD08E8" w:rsidRDefault="00DD08E8" w:rsidP="00DD08E8">
      <w:pPr>
        <w:ind w:firstLineChars="200" w:firstLine="420"/>
        <w:rPr>
          <w:rFonts w:asciiTheme="minorEastAsia" w:hAnsiTheme="minorEastAsia"/>
          <w:szCs w:val="21"/>
        </w:rPr>
      </w:pPr>
      <w:r w:rsidRPr="00DD08E8">
        <w:rPr>
          <w:rFonts w:asciiTheme="minorEastAsia" w:hAnsiTheme="minorEastAsia" w:hint="eastAsia"/>
          <w:szCs w:val="21"/>
        </w:rPr>
        <w:t>借：201101活期存款等科目        外币或人民币</w:t>
      </w:r>
    </w:p>
    <w:p w14:paraId="4546E936" w14:textId="77777777" w:rsidR="00C310E2" w:rsidRPr="00DD08E8" w:rsidRDefault="00DD08E8" w:rsidP="001C2B62">
      <w:pPr>
        <w:ind w:firstLineChars="300" w:firstLine="630"/>
        <w:rPr>
          <w:rFonts w:asciiTheme="minorEastAsia" w:hAnsiTheme="minorEastAsia"/>
          <w:szCs w:val="21"/>
        </w:rPr>
      </w:pPr>
      <w:r w:rsidRPr="00DD08E8">
        <w:rPr>
          <w:rFonts w:asciiTheme="minorEastAsia" w:hAnsiTheme="minorEastAsia" w:hint="eastAsia"/>
          <w:szCs w:val="21"/>
        </w:rPr>
        <w:t>贷：60210102外汇结算手续费收入  外币或人民币</w:t>
      </w:r>
    </w:p>
    <w:p w14:paraId="4C6D9B67" w14:textId="77777777" w:rsidR="00236072" w:rsidRDefault="00236072" w:rsidP="003C68F8">
      <w:pPr>
        <w:pStyle w:val="4"/>
      </w:pPr>
      <w:r>
        <w:rPr>
          <w:rFonts w:hint="eastAsia"/>
        </w:rPr>
        <w:t>其他</w:t>
      </w:r>
    </w:p>
    <w:p w14:paraId="23EF8FA4" w14:textId="77777777" w:rsidR="0029445E" w:rsidRDefault="0029445E" w:rsidP="0029445E">
      <w:pPr>
        <w:pStyle w:val="5"/>
      </w:pPr>
      <w:r>
        <w:rPr>
          <w:rFonts w:hint="eastAsia"/>
        </w:rPr>
        <w:t>即远期说明</w:t>
      </w:r>
    </w:p>
    <w:p w14:paraId="38665C86" w14:textId="77777777" w:rsidR="0029445E" w:rsidRDefault="0029445E" w:rsidP="0029445E">
      <w:r>
        <w:rPr>
          <w:rFonts w:hint="eastAsia"/>
        </w:rPr>
        <w:t>如果是假远期信用证，或者汇票天数为零，那么是即期信用证，否则为远期信用证；</w:t>
      </w:r>
    </w:p>
    <w:p w14:paraId="49F84145" w14:textId="77777777" w:rsidR="0029445E" w:rsidRDefault="0029445E" w:rsidP="0029445E">
      <w:pPr>
        <w:pStyle w:val="5"/>
      </w:pPr>
      <w:r>
        <w:rPr>
          <w:rFonts w:hint="eastAsia"/>
        </w:rPr>
        <w:t>模板按钮说明</w:t>
      </w:r>
    </w:p>
    <w:p w14:paraId="53ECBD92" w14:textId="77777777" w:rsidR="0029445E" w:rsidRDefault="0029445E" w:rsidP="0029445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提供模板按钮，可将已经开立的信用证作为模板，自动带入信息，但是币种、金额、装船期、有效期留白；</w:t>
      </w:r>
    </w:p>
    <w:p w14:paraId="3C316B26" w14:textId="77777777" w:rsidR="0029445E" w:rsidRDefault="003859A1" w:rsidP="0029445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提供模板按钮，可将未使用的信用证副本中的所有信息自动带入。</w:t>
      </w:r>
    </w:p>
    <w:p w14:paraId="4EE853DD" w14:textId="77777777" w:rsidR="008F6244" w:rsidRDefault="008F6244" w:rsidP="008F6244">
      <w:pPr>
        <w:pStyle w:val="5"/>
      </w:pPr>
      <w:r>
        <w:rPr>
          <w:rFonts w:hint="eastAsia"/>
        </w:rPr>
        <w:t>业务编号说明</w:t>
      </w:r>
    </w:p>
    <w:p w14:paraId="41E634EE" w14:textId="77777777" w:rsidR="008F6244" w:rsidRPr="00AE5CC7" w:rsidRDefault="008F6244" w:rsidP="008F6244">
      <w:pPr>
        <w:ind w:firstLine="420"/>
      </w:pPr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LC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001</w:t>
      </w:r>
    </w:p>
    <w:p w14:paraId="37895AAA" w14:textId="77777777" w:rsidR="00F6583C" w:rsidRDefault="00F6583C" w:rsidP="00F6583C">
      <w:pPr>
        <w:pStyle w:val="5"/>
      </w:pPr>
      <w:r>
        <w:rPr>
          <w:rFonts w:hint="eastAsia"/>
        </w:rPr>
        <w:t>信贷接口说明</w:t>
      </w:r>
    </w:p>
    <w:p w14:paraId="2B67FB2F" w14:textId="77777777" w:rsidR="00EC48DC" w:rsidRDefault="00F6583C" w:rsidP="00F6583C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信贷系统审批通过后将信贷信息主动发送给国结系统，国结系统生成开证任务；</w:t>
      </w:r>
    </w:p>
    <w:p w14:paraId="4F1C023B" w14:textId="77777777" w:rsidR="00F6583C" w:rsidRDefault="00F6583C" w:rsidP="00F6583C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信贷系统信贷数据发生变更或者取消，将冲账信息发给国结系统，国结系统检测到该笔信息后，检测国结系统仍未办理开证业务，则主动删除开证任务，并通知信贷系统冲账成功；如果检测到国结系统开始经办，但未提交，</w:t>
      </w:r>
      <w:r w:rsidR="00F97451">
        <w:rPr>
          <w:rFonts w:hint="eastAsia"/>
        </w:rPr>
        <w:t>国结系统提交时检测到借据冲账申请，不允许提交业务，取消业务后允许信贷系统进行冲账处理；如果检测到国结系统已经提交开证业务，但未复核，国结系统点击复核通过按钮时检测到信贷冲账申请，不允许复核通过，提示业务员打回业务，由更正人员取消该笔交易后，允许信贷系统进行冲账处理；</w:t>
      </w:r>
    </w:p>
    <w:p w14:paraId="008E6834" w14:textId="77777777" w:rsidR="00F97451" w:rsidRPr="0029445E" w:rsidRDefault="00F97451" w:rsidP="00F6583C">
      <w:pPr>
        <w:pStyle w:val="a3"/>
        <w:numPr>
          <w:ilvl w:val="0"/>
          <w:numId w:val="53"/>
        </w:numPr>
        <w:ind w:firstLineChars="0"/>
      </w:pPr>
      <w:r>
        <w:rPr>
          <w:rFonts w:hint="eastAsia"/>
        </w:rPr>
        <w:t>国结系统授权通过后，更改信贷信息，通知信贷系统借据号已成功使用。</w:t>
      </w:r>
    </w:p>
    <w:p w14:paraId="72405367" w14:textId="77777777" w:rsidR="00DD5422" w:rsidRDefault="00814731" w:rsidP="00B01531">
      <w:pPr>
        <w:pStyle w:val="3"/>
      </w:pPr>
      <w:bookmarkStart w:id="53" w:name="_Toc395951378"/>
      <w:r>
        <w:rPr>
          <w:rFonts w:hint="eastAsia"/>
        </w:rPr>
        <w:t>信用证</w:t>
      </w:r>
      <w:r w:rsidR="00DD5422">
        <w:rPr>
          <w:rFonts w:hint="eastAsia"/>
        </w:rPr>
        <w:t>开立修改</w:t>
      </w:r>
      <w:bookmarkEnd w:id="53"/>
    </w:p>
    <w:p w14:paraId="28CC7F52" w14:textId="77777777" w:rsidR="00700378" w:rsidRDefault="00700378" w:rsidP="00B01531">
      <w:pPr>
        <w:pStyle w:val="4"/>
      </w:pPr>
      <w:r>
        <w:rPr>
          <w:rFonts w:hint="eastAsia"/>
        </w:rPr>
        <w:t>交易描述：</w:t>
      </w:r>
    </w:p>
    <w:p w14:paraId="483D3731" w14:textId="77777777" w:rsidR="003045C4" w:rsidRDefault="003045C4" w:rsidP="003045C4">
      <w:pPr>
        <w:ind w:firstLineChars="202" w:firstLine="424"/>
      </w:pPr>
      <w:r>
        <w:rPr>
          <w:rFonts w:hint="eastAsia"/>
        </w:rPr>
        <w:t>本交易在</w:t>
      </w:r>
      <w:r w:rsidRPr="00F00FD3">
        <w:rPr>
          <w:rFonts w:hint="eastAsia"/>
        </w:rPr>
        <w:t>信用证发出后</w:t>
      </w:r>
      <w:r>
        <w:rPr>
          <w:rFonts w:hint="eastAsia"/>
        </w:rPr>
        <w:t>，</w:t>
      </w:r>
      <w:r w:rsidRPr="00F00FD3">
        <w:rPr>
          <w:rFonts w:hint="eastAsia"/>
        </w:rPr>
        <w:t>接到开证申请人有关信用证金额、</w:t>
      </w:r>
      <w:r w:rsidR="00A8325E">
        <w:rPr>
          <w:rFonts w:hint="eastAsia"/>
        </w:rPr>
        <w:t>有</w:t>
      </w:r>
      <w:r w:rsidRPr="00F00FD3">
        <w:rPr>
          <w:rFonts w:hint="eastAsia"/>
        </w:rPr>
        <w:t>效期、信用证条款等内容的修改</w:t>
      </w:r>
      <w:r>
        <w:rPr>
          <w:rFonts w:hint="eastAsia"/>
        </w:rPr>
        <w:t>时，</w:t>
      </w:r>
      <w:r w:rsidRPr="00F00FD3">
        <w:rPr>
          <w:rFonts w:hint="eastAsia"/>
        </w:rPr>
        <w:t>录入</w:t>
      </w:r>
      <w:r>
        <w:rPr>
          <w:rFonts w:hint="eastAsia"/>
        </w:rPr>
        <w:t>生成</w:t>
      </w:r>
      <w:r>
        <w:rPr>
          <w:rFonts w:hint="eastAsia"/>
        </w:rPr>
        <w:t>MT707</w:t>
      </w:r>
      <w:r>
        <w:rPr>
          <w:rFonts w:hint="eastAsia"/>
        </w:rPr>
        <w:t>报文</w:t>
      </w:r>
      <w:r w:rsidR="00BA6EE3">
        <w:rPr>
          <w:rFonts w:hint="eastAsia"/>
        </w:rPr>
        <w:t>，可发送扩展报文</w:t>
      </w:r>
      <w:r w:rsidR="00BA6EE3">
        <w:rPr>
          <w:rFonts w:hint="eastAsia"/>
        </w:rPr>
        <w:t>MT799</w:t>
      </w:r>
      <w:r>
        <w:rPr>
          <w:rFonts w:hint="eastAsia"/>
        </w:rPr>
        <w:t>。</w:t>
      </w:r>
      <w:r w:rsidR="005B1D8C">
        <w:rPr>
          <w:rFonts w:hint="eastAsia"/>
        </w:rPr>
        <w:t>如果是</w:t>
      </w:r>
      <w:r w:rsidR="00A8325E">
        <w:rPr>
          <w:rFonts w:hint="eastAsia"/>
        </w:rPr>
        <w:t>信用证开立时</w:t>
      </w:r>
      <w:r w:rsidR="005B1D8C">
        <w:rPr>
          <w:rFonts w:hint="eastAsia"/>
        </w:rPr>
        <w:t>操作员误操作，需要修改某些非关键栏位，也可在本交易完成。</w:t>
      </w:r>
    </w:p>
    <w:p w14:paraId="6F7B3ACC" w14:textId="77777777" w:rsidR="004375C1" w:rsidRDefault="004375C1" w:rsidP="004375C1">
      <w:pPr>
        <w:pStyle w:val="4"/>
      </w:pPr>
      <w:r>
        <w:rPr>
          <w:rFonts w:hint="eastAsia"/>
        </w:rPr>
        <w:t>柜员操作</w:t>
      </w:r>
    </w:p>
    <w:p w14:paraId="658BA8CE" w14:textId="77777777" w:rsidR="004375C1" w:rsidRDefault="004375C1" w:rsidP="004375C1">
      <w:pPr>
        <w:ind w:firstLine="420"/>
      </w:pPr>
      <w:r>
        <w:rPr>
          <w:rFonts w:hint="eastAsia"/>
        </w:rPr>
        <w:t>本交易由具有开立信用证修改经办权限的柜员发起操作。</w:t>
      </w:r>
    </w:p>
    <w:p w14:paraId="39D7DB0D" w14:textId="77777777" w:rsidR="004375C1" w:rsidRDefault="004375C1" w:rsidP="004375C1">
      <w:pPr>
        <w:ind w:firstLine="420"/>
      </w:pPr>
      <w:r>
        <w:rPr>
          <w:rFonts w:hint="eastAsia"/>
        </w:rPr>
        <w:t>系统需支持手工发起</w:t>
      </w:r>
      <w:r w:rsidR="00FB25D3">
        <w:rPr>
          <w:rFonts w:hint="eastAsia"/>
        </w:rPr>
        <w:t>和信贷系统发起</w:t>
      </w:r>
      <w:r>
        <w:rPr>
          <w:rFonts w:hint="eastAsia"/>
        </w:rPr>
        <w:t>。</w:t>
      </w:r>
    </w:p>
    <w:p w14:paraId="28FB5100" w14:textId="77777777" w:rsidR="004375C1" w:rsidRDefault="004375C1" w:rsidP="004375C1">
      <w:pPr>
        <w:ind w:firstLine="420"/>
      </w:pPr>
      <w:r>
        <w:rPr>
          <w:rFonts w:hint="eastAsia"/>
        </w:rPr>
        <w:t>系统需支持本交易能多级授权。</w:t>
      </w:r>
    </w:p>
    <w:p w14:paraId="4C5F2738" w14:textId="77777777" w:rsidR="009A3DDF" w:rsidRPr="004375C1" w:rsidRDefault="009A3DDF" w:rsidP="004375C1">
      <w:pPr>
        <w:ind w:firstLine="420"/>
      </w:pPr>
      <w:r>
        <w:rPr>
          <w:rFonts w:hint="eastAsia"/>
        </w:rPr>
        <w:t>系统默认发送</w:t>
      </w:r>
      <w:r>
        <w:rPr>
          <w:rFonts w:hint="eastAsia"/>
        </w:rPr>
        <w:t>MT707</w:t>
      </w:r>
      <w:r>
        <w:rPr>
          <w:rFonts w:hint="eastAsia"/>
        </w:rPr>
        <w:t>，支持手工增加</w:t>
      </w:r>
      <w:r>
        <w:rPr>
          <w:rFonts w:hint="eastAsia"/>
        </w:rPr>
        <w:t>MT799</w:t>
      </w:r>
      <w:r>
        <w:rPr>
          <w:rFonts w:hint="eastAsia"/>
        </w:rPr>
        <w:t>报文功能。</w:t>
      </w:r>
    </w:p>
    <w:p w14:paraId="79706E5A" w14:textId="77777777" w:rsidR="008E162E" w:rsidRDefault="008E162E" w:rsidP="003C68F8">
      <w:pPr>
        <w:pStyle w:val="4"/>
      </w:pPr>
      <w:r>
        <w:rPr>
          <w:rFonts w:hint="eastAsia"/>
        </w:rPr>
        <w:t>界面布局与菜单按钮</w:t>
      </w:r>
    </w:p>
    <w:p w14:paraId="694658D2" w14:textId="77777777" w:rsidR="008E162E" w:rsidRDefault="008E162E" w:rsidP="008E162E">
      <w:r>
        <w:rPr>
          <w:rFonts w:hint="eastAsia"/>
        </w:rPr>
        <w:t>同一页面布局原则，一行两列，从上至下：</w:t>
      </w:r>
    </w:p>
    <w:p w14:paraId="4ACA604E" w14:textId="77777777" w:rsidR="008E162E" w:rsidRDefault="008E162E" w:rsidP="008E162E">
      <w:r>
        <w:rPr>
          <w:rFonts w:hint="eastAsia"/>
        </w:rPr>
        <w:t>第一区域：基本信息；</w:t>
      </w:r>
    </w:p>
    <w:p w14:paraId="50DD7F61" w14:textId="77777777" w:rsidR="008E162E" w:rsidRDefault="008E162E" w:rsidP="008E162E">
      <w:r>
        <w:rPr>
          <w:rFonts w:hint="eastAsia"/>
        </w:rPr>
        <w:t>第二区域：费用管理；</w:t>
      </w:r>
    </w:p>
    <w:p w14:paraId="5C6C8D6B" w14:textId="77777777" w:rsidR="008E162E" w:rsidRDefault="008E162E" w:rsidP="008E162E">
      <w:r>
        <w:rPr>
          <w:rFonts w:hint="eastAsia"/>
        </w:rPr>
        <w:t>第四区域：货物描述；</w:t>
      </w:r>
    </w:p>
    <w:p w14:paraId="4B7A3243" w14:textId="77777777" w:rsidR="008E162E" w:rsidRDefault="008E162E" w:rsidP="008E162E">
      <w:r>
        <w:rPr>
          <w:rFonts w:hint="eastAsia"/>
        </w:rPr>
        <w:t>第五区域：报文（按</w:t>
      </w:r>
      <w:r w:rsidR="00693BDC">
        <w:rPr>
          <w:rFonts w:hint="eastAsia"/>
        </w:rPr>
        <w:t>MT</w:t>
      </w:r>
      <w:r>
        <w:rPr>
          <w:rFonts w:hint="eastAsia"/>
        </w:rPr>
        <w:t>707</w:t>
      </w:r>
      <w:r>
        <w:rPr>
          <w:rFonts w:hint="eastAsia"/>
        </w:rPr>
        <w:t>报文顺序）。</w:t>
      </w:r>
    </w:p>
    <w:p w14:paraId="29E71FDD" w14:textId="77777777" w:rsidR="00813692" w:rsidRDefault="008E162E" w:rsidP="00813692">
      <w:r>
        <w:rPr>
          <w:rFonts w:hint="eastAsia"/>
        </w:rPr>
        <w:t>第六区域：按钮</w:t>
      </w:r>
    </w:p>
    <w:p w14:paraId="22BE2DDD" w14:textId="77777777" w:rsidR="008E162E" w:rsidRDefault="002134DE" w:rsidP="003C68F8">
      <w:pPr>
        <w:pStyle w:val="5"/>
      </w:pPr>
      <w:r>
        <w:rPr>
          <w:rFonts w:hint="eastAsia"/>
        </w:rPr>
        <w:t>基本信息</w:t>
      </w:r>
      <w:r w:rsidR="00D852F1">
        <w:rPr>
          <w:rFonts w:hint="eastAsia"/>
        </w:rPr>
        <w:t>，费用管理</w:t>
      </w:r>
      <w:r w:rsidR="00C45A26">
        <w:rPr>
          <w:rFonts w:hint="eastAsia"/>
        </w:rPr>
        <w:t>和按钮</w:t>
      </w:r>
    </w:p>
    <w:p w14:paraId="74F2432F" w14:textId="77777777" w:rsidR="00883AE1" w:rsidRDefault="004551F7" w:rsidP="000702A9">
      <w:pPr>
        <w:ind w:leftChars="-675" w:left="-1418"/>
      </w:pPr>
      <w:r w:rsidRPr="000702A9">
        <w:rPr>
          <w:noProof/>
        </w:rPr>
        <w:drawing>
          <wp:inline distT="0" distB="0" distL="0" distR="0" wp14:anchorId="3D0EA2FD" wp14:editId="758F8A0A">
            <wp:extent cx="6753600" cy="72216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修改_基本信息.b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722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8625B" w14:textId="77777777" w:rsidR="00B1626A" w:rsidRDefault="00B1626A" w:rsidP="00B1626A">
      <w:pPr>
        <w:ind w:leftChars="-675" w:left="-1418" w:firstLineChars="675" w:firstLine="1418"/>
      </w:pPr>
      <w:r>
        <w:rPr>
          <w:rFonts w:hint="eastAsia"/>
        </w:rPr>
        <w:t>备注：</w:t>
      </w:r>
    </w:p>
    <w:p w14:paraId="15B1EF57" w14:textId="77777777" w:rsidR="00B1626A" w:rsidRPr="00997509" w:rsidRDefault="00B1626A" w:rsidP="00B1626A">
      <w:r>
        <w:rPr>
          <w:rFonts w:hint="eastAsia"/>
        </w:rPr>
        <w:t>从左至右：提交、保存、打印查看、查询、附加功能、取消、返回。</w:t>
      </w:r>
    </w:p>
    <w:p w14:paraId="66378B82" w14:textId="77777777" w:rsidR="00B1626A" w:rsidRPr="00B1626A" w:rsidRDefault="00B1626A" w:rsidP="00813692">
      <w:pPr>
        <w:ind w:leftChars="-675" w:left="-1418"/>
      </w:pPr>
    </w:p>
    <w:p w14:paraId="7BEFEF30" w14:textId="77777777" w:rsidR="008E162E" w:rsidRDefault="00F1399A" w:rsidP="003C68F8">
      <w:pPr>
        <w:pStyle w:val="5"/>
      </w:pPr>
      <w:r>
        <w:rPr>
          <w:rFonts w:hint="eastAsia"/>
        </w:rPr>
        <w:t>货物描述</w:t>
      </w:r>
    </w:p>
    <w:p w14:paraId="3EB7F308" w14:textId="77777777" w:rsidR="00813692" w:rsidRDefault="00021681" w:rsidP="00F20109">
      <w:pPr>
        <w:ind w:leftChars="-675" w:left="-1418"/>
      </w:pPr>
      <w:r>
        <w:rPr>
          <w:noProof/>
        </w:rPr>
        <w:drawing>
          <wp:inline distT="0" distB="0" distL="0" distR="0" wp14:anchorId="1EAFA270" wp14:editId="52F75F74">
            <wp:extent cx="6764249" cy="3571875"/>
            <wp:effectExtent l="19050" t="0" r="0" b="0"/>
            <wp:docPr id="15" name="图片 14" descr="信用证开立修改_货物描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修改_货物描述.bmp"/>
                    <pic:cNvPicPr/>
                  </pic:nvPicPr>
                  <pic:blipFill>
                    <a:blip r:embed="rId47"/>
                    <a:srcRect b="51267"/>
                    <a:stretch>
                      <a:fillRect/>
                    </a:stretch>
                  </pic:blipFill>
                  <pic:spPr>
                    <a:xfrm>
                      <a:off x="0" y="0"/>
                      <a:ext cx="6764612" cy="3572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357A5" w14:textId="77777777" w:rsidR="00813692" w:rsidRDefault="00813692" w:rsidP="00813692">
      <w:pPr>
        <w:ind w:leftChars="-675" w:left="-1418" w:firstLineChars="675" w:firstLine="1418"/>
      </w:pPr>
    </w:p>
    <w:p w14:paraId="5F761155" w14:textId="77777777" w:rsidR="00F1399A" w:rsidRDefault="00F1399A" w:rsidP="003C68F8">
      <w:pPr>
        <w:pStyle w:val="5"/>
      </w:pPr>
      <w:r>
        <w:rPr>
          <w:rFonts w:hint="eastAsia"/>
        </w:rPr>
        <w:t>报文</w:t>
      </w:r>
    </w:p>
    <w:p w14:paraId="4F83D327" w14:textId="77777777" w:rsidR="00813692" w:rsidRDefault="00813692" w:rsidP="00813692">
      <w:pPr>
        <w:ind w:leftChars="-675" w:left="-1418" w:firstLineChars="675" w:firstLine="1418"/>
      </w:pPr>
    </w:p>
    <w:p w14:paraId="0F4860E1" w14:textId="77777777" w:rsidR="00813692" w:rsidRDefault="0079675E" w:rsidP="00C45A26">
      <w:pPr>
        <w:ind w:leftChars="-675" w:left="-1418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715CAE4" wp14:editId="1A15804C">
            <wp:simplePos x="0" y="0"/>
            <wp:positionH relativeFrom="column">
              <wp:posOffset>2272030</wp:posOffset>
            </wp:positionH>
            <wp:positionV relativeFrom="paragraph">
              <wp:posOffset>608965</wp:posOffset>
            </wp:positionV>
            <wp:extent cx="1386840" cy="139065"/>
            <wp:effectExtent l="19050" t="0" r="3810" b="0"/>
            <wp:wrapNone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840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45E793A3" wp14:editId="6017BE9D">
            <wp:extent cx="6486525" cy="8910576"/>
            <wp:effectExtent l="19050" t="0" r="9525" b="0"/>
            <wp:docPr id="17" name="图片 16" descr="信用证开立修改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开立修改_报文.bmp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86525" cy="8910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945D1" w14:textId="77777777" w:rsidR="00700378" w:rsidRDefault="00700378" w:rsidP="00B01531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4"/>
        <w:gridCol w:w="1346"/>
        <w:gridCol w:w="1077"/>
        <w:gridCol w:w="855"/>
        <w:gridCol w:w="423"/>
        <w:gridCol w:w="1273"/>
        <w:gridCol w:w="3017"/>
      </w:tblGrid>
      <w:tr w:rsidR="009E04FB" w14:paraId="240EF2FF" w14:textId="77777777" w:rsidTr="00D2523C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6CB857F6" w14:textId="77777777" w:rsidR="009E04FB" w:rsidRPr="00BF567F" w:rsidRDefault="009E04FB" w:rsidP="00EC7EF5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77136DED" w14:textId="77777777" w:rsidR="009E04FB" w:rsidRPr="00BF567F" w:rsidRDefault="009E04FB" w:rsidP="00EC7EF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F6D1D27" w14:textId="77777777" w:rsidR="009E04FB" w:rsidRPr="00BF567F" w:rsidRDefault="009E04FB" w:rsidP="00EC7EF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3" w:type="pct"/>
            <w:shd w:val="clear" w:color="auto" w:fill="FFFFFF" w:themeFill="background1"/>
          </w:tcPr>
          <w:p w14:paraId="580424FA" w14:textId="77777777" w:rsidR="009E04FB" w:rsidRPr="00BF567F" w:rsidRDefault="009E04FB" w:rsidP="00EC7EF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320B736C" w14:textId="77777777" w:rsidR="009E04FB" w:rsidRPr="00BF567F" w:rsidRDefault="009E04FB" w:rsidP="00EC7EF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7C57BF96" w14:textId="77777777" w:rsidR="009E04FB" w:rsidRPr="00BF567F" w:rsidRDefault="009E04FB" w:rsidP="007038EE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776" w:type="pct"/>
            <w:shd w:val="clear" w:color="auto" w:fill="FFFFFF" w:themeFill="background1"/>
            <w:vAlign w:val="center"/>
          </w:tcPr>
          <w:p w14:paraId="4D5DD707" w14:textId="77777777" w:rsidR="009E04FB" w:rsidRPr="00BF567F" w:rsidRDefault="009E04FB" w:rsidP="00EC7EF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D2523C" w:rsidRPr="006D6D00" w14:paraId="27121427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F71A" w14:textId="77777777" w:rsidR="00D2523C" w:rsidRPr="006D6D00" w:rsidRDefault="00D252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091CF" w14:textId="77777777" w:rsidR="00D2523C" w:rsidRPr="006D6D00" w:rsidRDefault="00D2523C" w:rsidP="00222AF4">
            <w:pPr>
              <w:ind w:leftChars="-51" w:left="-107" w:right="-47"/>
              <w:rPr>
                <w:szCs w:val="21"/>
              </w:rPr>
            </w:pPr>
            <w:r w:rsidRPr="006D6D00">
              <w:rPr>
                <w:rFonts w:hint="eastAsia"/>
                <w:szCs w:val="21"/>
              </w:rPr>
              <w:t>代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6ABA9" w14:textId="77777777" w:rsidR="00D2523C" w:rsidRPr="006D6D00" w:rsidRDefault="00D2523C" w:rsidP="00222AF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36CE" w14:textId="77777777" w:rsidR="00D2523C" w:rsidRDefault="00D252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5075" w14:textId="77777777" w:rsidR="00D2523C" w:rsidRPr="006D6D00" w:rsidRDefault="00D2523C" w:rsidP="00222AF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66741" w14:textId="77777777" w:rsidR="00D2523C" w:rsidRPr="006D6D00" w:rsidRDefault="00D2523C" w:rsidP="00222AF4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FEC9" w14:textId="77777777" w:rsidR="00D2523C" w:rsidRPr="006D6D00" w:rsidRDefault="00D2523C" w:rsidP="006D6D00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6D6D00" w14:paraId="6D9886ED" w14:textId="77777777" w:rsidTr="00DC3436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BD94E" w14:textId="77777777" w:rsidR="00A7463C" w:rsidRPr="006D6D00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C8DEF" w14:textId="77777777" w:rsidR="00A7463C" w:rsidRPr="00A7463C" w:rsidRDefault="00A7463C" w:rsidP="00DC3436">
            <w:pPr>
              <w:ind w:leftChars="-51" w:left="-107" w:right="-47"/>
              <w:rPr>
                <w:szCs w:val="21"/>
              </w:rPr>
            </w:pPr>
            <w:r w:rsidRPr="00A7463C">
              <w:rPr>
                <w:rFonts w:hint="eastAsia"/>
              </w:rPr>
              <w:t>国际</w:t>
            </w:r>
            <w:r w:rsidRPr="00A7463C">
              <w:rPr>
                <w:rFonts w:hint="eastAsia"/>
              </w:rPr>
              <w:t>/</w:t>
            </w:r>
            <w:r w:rsidRPr="00A7463C">
              <w:rPr>
                <w:rFonts w:hint="eastAsia"/>
              </w:rPr>
              <w:t>国内信用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DC266" w14:textId="77777777" w:rsidR="00A7463C" w:rsidRPr="00A7463C" w:rsidRDefault="00A7463C" w:rsidP="00DC343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77BDB" w14:textId="77777777" w:rsidR="00A7463C" w:rsidRPr="00A7463C" w:rsidRDefault="00A7463C" w:rsidP="00DC3436">
            <w:pPr>
              <w:ind w:leftChars="-37" w:left="-78" w:right="210" w:firstLine="1"/>
              <w:rPr>
                <w:rFonts w:ascii="宋体" w:hAnsi="宋体"/>
              </w:rPr>
            </w:pPr>
            <w:r w:rsidRPr="00A7463C"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727E5" w14:textId="77777777" w:rsidR="00A7463C" w:rsidRPr="00A7463C" w:rsidRDefault="00A7463C" w:rsidP="00DC343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A7463C">
              <w:rPr>
                <w:rFonts w:ascii="宋体" w:hAnsi="宋体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63E4" w14:textId="77777777" w:rsidR="00A7463C" w:rsidRPr="00A7463C" w:rsidRDefault="00A7463C" w:rsidP="00DC3436">
            <w:pPr>
              <w:ind w:leftChars="-37" w:left="-78" w:right="210" w:firstLine="1"/>
            </w:pPr>
            <w:r w:rsidRPr="00A7463C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F0AA7" w14:textId="77777777" w:rsidR="00A7463C" w:rsidRPr="00A7463C" w:rsidRDefault="00A7463C" w:rsidP="00DC3436">
            <w:pPr>
              <w:ind w:leftChars="-44" w:left="-92"/>
            </w:pPr>
            <w:r w:rsidRPr="00A7463C">
              <w:rPr>
                <w:rFonts w:hint="eastAsia"/>
              </w:rPr>
              <w:t>（国际证、国内证）</w:t>
            </w:r>
          </w:p>
        </w:tc>
      </w:tr>
      <w:tr w:rsidR="00A7463C" w:rsidRPr="006D6D00" w14:paraId="355D8056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D1F45" w14:textId="77777777" w:rsidR="00A7463C" w:rsidRPr="006D6D00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56691" w14:textId="77777777" w:rsidR="00A7463C" w:rsidRPr="006D6D00" w:rsidRDefault="00A7463C" w:rsidP="00222AF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修改申请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CB3FA" w14:textId="77777777" w:rsidR="00A7463C" w:rsidRPr="006D6D00" w:rsidRDefault="00A7463C" w:rsidP="00222AF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1357E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FB0A" w14:textId="77777777" w:rsidR="00A7463C" w:rsidRDefault="00A7463C" w:rsidP="00222AF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876D" w14:textId="77777777" w:rsidR="00A7463C" w:rsidRDefault="00A7463C" w:rsidP="00222AF4">
            <w:pPr>
              <w:ind w:leftChars="-37" w:left="-78" w:right="210" w:firstLine="1"/>
            </w:pPr>
            <w:r>
              <w:rPr>
                <w:rFonts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1D71" w14:textId="77777777" w:rsidR="00A7463C" w:rsidRDefault="00A7463C" w:rsidP="00222A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：</w:t>
            </w:r>
          </w:p>
          <w:p w14:paraId="3EC23E69" w14:textId="77777777" w:rsidR="00A7463C" w:rsidRDefault="00A7463C" w:rsidP="00222A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客户</w:t>
            </w:r>
          </w:p>
          <w:p w14:paraId="3CE10B20" w14:textId="77777777" w:rsidR="00A7463C" w:rsidRDefault="00A7463C" w:rsidP="00222A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银行</w:t>
            </w:r>
          </w:p>
          <w:p w14:paraId="2074A152" w14:textId="77777777" w:rsidR="00A7463C" w:rsidRPr="006C76F5" w:rsidRDefault="00A7463C" w:rsidP="0043374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说明中的修改申请方说明。</w:t>
            </w:r>
          </w:p>
        </w:tc>
      </w:tr>
      <w:tr w:rsidR="00A7463C" w14:paraId="5006BEE3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129E6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14169" w14:textId="77777777" w:rsidR="00A7463C" w:rsidRPr="00700378" w:rsidRDefault="00A7463C" w:rsidP="00EC7EF5">
            <w:pPr>
              <w:ind w:leftChars="-51" w:left="-107" w:right="-47"/>
              <w:rPr>
                <w:szCs w:val="21"/>
              </w:rPr>
            </w:pPr>
            <w:r w:rsidRPr="00700378">
              <w:rPr>
                <w:rFonts w:hint="eastAsia"/>
                <w:szCs w:val="21"/>
              </w:rPr>
              <w:t>发报行编号</w:t>
            </w:r>
            <w:r>
              <w:t>(:2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1F5A" w14:textId="77777777" w:rsidR="00A7463C" w:rsidRPr="00700378" w:rsidRDefault="00A7463C" w:rsidP="00EC7EF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A11A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4161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0565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E7C1" w14:textId="77777777" w:rsidR="00A7463C" w:rsidRDefault="00A7463C" w:rsidP="00EC7EF5">
            <w:pPr>
              <w:ind w:leftChars="3" w:left="6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为</w:t>
            </w:r>
            <w:r w:rsidRPr="00604E94">
              <w:rPr>
                <w:rFonts w:hint="eastAsia"/>
                <w:szCs w:val="21"/>
              </w:rPr>
              <w:t>LC</w:t>
            </w:r>
            <w:r w:rsidRPr="00604E94">
              <w:rPr>
                <w:rFonts w:hint="eastAsia"/>
                <w:szCs w:val="21"/>
              </w:rPr>
              <w:t>号码</w:t>
            </w:r>
          </w:p>
        </w:tc>
      </w:tr>
      <w:tr w:rsidR="00A7463C" w14:paraId="2BE0E446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5FA42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901F" w14:textId="77777777" w:rsidR="00A7463C" w:rsidRPr="00700378" w:rsidRDefault="00A7463C" w:rsidP="007C438C">
            <w:pPr>
              <w:ind w:leftChars="-51" w:left="-107" w:right="-47"/>
              <w:rPr>
                <w:szCs w:val="21"/>
              </w:rPr>
            </w:pPr>
            <w:r w:rsidRPr="00700378">
              <w:rPr>
                <w:rFonts w:hint="eastAsia"/>
                <w:szCs w:val="21"/>
              </w:rPr>
              <w:t>收报行编号</w:t>
            </w:r>
            <w:r>
              <w:t>(:2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9614" w14:textId="77777777" w:rsidR="00A7463C" w:rsidRPr="00700378" w:rsidRDefault="00A7463C" w:rsidP="00EC7EF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96C88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937F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2CCE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A11F" w14:textId="77777777" w:rsidR="00A7463C" w:rsidRPr="00700378" w:rsidRDefault="00A7463C" w:rsidP="00EC7EF5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为</w:t>
            </w:r>
            <w:r w:rsidRPr="00604E94">
              <w:rPr>
                <w:rFonts w:hint="eastAsia"/>
                <w:szCs w:val="21"/>
              </w:rPr>
              <w:t>NONREF</w:t>
            </w:r>
            <w:r>
              <w:rPr>
                <w:rFonts w:hint="eastAsia"/>
                <w:szCs w:val="21"/>
              </w:rPr>
              <w:t>，有对方业务编号时自动赋值</w:t>
            </w:r>
          </w:p>
        </w:tc>
      </w:tr>
      <w:tr w:rsidR="00A7463C" w:rsidRPr="00BE55B9" w14:paraId="23E5FF00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22C3E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82610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改证次数</w:t>
            </w:r>
            <w:r>
              <w:t>(:26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D7B4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7EE75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CA2F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03216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34A2" w14:textId="77777777" w:rsidR="00A7463C" w:rsidRPr="00667F9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以发送报文次数累加，禁止</w:t>
            </w:r>
            <w:r w:rsidRPr="0093159C">
              <w:rPr>
                <w:rFonts w:hint="eastAsia"/>
                <w:szCs w:val="21"/>
              </w:rPr>
              <w:t>修改。</w:t>
            </w:r>
          </w:p>
        </w:tc>
      </w:tr>
      <w:tr w:rsidR="00A7463C" w:rsidRPr="00BE55B9" w14:paraId="6DEA274F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455CD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7929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实际修改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0CBA5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16A29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6C0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821AB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42AA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系统自动计算信用证修改次数</w:t>
            </w:r>
          </w:p>
        </w:tc>
      </w:tr>
      <w:tr w:rsidR="00A7463C" w:rsidRPr="00BE55B9" w14:paraId="1996D6A9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2F158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8952" w14:textId="77777777" w:rsidR="00A7463C" w:rsidRDefault="00A7463C" w:rsidP="00D66CD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  <w:r>
              <w:t>(:31C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DEC26" w14:textId="77777777" w:rsidR="00A7463C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95416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B8125" w14:textId="77777777" w:rsidR="00A7463C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64847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8B7B" w14:textId="77777777" w:rsidR="00A7463C" w:rsidRDefault="00A7463C" w:rsidP="00D66CD1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BE55B9" w14:paraId="1266F311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5D73A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EB100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修改日期</w:t>
            </w:r>
            <w:r>
              <w:t>(:3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91A2C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0DA3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DDF3D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A9E367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5C1C1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系统当前日期</w:t>
            </w:r>
          </w:p>
        </w:tc>
      </w:tr>
      <w:tr w:rsidR="00A7463C" w:rsidRPr="00BE55B9" w14:paraId="3FBA15A7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78083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9D0F1" w14:textId="77777777" w:rsidR="00A7463C" w:rsidRDefault="00A7463C" w:rsidP="007D6B1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新效期</w:t>
            </w:r>
            <w:r>
              <w:t>(:31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A5F6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8A44F" w14:textId="77777777" w:rsidR="00A7463C" w:rsidRDefault="00A7463C" w:rsidP="00D2523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51A6" w14:textId="77777777" w:rsidR="00A7463C" w:rsidRDefault="00B00283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  <w:r w:rsidR="00A7463C"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right w:val="single" w:sz="4" w:space="0" w:color="auto"/>
            </w:tcBorders>
          </w:tcPr>
          <w:p w14:paraId="35BD3D2C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0A22B" w14:textId="77777777" w:rsidR="00A7463C" w:rsidRDefault="00B00283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A7463C" w:rsidRPr="00BE55B9" w14:paraId="4D2C7C4B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D6CD3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CD98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增减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00C1F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DB2E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E25FD" w14:textId="77777777" w:rsidR="00A7463C" w:rsidRDefault="00EE366F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  <w:r w:rsidR="00A7463C"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right w:val="single" w:sz="4" w:space="0" w:color="auto"/>
            </w:tcBorders>
          </w:tcPr>
          <w:p w14:paraId="2FA4302E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234F" w14:textId="77777777" w:rsidR="00A7463C" w:rsidRDefault="00A7463C" w:rsidP="00FB25D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）默认空。</w:t>
            </w:r>
            <w:r w:rsidR="00FB25D3">
              <w:rPr>
                <w:rFonts w:hint="eastAsia"/>
                <w:szCs w:val="21"/>
              </w:rPr>
              <w:t>由信贷系统发起，如果信贷系统使用增额接口，则允许增额</w:t>
            </w:r>
            <w:r w:rsidR="007F603B">
              <w:rPr>
                <w:rFonts w:hint="eastAsia"/>
                <w:szCs w:val="21"/>
              </w:rPr>
              <w:t>，不可修改</w:t>
            </w:r>
            <w:r w:rsidR="00FB25D3">
              <w:rPr>
                <w:rFonts w:hint="eastAsia"/>
                <w:szCs w:val="21"/>
              </w:rPr>
              <w:t>；否则手工发起只能减额或空。</w:t>
            </w:r>
          </w:p>
        </w:tc>
      </w:tr>
      <w:tr w:rsidR="00A7463C" w:rsidRPr="00BE55B9" w14:paraId="0673CF96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926FB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4DF0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增减金额</w:t>
            </w:r>
            <w:r>
              <w:t>(32B/33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FD976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665A6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66CB8" w14:textId="77777777" w:rsidR="00A7463C" w:rsidRDefault="00FB25D3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  <w:r w:rsidR="00A7463C"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9966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ADA0" w14:textId="77777777" w:rsidR="00A7463C" w:rsidRDefault="00FB25D3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如果手工发起只能减额或空。</w:t>
            </w:r>
          </w:p>
        </w:tc>
      </w:tr>
      <w:tr w:rsidR="00A7463C" w:rsidRPr="00BE55B9" w14:paraId="64505748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F55BB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8AF2A" w14:textId="77777777" w:rsidR="00A7463C" w:rsidRPr="00604E94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金额</w:t>
            </w:r>
            <w:r>
              <w:t>(:34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4BBF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E208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</w:t>
            </w:r>
            <w:r w:rsidRPr="00253953">
              <w:rPr>
                <w:rFonts w:ascii="宋体" w:hAnsi="宋体" w:hint="eastAsia"/>
              </w:rPr>
              <w:t>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0FD1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D3A6A1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694D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修改后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开证金额</w:t>
            </w:r>
            <w:r>
              <w:rPr>
                <w:rFonts w:hint="eastAsia"/>
                <w:szCs w:val="21"/>
              </w:rPr>
              <w:t>+/-</w:t>
            </w:r>
            <w:r>
              <w:rPr>
                <w:rFonts w:hint="eastAsia"/>
                <w:szCs w:val="21"/>
              </w:rPr>
              <w:t>增减金额</w:t>
            </w:r>
            <w:r>
              <w:t>(32B/33B)</w:t>
            </w:r>
          </w:p>
        </w:tc>
      </w:tr>
      <w:tr w:rsidR="00A7463C" w:rsidRPr="00BE55B9" w14:paraId="797BEEE5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15AB7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1E74" w14:textId="77777777" w:rsidR="00A7463C" w:rsidRDefault="00A7463C" w:rsidP="00BB30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上浮</w:t>
            </w:r>
            <w:r>
              <w:t>(:39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751A3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399AE" w14:textId="77777777" w:rsidR="00A7463C" w:rsidRPr="00253953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N</w:t>
            </w:r>
            <w:r>
              <w:rPr>
                <w:rFonts w:ascii="宋体" w:hAnsi="宋体" w:hint="eastAsia"/>
              </w:rPr>
              <w:t>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7C48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right w:val="single" w:sz="4" w:space="0" w:color="auto"/>
            </w:tcBorders>
          </w:tcPr>
          <w:p w14:paraId="5C9BA85A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6880" w14:textId="77777777" w:rsidR="00A7463C" w:rsidRDefault="00A7463C" w:rsidP="00A73EC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</w:p>
          <w:p w14:paraId="5733CE3D" w14:textId="77777777" w:rsidR="00B00283" w:rsidRDefault="00B00283" w:rsidP="00A73EC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A7463C" w:rsidRPr="00BE55B9" w14:paraId="35C04446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8C73F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7FB2" w14:textId="77777777" w:rsidR="00A7463C" w:rsidRDefault="00A7463C" w:rsidP="00BB30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金额浮动范围下浮</w:t>
            </w:r>
            <w:r>
              <w:t>(:39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B843" w14:textId="77777777" w:rsidR="00A7463C" w:rsidRDefault="00A7463C" w:rsidP="001077F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D20E" w14:textId="77777777" w:rsidR="00A7463C" w:rsidRPr="00253953" w:rsidRDefault="00A7463C" w:rsidP="001077F7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N</w:t>
            </w:r>
            <w:r>
              <w:rPr>
                <w:rFonts w:ascii="宋体" w:hAnsi="宋体" w:hint="eastAsia"/>
              </w:rPr>
              <w:t>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35C9E" w14:textId="77777777" w:rsidR="00A7463C" w:rsidRDefault="00A7463C" w:rsidP="001077F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right w:val="single" w:sz="4" w:space="0" w:color="auto"/>
            </w:tcBorders>
          </w:tcPr>
          <w:p w14:paraId="69E50B10" w14:textId="77777777" w:rsidR="00A7463C" w:rsidRDefault="00A7463C" w:rsidP="001077F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653B6" w14:textId="77777777" w:rsidR="00A7463C" w:rsidRDefault="00A7463C" w:rsidP="00A73EC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填写上浮，默认下浮，范围</w:t>
            </w:r>
            <w:r>
              <w:rPr>
                <w:rFonts w:hint="eastAsia"/>
                <w:szCs w:val="21"/>
              </w:rPr>
              <w:t>0-99</w:t>
            </w:r>
          </w:p>
          <w:p w14:paraId="29261A00" w14:textId="77777777" w:rsidR="00B00283" w:rsidRDefault="00B00283" w:rsidP="00A73EC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A7463C" w:rsidRPr="00BE55B9" w14:paraId="76D058A3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7F5D7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0CBA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最大开证金额表示方式</w:t>
            </w:r>
            <w:r>
              <w:t>(:39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0A51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C1F5" w14:textId="77777777" w:rsidR="00A7463C" w:rsidRPr="00253953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DA97F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C50A4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85CF" w14:textId="77777777" w:rsidR="00A7463C" w:rsidRDefault="00A7463C" w:rsidP="002D3B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空，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）</w:t>
            </w:r>
          </w:p>
          <w:p w14:paraId="4610350F" w14:textId="77777777" w:rsidR="00A7463C" w:rsidRDefault="00A7463C" w:rsidP="002D3B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选择“</w:t>
            </w:r>
            <w:r>
              <w:rPr>
                <w:rFonts w:hint="eastAsia"/>
                <w:szCs w:val="21"/>
              </w:rPr>
              <w:t>NOT EXCEEDING</w:t>
            </w:r>
            <w:r>
              <w:rPr>
                <w:rFonts w:hint="eastAsia"/>
                <w:szCs w:val="21"/>
              </w:rPr>
              <w:t>”那么“金额浮动范围”显灰不可用，数据值设为零</w:t>
            </w:r>
          </w:p>
        </w:tc>
      </w:tr>
      <w:tr w:rsidR="00A7463C" w:rsidRPr="00D2523C" w14:paraId="35003D6A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55D67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F961" w14:textId="77777777" w:rsidR="00A7463C" w:rsidRPr="00604E94" w:rsidRDefault="00A7463C" w:rsidP="00567B6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最大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7EA97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48FF" w14:textId="77777777" w:rsidR="00A7463C" w:rsidRPr="00253953" w:rsidRDefault="00A7463C" w:rsidP="00B134F4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253953">
              <w:rPr>
                <w:rFonts w:ascii="宋体" w:hAnsi="宋体" w:hint="eastAsia"/>
              </w:rPr>
              <w:t>(1</w:t>
            </w:r>
            <w:r>
              <w:rPr>
                <w:rFonts w:ascii="宋体" w:hAnsi="宋体" w:hint="eastAsia"/>
              </w:rPr>
              <w:t>8</w:t>
            </w:r>
            <w:r w:rsidRPr="00253953">
              <w:rPr>
                <w:rFonts w:ascii="宋体" w:hAnsi="宋体" w:hint="eastAsia"/>
              </w:rPr>
              <w:t>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02392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17613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B8F2A" w14:textId="77777777" w:rsidR="00A7463C" w:rsidRPr="006E5313" w:rsidRDefault="00A7463C" w:rsidP="005948D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值为：</w:t>
            </w:r>
            <w:r>
              <w:rPr>
                <w:rFonts w:hint="eastAsia"/>
              </w:rPr>
              <w:t>round(</w:t>
            </w:r>
            <w:r>
              <w:rPr>
                <w:rFonts w:hint="eastAsia"/>
                <w:szCs w:val="21"/>
              </w:rPr>
              <w:t>修改后金额</w:t>
            </w:r>
            <w:r>
              <w:rPr>
                <w:rFonts w:hint="eastAsia"/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 xml:space="preserve">1 + </w:t>
            </w:r>
            <w:r>
              <w:rPr>
                <w:rFonts w:hint="eastAsia"/>
                <w:szCs w:val="21"/>
              </w:rPr>
              <w:t>上浮）</w:t>
            </w:r>
            <w:r>
              <w:rPr>
                <w:rFonts w:hint="eastAsia"/>
                <w:szCs w:val="21"/>
              </w:rPr>
              <w:t xml:space="preserve"> / 100</w:t>
            </w:r>
            <w:r>
              <w:rPr>
                <w:rFonts w:hint="eastAsia"/>
              </w:rPr>
              <w:t>,2)</w:t>
            </w:r>
          </w:p>
        </w:tc>
      </w:tr>
      <w:tr w:rsidR="00A7463C" w:rsidRPr="00D2523C" w14:paraId="6782A769" w14:textId="77777777" w:rsidTr="00D66CD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0C86C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5CAEE" w14:textId="77777777" w:rsidR="00A7463C" w:rsidRDefault="00A7463C" w:rsidP="00D66CD1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6AAF5" w14:textId="77777777" w:rsidR="00A7463C" w:rsidRDefault="00A7463C" w:rsidP="00D66CD1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5012" w14:textId="77777777" w:rsidR="00A7463C" w:rsidRPr="00ED0EB7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ED0EB7">
              <w:rPr>
                <w:rFonts w:ascii="宋体" w:hAnsi="宋体"/>
              </w:rPr>
              <w:t>N</w:t>
            </w:r>
            <w:r w:rsidRPr="00ED0EB7">
              <w:rPr>
                <w:rFonts w:ascii="宋体" w:hAnsi="宋体" w:hint="eastAsia"/>
              </w:rPr>
              <w:t>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AA64" w14:textId="77777777" w:rsidR="00A7463C" w:rsidRDefault="00A7463C" w:rsidP="00D66CD1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28EBB" w14:textId="77777777" w:rsidR="00A7463C" w:rsidRDefault="00A7463C" w:rsidP="00D66CD1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A4B97" w14:textId="77777777" w:rsidR="00A7463C" w:rsidRDefault="00A7463C" w:rsidP="00D66CD1">
            <w:pPr>
              <w:rPr>
                <w:szCs w:val="21"/>
              </w:rPr>
            </w:pPr>
          </w:p>
        </w:tc>
      </w:tr>
      <w:tr w:rsidR="00A7463C" w:rsidRPr="00700378" w14:paraId="3846B6B4" w14:textId="77777777" w:rsidTr="00D66CD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D52E5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1D650" w14:textId="77777777" w:rsidR="00A7463C" w:rsidRDefault="00A7463C" w:rsidP="00D66CD1">
            <w:pPr>
              <w:ind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附加款项（</w:t>
            </w:r>
            <w:r>
              <w:rPr>
                <w:rFonts w:hint="eastAsia"/>
                <w:szCs w:val="21"/>
              </w:rPr>
              <w:t>:39C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7A9A" w14:textId="77777777" w:rsidR="00A7463C" w:rsidRDefault="00A7463C" w:rsidP="00D66CD1">
            <w:pPr>
              <w:ind w:leftChars="-12" w:left="-25" w:right="4" w:firstLine="420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740FC" w14:textId="77777777" w:rsidR="00A7463C" w:rsidRPr="00ED0EB7" w:rsidRDefault="00A7463C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5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4D1A0" w14:textId="77777777" w:rsidR="00A7463C" w:rsidRDefault="00A7463C" w:rsidP="00D66CD1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A4F2" w14:textId="77777777" w:rsidR="00A7463C" w:rsidRDefault="00A7463C" w:rsidP="00D66CD1">
            <w:pPr>
              <w:ind w:right="210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685C4" w14:textId="77777777" w:rsidR="00A7463C" w:rsidRDefault="00A7463C" w:rsidP="00D66CD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大于零，此栏位必填，否则为空值</w:t>
            </w:r>
          </w:p>
        </w:tc>
      </w:tr>
      <w:tr w:rsidR="00A7463C" w:rsidRPr="00700378" w14:paraId="78D1FABF" w14:textId="77777777" w:rsidTr="00EB35F3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BDB0E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F5C64" w14:textId="77777777" w:rsidR="00A7463C" w:rsidRDefault="00A7463C" w:rsidP="00EB35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假远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381390" w14:textId="77777777" w:rsidR="00A7463C" w:rsidRDefault="00A7463C" w:rsidP="00EB35F3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34DBC" w14:textId="77777777" w:rsidR="00A7463C" w:rsidRDefault="00A7463C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9F7A4" w14:textId="77777777" w:rsidR="00A7463C" w:rsidRDefault="00A7463C" w:rsidP="00EB35F3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E4052" w14:textId="77777777" w:rsidR="00A7463C" w:rsidRDefault="00A7463C" w:rsidP="00EB35F3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65971" w14:textId="77777777" w:rsidR="00A7463C" w:rsidRDefault="00A7463C" w:rsidP="001E2DE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</w:t>
            </w:r>
          </w:p>
        </w:tc>
      </w:tr>
      <w:tr w:rsidR="00A7463C" w:rsidRPr="00700378" w14:paraId="0C8FB1CB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D6228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B5A3F" w14:textId="77777777" w:rsidR="00A7463C" w:rsidRPr="00700378" w:rsidRDefault="00A7463C" w:rsidP="00EC7EF5">
            <w:pPr>
              <w:ind w:leftChars="-51" w:left="-107" w:right="-47"/>
              <w:rPr>
                <w:szCs w:val="21"/>
              </w:rPr>
            </w:pPr>
            <w:r w:rsidRPr="00700378">
              <w:rPr>
                <w:rFonts w:hint="eastAsia"/>
                <w:szCs w:val="21"/>
              </w:rPr>
              <w:t>收报行</w:t>
            </w:r>
            <w: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1E1D4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14BAC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0CE2B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20270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7314" w14:textId="77777777" w:rsidR="00A7463C" w:rsidRPr="00700378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700378" w14:paraId="2FE2589A" w14:textId="77777777" w:rsidTr="00095DFB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45EF5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BCF45" w14:textId="77777777" w:rsidR="00A7463C" w:rsidRDefault="00A7463C" w:rsidP="00095DF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编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B640F" w14:textId="77777777" w:rsidR="00A7463C" w:rsidRDefault="00A7463C" w:rsidP="00095DFB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A4CB1" w14:textId="77777777" w:rsidR="00A7463C" w:rsidRDefault="00A7463C" w:rsidP="00095DF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CD19D0" w14:textId="77777777" w:rsidR="00A7463C" w:rsidRDefault="00A7463C" w:rsidP="00095DFB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4640F89" w14:textId="77777777" w:rsidR="00A7463C" w:rsidRDefault="00A7463C" w:rsidP="00095DF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B4E5D7" w14:textId="77777777" w:rsidR="00A7463C" w:rsidRDefault="00A7463C" w:rsidP="00095DFB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700378" w14:paraId="08D47A32" w14:textId="77777777" w:rsidTr="00095DFB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DCA37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35149" w14:textId="77777777" w:rsidR="00A7463C" w:rsidRDefault="00A7463C" w:rsidP="00095DF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地址</w:t>
            </w:r>
            <w:r>
              <w:rPr>
                <w:rFonts w:hint="eastAsia"/>
                <w:szCs w:val="21"/>
              </w:rPr>
              <w:t>(:50)</w:t>
            </w:r>
            <w:r>
              <w:t xml:space="preserve"> [4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224ED" w14:textId="77777777" w:rsidR="00A7463C" w:rsidRDefault="00A7463C" w:rsidP="00095DFB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F75E8" w14:textId="77777777" w:rsidR="00A7463C" w:rsidRDefault="00A7463C" w:rsidP="00095DF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B2F02" w14:textId="77777777" w:rsidR="00A7463C" w:rsidRDefault="00A7463C" w:rsidP="00095DFB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71E84" w14:textId="77777777" w:rsidR="00A7463C" w:rsidRDefault="00A7463C" w:rsidP="00095DF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A900A" w14:textId="77777777" w:rsidR="00A7463C" w:rsidRDefault="00A7463C" w:rsidP="00095DFB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B81755" w14:paraId="6FDE0717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08A3B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3F0DF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  <w:r>
              <w:t>(</w:t>
            </w:r>
            <w:r>
              <w:rPr>
                <w:rFonts w:hint="eastAsia"/>
              </w:rPr>
              <w:t>MT700</w:t>
            </w:r>
            <w:r>
              <w:t>:59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C6304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7FA5" w14:textId="77777777" w:rsidR="00A7463C" w:rsidRDefault="00A7463C" w:rsidP="00B134F4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CC10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014399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8B30DA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修改</w:t>
            </w:r>
          </w:p>
        </w:tc>
      </w:tr>
      <w:tr w:rsidR="00A7463C" w14:paraId="410E6C63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2ECC6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45AA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国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76D83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23DD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9B6FD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left w:val="single" w:sz="4" w:space="0" w:color="auto"/>
              <w:right w:val="single" w:sz="4" w:space="0" w:color="auto"/>
            </w:tcBorders>
          </w:tcPr>
          <w:p w14:paraId="4E6E02B8" w14:textId="77777777" w:rsidR="00A7463C" w:rsidRDefault="00A7463C" w:rsidP="00EC7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left w:val="single" w:sz="4" w:space="0" w:color="auto"/>
              <w:right w:val="single" w:sz="4" w:space="0" w:color="auto"/>
            </w:tcBorders>
          </w:tcPr>
          <w:p w14:paraId="6D6B1B97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修改</w:t>
            </w:r>
          </w:p>
        </w:tc>
      </w:tr>
      <w:tr w:rsidR="00A7463C" w14:paraId="393A43B0" w14:textId="77777777" w:rsidTr="00594504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0E79B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216C0" w14:textId="77777777" w:rsidR="00A7463C" w:rsidRDefault="00A7463C" w:rsidP="005945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F9DBE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33B45" w14:textId="77777777" w:rsidR="00A7463C" w:rsidRDefault="00A7463C" w:rsidP="0059450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59736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6E7F4" w14:textId="77777777" w:rsidR="00A7463C" w:rsidRDefault="00A7463C" w:rsidP="0059450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D66B7" w14:textId="77777777" w:rsidR="00A7463C" w:rsidRDefault="00A7463C" w:rsidP="007B03B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无、电开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，默认无。如果选择电开，那么“偿付行”必填，出偿付行报文</w:t>
            </w:r>
            <w:r>
              <w:rPr>
                <w:rFonts w:hint="eastAsia"/>
                <w:szCs w:val="21"/>
              </w:rPr>
              <w:t>747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A7463C" w14:paraId="43FD1E66" w14:textId="77777777" w:rsidTr="00594504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37C2D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F7788" w14:textId="77777777" w:rsidR="00A7463C" w:rsidRDefault="00A7463C" w:rsidP="005945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</w:t>
            </w:r>
            <w:r>
              <w:rPr>
                <w:rFonts w:hint="eastAsia"/>
                <w:szCs w:val="21"/>
              </w:rPr>
              <w:t>SWIFT 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96431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55FB9" w14:textId="77777777" w:rsidR="00A7463C" w:rsidRDefault="00A7463C" w:rsidP="0059450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637B2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A34D82" w14:textId="77777777" w:rsidR="00A7463C" w:rsidRDefault="00A7463C" w:rsidP="007B03B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40E11D4A" w14:textId="77777777" w:rsidR="00A7463C" w:rsidRDefault="00A7463C" w:rsidP="007B03BC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72D680B" w14:textId="77777777" w:rsidR="00A7463C" w:rsidRDefault="00A7463C" w:rsidP="00E368C3">
            <w:pPr>
              <w:ind w:leftChars="-37" w:left="-78" w:right="210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偿付标志选择为电开，自动填入信用证开证信息的偿付行</w:t>
            </w:r>
          </w:p>
        </w:tc>
      </w:tr>
      <w:tr w:rsidR="00A7463C" w14:paraId="27AB1BD0" w14:textId="77777777" w:rsidTr="00594504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415EE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4A345C" w14:textId="77777777" w:rsidR="00A7463C" w:rsidRDefault="00A7463C" w:rsidP="005945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名称</w:t>
            </w:r>
            <w:r>
              <w:t>(</w:t>
            </w:r>
            <w:r>
              <w:rPr>
                <w:rFonts w:hint="eastAsia"/>
              </w:rPr>
              <w:t>MT700</w:t>
            </w:r>
            <w:r>
              <w:t>:53a) [</w:t>
            </w:r>
            <w:r>
              <w:rPr>
                <w:rFonts w:hint="eastAsia"/>
              </w:rPr>
              <w:t>4</w:t>
            </w:r>
            <w:r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792A7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D35B" w14:textId="77777777" w:rsidR="00A7463C" w:rsidRDefault="00A7463C" w:rsidP="0059450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616DD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7D6BB" w14:textId="77777777" w:rsidR="00A7463C" w:rsidRDefault="00A7463C" w:rsidP="0059450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917D" w14:textId="77777777" w:rsidR="00A7463C" w:rsidRDefault="00A7463C" w:rsidP="00594504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2961CDEA" w14:textId="77777777" w:rsidTr="00594504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6C544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A9F37" w14:textId="77777777" w:rsidR="00A7463C" w:rsidRDefault="00A7463C" w:rsidP="005945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偿付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ACED4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D90A8" w14:textId="77777777" w:rsidR="00A7463C" w:rsidRDefault="00A7463C" w:rsidP="0059450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33741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B7142" w14:textId="77777777" w:rsidR="00A7463C" w:rsidRDefault="00A7463C" w:rsidP="00E368C3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6A04D71A" w14:textId="77777777" w:rsidR="00A7463C" w:rsidRDefault="00A7463C" w:rsidP="00E368C3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账号信息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CF076" w14:textId="77777777" w:rsidR="00A7463C" w:rsidRDefault="00A7463C" w:rsidP="0059450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偿付标志选择为电开，自动填入信用证开证信息的偿付行账号</w:t>
            </w:r>
          </w:p>
        </w:tc>
      </w:tr>
      <w:tr w:rsidR="00A7463C" w14:paraId="6740F8CD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544D4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E430C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分批装运</w:t>
            </w:r>
            <w:r>
              <w:t>(</w:t>
            </w:r>
            <w:r>
              <w:rPr>
                <w:rFonts w:hint="eastAsia"/>
              </w:rPr>
              <w:t>MT700</w:t>
            </w:r>
            <w:r>
              <w:t>:43P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E884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B02E4" w14:textId="77777777" w:rsidR="00A7463C" w:rsidRPr="00253953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3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D717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8DB5" w14:textId="77777777" w:rsidR="00A7463C" w:rsidRDefault="00A7463C"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B3870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Pr="00A2046D">
              <w:rPr>
                <w:rFonts w:hint="eastAsia"/>
                <w:szCs w:val="21"/>
              </w:rPr>
              <w:t>NOT ALLOWED</w:t>
            </w:r>
            <w:r w:rsidRPr="00A2046D"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默认</w:t>
            </w:r>
            <w:r w:rsidRPr="00D4082F">
              <w:rPr>
                <w:szCs w:val="21"/>
              </w:rPr>
              <w:t>NOT ALLOW</w:t>
            </w:r>
            <w:r>
              <w:rPr>
                <w:rFonts w:hint="eastAsia"/>
                <w:szCs w:val="21"/>
              </w:rPr>
              <w:t>ED</w:t>
            </w:r>
          </w:p>
        </w:tc>
      </w:tr>
      <w:tr w:rsidR="00A7463C" w14:paraId="72E095F9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5C1B1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46863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是否允许转运</w:t>
            </w:r>
            <w:r>
              <w:t>(</w:t>
            </w:r>
            <w:r>
              <w:rPr>
                <w:rFonts w:hint="eastAsia"/>
              </w:rPr>
              <w:t>MT700</w:t>
            </w:r>
            <w:r>
              <w:t>:43T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6393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9CE6D" w14:textId="77777777" w:rsidR="00A7463C" w:rsidRPr="00253953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3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0523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EBE1" w14:textId="77777777" w:rsidR="00A7463C" w:rsidRDefault="00A7463C">
            <w:r>
              <w:rPr>
                <w:rFonts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BDA41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Pr="00A2046D">
              <w:rPr>
                <w:rFonts w:hint="eastAsia"/>
                <w:szCs w:val="21"/>
              </w:rPr>
              <w:t>NOT ALLOWED</w:t>
            </w:r>
            <w:r w:rsidRPr="00A2046D">
              <w:rPr>
                <w:rFonts w:hint="eastAsia"/>
                <w:szCs w:val="21"/>
              </w:rPr>
              <w:t>、</w:t>
            </w:r>
            <w:r w:rsidRPr="00A2046D">
              <w:rPr>
                <w:rFonts w:hint="eastAsia"/>
                <w:szCs w:val="21"/>
              </w:rPr>
              <w:t>ALLOWED</w:t>
            </w:r>
            <w:r>
              <w:rPr>
                <w:rFonts w:hint="eastAsia"/>
                <w:szCs w:val="21"/>
              </w:rPr>
              <w:t>）默认</w:t>
            </w:r>
            <w:r w:rsidRPr="00D4082F">
              <w:rPr>
                <w:szCs w:val="21"/>
              </w:rPr>
              <w:t>NOT ALLOW</w:t>
            </w:r>
            <w:r>
              <w:rPr>
                <w:rFonts w:hint="eastAsia"/>
                <w:szCs w:val="21"/>
              </w:rPr>
              <w:t>ED</w:t>
            </w:r>
          </w:p>
        </w:tc>
      </w:tr>
      <w:tr w:rsidR="00A7463C" w14:paraId="067F676D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671A9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33225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6F6F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AE5CB" w14:textId="77777777" w:rsidR="00A7463C" w:rsidRPr="00253953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68DF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21D4" w14:textId="77777777" w:rsidR="00A7463C" w:rsidRDefault="00A7463C">
            <w:r w:rsidRPr="009077B7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B4A8" w14:textId="77777777" w:rsidR="00A7463C" w:rsidRDefault="00A7463C" w:rsidP="00ED07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见【</w:t>
            </w:r>
            <w:r>
              <w:rPr>
                <w:rFonts w:hint="eastAsia"/>
                <w:szCs w:val="21"/>
              </w:rPr>
              <w:t>1.6.4</w:t>
            </w:r>
            <w:r>
              <w:rPr>
                <w:rFonts w:hint="eastAsia"/>
                <w:szCs w:val="21"/>
              </w:rPr>
              <w:t>信用证兑付方式】</w:t>
            </w:r>
          </w:p>
        </w:tc>
      </w:tr>
      <w:tr w:rsidR="00A7463C" w14:paraId="517B283F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F84A2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11FE" w14:textId="77777777" w:rsidR="00A7463C" w:rsidRPr="00700378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期限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F20A0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394C9" w14:textId="77777777" w:rsidR="00A7463C" w:rsidRDefault="00A7463C" w:rsidP="0081112B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253953">
              <w:rPr>
                <w:rFonts w:ascii="宋体" w:hAnsi="宋体" w:hint="eastAsia"/>
              </w:rPr>
              <w:t>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FA3D5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00C9" w14:textId="77777777" w:rsidR="00A7463C" w:rsidRDefault="00A7463C">
            <w:r w:rsidRPr="009077B7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1A20" w14:textId="77777777" w:rsidR="00A7463C" w:rsidRDefault="00A7463C" w:rsidP="006F1F6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见【</w:t>
            </w:r>
            <w:r>
              <w:rPr>
                <w:rFonts w:hint="eastAsia"/>
                <w:szCs w:val="21"/>
              </w:rPr>
              <w:t>1.6.1</w:t>
            </w:r>
            <w:r>
              <w:rPr>
                <w:rFonts w:hint="eastAsia"/>
                <w:szCs w:val="21"/>
              </w:rPr>
              <w:t>信用证期限类型】</w:t>
            </w:r>
          </w:p>
        </w:tc>
      </w:tr>
      <w:tr w:rsidR="00A7463C" w14:paraId="27D37223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3E4EE" w14:textId="77777777" w:rsidR="00A7463C" w:rsidRPr="00700378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27BD2" w14:textId="77777777" w:rsidR="00A7463C" w:rsidRPr="00700378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D66B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A61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F1E1C" w14:textId="77777777" w:rsidR="00A7463C" w:rsidRPr="00700378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2EDF7" w14:textId="77777777" w:rsidR="00A7463C" w:rsidRDefault="00A7463C">
            <w:r w:rsidRPr="008B1880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F5BF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汇票期限类型选择“</w:t>
            </w:r>
            <w:r>
              <w:rPr>
                <w:rFonts w:hint="eastAsia"/>
                <w:szCs w:val="21"/>
              </w:rPr>
              <w:t>AT SIGHT</w:t>
            </w:r>
            <w:r>
              <w:rPr>
                <w:rFonts w:hint="eastAsia"/>
                <w:szCs w:val="21"/>
              </w:rPr>
              <w:t>”，那么天数</w:t>
            </w:r>
            <w:r>
              <w:rPr>
                <w:rFonts w:hint="eastAsia"/>
                <w:szCs w:val="21"/>
              </w:rPr>
              <w:t>DISABLE</w:t>
            </w:r>
            <w:r>
              <w:rPr>
                <w:rFonts w:hint="eastAsia"/>
                <w:szCs w:val="21"/>
              </w:rPr>
              <w:t>，否则</w:t>
            </w:r>
            <w:r>
              <w:rPr>
                <w:rFonts w:hint="eastAsia"/>
                <w:szCs w:val="21"/>
              </w:rPr>
              <w:t>enable</w:t>
            </w:r>
            <w:r>
              <w:rPr>
                <w:rFonts w:hint="eastAsia"/>
                <w:szCs w:val="21"/>
              </w:rPr>
              <w:t>，且必填</w:t>
            </w:r>
          </w:p>
        </w:tc>
      </w:tr>
      <w:tr w:rsidR="00A7463C" w14:paraId="6E8AE3A4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E62B5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DAA3A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与发票金额比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818E8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07212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4E4B2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576F" w14:textId="77777777" w:rsidR="00A7463C" w:rsidRDefault="00A7463C">
            <w:r w:rsidRPr="008B1880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FDD7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258A5BA7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BEFCE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B9AF6" w14:textId="77777777" w:rsidR="00A7463C" w:rsidRDefault="00A7463C" w:rsidP="0059450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要求汇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4A323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35267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D0758" w14:textId="77777777" w:rsidR="00A7463C" w:rsidRDefault="00A7463C" w:rsidP="00594504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F9137" w14:textId="77777777" w:rsidR="00A7463C" w:rsidRDefault="00A7463C">
            <w:r w:rsidRPr="008B1880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A115" w14:textId="77777777" w:rsidR="00A7463C" w:rsidRDefault="00A7463C" w:rsidP="00B357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 NO</w:t>
            </w:r>
            <w:r>
              <w:rPr>
                <w:rFonts w:hint="eastAsia"/>
                <w:szCs w:val="21"/>
              </w:rPr>
              <w:t>）。默认为</w:t>
            </w:r>
            <w:r>
              <w:rPr>
                <w:rFonts w:hint="eastAsia"/>
                <w:szCs w:val="21"/>
              </w:rPr>
              <w:t>YES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A7463C" w14:paraId="01EF2073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AD1E9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B2FC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期限说明</w:t>
            </w:r>
            <w:r>
              <w:t>[</w:t>
            </w:r>
            <w:r>
              <w:rPr>
                <w:rFonts w:hint="eastAsia"/>
              </w:rPr>
              <w:t>3</w:t>
            </w:r>
            <w:r>
              <w:t>*35]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63122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7B90C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D715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1EC51" w14:textId="77777777" w:rsidR="00A7463C" w:rsidRDefault="00A7463C">
            <w:r w:rsidRPr="006C0BB5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38EEE" w14:textId="77777777" w:rsidR="00A7463C" w:rsidRDefault="00A7463C" w:rsidP="00C658C3">
            <w:pPr>
              <w:ind w:leftChars="-44" w:left="-92" w:firstLine="1"/>
              <w:rPr>
                <w:szCs w:val="21"/>
              </w:rPr>
            </w:pPr>
            <w:r w:rsidRPr="0065359E">
              <w:rPr>
                <w:rFonts w:hint="eastAsia"/>
                <w:szCs w:val="21"/>
              </w:rPr>
              <w:t>汇票期限说明默认值见</w:t>
            </w:r>
            <w:r>
              <w:rPr>
                <w:rFonts w:hint="eastAsia"/>
                <w:szCs w:val="21"/>
              </w:rPr>
              <w:t>信用证开立</w:t>
            </w:r>
            <w:r w:rsidRPr="0065359E">
              <w:rPr>
                <w:rFonts w:hint="eastAsia"/>
                <w:szCs w:val="21"/>
              </w:rPr>
              <w:t>说明</w:t>
            </w:r>
          </w:p>
        </w:tc>
      </w:tr>
      <w:tr w:rsidR="00A7463C" w14:paraId="7BC41E8C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C830A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F75E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合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DAEBD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5371E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4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0450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E4AF" w14:textId="77777777" w:rsidR="00A7463C" w:rsidRDefault="00A7463C">
            <w:r w:rsidRPr="006C0BB5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C2B3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539E9F12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4D2AD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30D63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合同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874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463DF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8461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6D127" w14:textId="77777777" w:rsidR="00A7463C" w:rsidRDefault="00A7463C">
            <w:r w:rsidRPr="006C0BB5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2A05B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01A997AD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9517B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78A4B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货物监管地、发货地、货物接收地</w:t>
            </w:r>
            <w:r>
              <w:t>(:44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11F9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B562D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5B23A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FF2F" w14:textId="77777777" w:rsidR="00A7463C" w:rsidRDefault="00A7463C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9D0B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46189C5F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C71E1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C11E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终目的地、货物发送地、交货地</w:t>
            </w:r>
            <w:r>
              <w:t>(:44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9549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5CEE2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AB3D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C15CF" w14:textId="77777777" w:rsidR="00A7463C" w:rsidRDefault="00A7463C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6715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6E986BB0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3B936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1826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最迟装船日</w:t>
            </w:r>
            <w:r>
              <w:t>(:44C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C20E1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61E9F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8D28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17BD" w14:textId="77777777" w:rsidR="00A7463C" w:rsidRDefault="00A7463C">
            <w:r w:rsidRPr="003955B8"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89031" w14:textId="77777777" w:rsidR="00A7463C" w:rsidRDefault="00A7463C" w:rsidP="00920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项，大于开证日期，小于有效日期</w:t>
            </w:r>
          </w:p>
          <w:p w14:paraId="55B07C2B" w14:textId="77777777" w:rsidR="00A7463C" w:rsidRDefault="00A7463C" w:rsidP="00920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该日期，那么装运期限不能有数据。</w:t>
            </w:r>
          </w:p>
        </w:tc>
      </w:tr>
      <w:tr w:rsidR="00A7463C" w14:paraId="4FEA0CE5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8389E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10501" w14:textId="77777777" w:rsidR="00A7463C" w:rsidRPr="00A2046D" w:rsidRDefault="00A7463C" w:rsidP="00D66CD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装运期限</w:t>
            </w:r>
            <w:r>
              <w:t>(:44D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9B7A7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755A9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9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E317C" w14:textId="77777777" w:rsidR="00A7463C" w:rsidRDefault="00A7463C" w:rsidP="00D66CD1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D58A9" w14:textId="77777777" w:rsidR="00A7463C" w:rsidRDefault="00A7463C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1379" w14:textId="77777777" w:rsidR="00A7463C" w:rsidRDefault="00A7463C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填写装运期限，那么最迟装船日必须为空。</w:t>
            </w:r>
          </w:p>
          <w:p w14:paraId="5B0AFF1E" w14:textId="77777777" w:rsidR="00A7463C" w:rsidRPr="00822D03" w:rsidRDefault="00A7463C" w:rsidP="00D66CD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最迟装船日和装运期限不能同时有值</w:t>
            </w:r>
          </w:p>
        </w:tc>
      </w:tr>
      <w:tr w:rsidR="00A7463C" w14:paraId="479BAF74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D95B7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5763A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装运港、空运起运港</w:t>
            </w:r>
            <w:r>
              <w:t>(:44E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58CB9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48692" w14:textId="77777777" w:rsidR="00A7463C" w:rsidRDefault="00A7463C" w:rsidP="00594504">
            <w:pPr>
              <w:ind w:right="4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8880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05AEA" w14:textId="77777777" w:rsidR="00A7463C" w:rsidRDefault="00A7463C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C7043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3E6D0036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6E250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4E37E" w14:textId="77777777" w:rsidR="00A7463C" w:rsidRPr="00A2046D" w:rsidRDefault="00A7463C" w:rsidP="00EC7EF5">
            <w:pPr>
              <w:ind w:leftChars="-51" w:left="-107" w:right="-47"/>
              <w:rPr>
                <w:szCs w:val="21"/>
              </w:rPr>
            </w:pPr>
            <w:r w:rsidRPr="00A2046D">
              <w:rPr>
                <w:rFonts w:hint="eastAsia"/>
                <w:szCs w:val="21"/>
              </w:rPr>
              <w:t>卸货港、空运卸货港</w:t>
            </w:r>
            <w:r>
              <w:t>(:44F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816B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32D0" w14:textId="77777777" w:rsidR="00A7463C" w:rsidRDefault="00A7463C" w:rsidP="0059450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5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53D2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360DB" w14:textId="77777777" w:rsidR="00A7463C" w:rsidRDefault="00A7463C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76291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14:paraId="64DAF395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DDF8C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5E617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言</w:t>
            </w:r>
            <w:r>
              <w:rPr>
                <w:rFonts w:hint="eastAsia"/>
                <w:szCs w:val="21"/>
              </w:rPr>
              <w:t>(:79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8A6F1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5A4B" w14:textId="77777777" w:rsidR="00A7463C" w:rsidRDefault="00A7463C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0B0E00">
              <w:rPr>
                <w:rFonts w:ascii="宋体" w:hAnsi="宋体" w:hint="eastAsia"/>
              </w:rPr>
              <w:t>V(18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9DB12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03B4" w14:textId="77777777" w:rsidR="00A7463C" w:rsidRDefault="00A7463C" w:rsidP="0081369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8D2C7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A7463C" w:rsidRPr="00052E93" w14:paraId="0EE7BAAF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F8C6C" w14:textId="77777777" w:rsidR="00A7463C" w:rsidRPr="00446309" w:rsidRDefault="00A7463C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AD749" w14:textId="77777777" w:rsidR="00A7463C" w:rsidRDefault="00A7463C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详述</w:t>
            </w:r>
            <w:r>
              <w:rPr>
                <w:rFonts w:hint="eastAsia"/>
                <w:szCs w:val="21"/>
              </w:rPr>
              <w:t>(:72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F35E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253E9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V(24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E7A9" w14:textId="77777777" w:rsidR="00A7463C" w:rsidRDefault="00A7463C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2C51" w14:textId="77777777" w:rsidR="00A7463C" w:rsidRDefault="00A7463C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5E4CF" w14:textId="77777777" w:rsidR="00A7463C" w:rsidRDefault="00A7463C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3395AA72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18B1C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2B293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97F8D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F2F5E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91FC2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443FE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16466" w14:textId="77777777" w:rsidR="000B3E3E" w:rsidRDefault="000B3E3E" w:rsidP="000B3E3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，不可修改</w:t>
            </w:r>
          </w:p>
        </w:tc>
      </w:tr>
      <w:tr w:rsidR="000B3E3E" w:rsidRPr="00052E93" w14:paraId="2AB0FF37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8A7F7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06C52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86B78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A0B9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5DA02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961DB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BF464" w14:textId="77777777" w:rsidR="000B3E3E" w:rsidRDefault="000B3E3E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</w:p>
          <w:p w14:paraId="3EFB4E1C" w14:textId="77777777" w:rsidR="000B3E3E" w:rsidRDefault="000B3E3E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周期循环、</w:t>
            </w:r>
          </w:p>
          <w:p w14:paraId="49F06156" w14:textId="77777777" w:rsidR="000B3E3E" w:rsidRDefault="000B3E3E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金额循环、</w:t>
            </w:r>
          </w:p>
          <w:p w14:paraId="25D2FFED" w14:textId="77777777" w:rsidR="000B3E3E" w:rsidRDefault="000B3E3E" w:rsidP="000B3E3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申请人要求）。，不可修改</w:t>
            </w:r>
          </w:p>
        </w:tc>
      </w:tr>
      <w:tr w:rsidR="000B3E3E" w:rsidRPr="00052E93" w14:paraId="47C54422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BABD5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BF5D5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28BA0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34927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A2758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4546D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7C45E" w14:textId="77777777" w:rsidR="000B3E3E" w:rsidRDefault="000B3E3E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71D27BB1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39B19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20A9D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总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DFEAD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0244A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D04DE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0BE9E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DAAE8" w14:textId="77777777" w:rsidR="000B3E3E" w:rsidRDefault="000B3E3E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7BE92298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0276B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4FFEC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下一次循环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AE896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992E4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50AD9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DEE64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37B6" w14:textId="77777777" w:rsidR="000B3E3E" w:rsidRDefault="000B3E3E" w:rsidP="00EC7EF5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49940009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12D7C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9AC917" w14:textId="77777777" w:rsidR="000B3E3E" w:rsidRDefault="000B3E3E" w:rsidP="00EC7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累计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11F11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1B35C" w14:textId="77777777" w:rsidR="000B3E3E" w:rsidRPr="00253953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A7E48" w14:textId="77777777" w:rsidR="000B3E3E" w:rsidRDefault="000B3E3E" w:rsidP="00EC7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B49EC" w14:textId="77777777" w:rsidR="000B3E3E" w:rsidRDefault="000B3E3E" w:rsidP="00920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E4AA" w14:textId="77777777" w:rsidR="000B3E3E" w:rsidRDefault="000B3E3E" w:rsidP="00EC7EF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NO)</w:t>
            </w:r>
            <w:r>
              <w:rPr>
                <w:rFonts w:hint="eastAsia"/>
                <w:szCs w:val="21"/>
              </w:rPr>
              <w:t>，不可修改</w:t>
            </w:r>
          </w:p>
        </w:tc>
      </w:tr>
      <w:tr w:rsidR="000B3E3E" w:rsidRPr="00052E93" w14:paraId="14F5C75E" w14:textId="77777777" w:rsidTr="00D2523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22E8A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032BC" w14:textId="77777777" w:rsidR="000B3E3E" w:rsidRDefault="000B3E3E" w:rsidP="00D66CD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71E88" w14:textId="77777777" w:rsidR="000B3E3E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AFEC7" w14:textId="77777777" w:rsidR="000B3E3E" w:rsidRDefault="000B3E3E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</w:t>
            </w:r>
          </w:p>
          <w:p w14:paraId="38ACFB0D" w14:textId="77777777" w:rsidR="000B3E3E" w:rsidRPr="00253953" w:rsidRDefault="000B3E3E" w:rsidP="00D66CD1">
            <w:pPr>
              <w:ind w:leftChars="-37" w:left="-78" w:right="210" w:firstLine="1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E4A2" w14:textId="77777777" w:rsidR="000B3E3E" w:rsidRPr="00253953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253953"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AFC90" w14:textId="77777777" w:rsidR="000B3E3E" w:rsidRDefault="000B3E3E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CE65" w14:textId="77777777" w:rsidR="000B3E3E" w:rsidRDefault="000B3E3E" w:rsidP="00D66CD1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017D2C15" w14:textId="77777777" w:rsidTr="00CD0A6F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E3059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19FF2" w14:textId="77777777" w:rsidR="000B3E3E" w:rsidRDefault="000B3E3E" w:rsidP="008A71BD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1EA0B" w14:textId="77777777" w:rsidR="000B3E3E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8DC0" w14:textId="77777777" w:rsidR="000B3E3E" w:rsidRDefault="000B3E3E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6CBDA" w14:textId="77777777" w:rsidR="000B3E3E" w:rsidRPr="00253953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4084" w14:textId="77777777" w:rsidR="000B3E3E" w:rsidRPr="008A71BD" w:rsidRDefault="000B3E3E" w:rsidP="008A71BD">
            <w:pPr>
              <w:ind w:leftChars="-37" w:left="-78" w:right="210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C505" w14:textId="77777777" w:rsidR="000B3E3E" w:rsidRDefault="000B3E3E" w:rsidP="00CB6155">
            <w:pPr>
              <w:ind w:leftChars="-44" w:left="-92" w:firstLine="1"/>
              <w:rPr>
                <w:szCs w:val="21"/>
              </w:rPr>
            </w:pPr>
          </w:p>
        </w:tc>
      </w:tr>
      <w:tr w:rsidR="000B3E3E" w:rsidRPr="00052E93" w14:paraId="3D77B321" w14:textId="77777777" w:rsidTr="00CD0A6F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0DE3F" w14:textId="77777777" w:rsidR="000B3E3E" w:rsidRPr="00446309" w:rsidRDefault="000B3E3E" w:rsidP="00E60791">
            <w:pPr>
              <w:numPr>
                <w:ilvl w:val="0"/>
                <w:numId w:val="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AEEB4" w14:textId="77777777" w:rsidR="000B3E3E" w:rsidRDefault="000B3E3E" w:rsidP="002046F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45032" w14:textId="77777777" w:rsidR="000B3E3E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58215" w14:textId="77777777" w:rsidR="000B3E3E" w:rsidRDefault="000B3E3E" w:rsidP="00D66CD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C131C" w14:textId="77777777" w:rsidR="000B3E3E" w:rsidRDefault="000B3E3E" w:rsidP="00D66CD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5C47B" w14:textId="77777777" w:rsidR="000B3E3E" w:rsidRDefault="000B3E3E" w:rsidP="00D66CD1">
            <w:pPr>
              <w:ind w:leftChars="-37" w:left="-78" w:right="210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7C13" w14:textId="77777777" w:rsidR="000B3E3E" w:rsidRDefault="000B3E3E" w:rsidP="0038744F">
            <w:pPr>
              <w:ind w:leftChars="-44" w:left="-92" w:firstLine="1"/>
              <w:rPr>
                <w:szCs w:val="21"/>
              </w:rPr>
            </w:pPr>
          </w:p>
        </w:tc>
      </w:tr>
    </w:tbl>
    <w:p w14:paraId="341FC4BE" w14:textId="77777777" w:rsidR="000A07EF" w:rsidRDefault="000A07EF" w:rsidP="00E44207">
      <w:pPr>
        <w:pStyle w:val="4"/>
      </w:pPr>
      <w:r>
        <w:rPr>
          <w:rFonts w:hint="eastAsia"/>
        </w:rPr>
        <w:t>交易控制</w:t>
      </w:r>
    </w:p>
    <w:p w14:paraId="41CB7900" w14:textId="77777777" w:rsidR="003D0D2E" w:rsidRDefault="003D0D2E" w:rsidP="00E44207">
      <w:pPr>
        <w:pStyle w:val="5"/>
      </w:pPr>
      <w:r>
        <w:rPr>
          <w:rFonts w:hint="eastAsia"/>
        </w:rPr>
        <w:t>与费用相关的栏位控制</w:t>
      </w:r>
    </w:p>
    <w:p w14:paraId="35EDD5E2" w14:textId="77777777" w:rsidR="003D0D2E" w:rsidRPr="00AE629D" w:rsidRDefault="003D0D2E" w:rsidP="00E72F58">
      <w:pPr>
        <w:spacing w:line="360" w:lineRule="auto"/>
        <w:ind w:firstLine="420"/>
        <w:rPr>
          <w:shd w:val="pct15" w:color="auto" w:fill="FFFFFF"/>
        </w:rPr>
      </w:pPr>
      <w:r w:rsidRPr="003D0D2E">
        <w:rPr>
          <w:rFonts w:hint="eastAsia"/>
        </w:rPr>
        <w:t>以下字段或栏位的值发生改变时需要调用费用控件，重算费用金额。</w:t>
      </w:r>
    </w:p>
    <w:p w14:paraId="003313A0" w14:textId="77777777" w:rsidR="003D0D2E" w:rsidRDefault="003D0D2E" w:rsidP="00DA22FB">
      <w:pPr>
        <w:pStyle w:val="a3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上下浮动比例等栏位的值发生改变。</w:t>
      </w:r>
    </w:p>
    <w:p w14:paraId="42849068" w14:textId="77777777" w:rsidR="003D0D2E" w:rsidRDefault="003D0D2E" w:rsidP="00DA22FB">
      <w:pPr>
        <w:pStyle w:val="a3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报文选择发送或不发送（其中不实际发送表示要收取费用但会生成报文且不发送）。</w:t>
      </w:r>
    </w:p>
    <w:p w14:paraId="72A4B0DC" w14:textId="77777777" w:rsidR="003D0D2E" w:rsidRDefault="004C6B1E" w:rsidP="00DA22FB">
      <w:pPr>
        <w:pStyle w:val="a3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新效期</w:t>
      </w:r>
      <w:r w:rsidR="003D0D2E">
        <w:rPr>
          <w:rFonts w:hint="eastAsia"/>
        </w:rPr>
        <w:t>改变。</w:t>
      </w:r>
    </w:p>
    <w:p w14:paraId="3321D04C" w14:textId="77777777" w:rsidR="003D0D2E" w:rsidRDefault="003D0D2E" w:rsidP="00DA22FB">
      <w:pPr>
        <w:pStyle w:val="a3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期限类型</w:t>
      </w:r>
      <w:r>
        <w:rPr>
          <w:rFonts w:hint="eastAsia"/>
        </w:rPr>
        <w:t>,</w:t>
      </w:r>
      <w:r>
        <w:rPr>
          <w:rFonts w:hint="eastAsia"/>
        </w:rPr>
        <w:t>天数等发生改变。（此处改变可能导致收取费用类型不同，如即期或远期费用）。</w:t>
      </w:r>
    </w:p>
    <w:p w14:paraId="3340CE80" w14:textId="77777777" w:rsidR="00EF4209" w:rsidRDefault="00EF4209" w:rsidP="00E44207">
      <w:pPr>
        <w:pStyle w:val="5"/>
      </w:pPr>
      <w:r>
        <w:rPr>
          <w:rFonts w:hint="eastAsia"/>
        </w:rPr>
        <w:t>修改</w:t>
      </w:r>
      <w:r w:rsidR="00DD13E9">
        <w:rPr>
          <w:rFonts w:hint="eastAsia"/>
        </w:rPr>
        <w:t>申请方</w:t>
      </w:r>
      <w:r>
        <w:rPr>
          <w:rFonts w:hint="eastAsia"/>
        </w:rPr>
        <w:t>的栏位控制</w:t>
      </w:r>
    </w:p>
    <w:p w14:paraId="583EC4A3" w14:textId="77777777" w:rsidR="004B5512" w:rsidRDefault="004B5512" w:rsidP="00DA22FB">
      <w:pPr>
        <w:pStyle w:val="a3"/>
        <w:numPr>
          <w:ilvl w:val="0"/>
          <w:numId w:val="51"/>
        </w:numPr>
        <w:spacing w:line="360" w:lineRule="auto"/>
        <w:ind w:firstLineChars="0"/>
      </w:pPr>
      <w:r>
        <w:rPr>
          <w:rFonts w:hint="eastAsia"/>
        </w:rPr>
        <w:t>代开为他行代开时，修改申请方默认为银行，否则默认为客户。</w:t>
      </w:r>
    </w:p>
    <w:p w14:paraId="7B0A8DA2" w14:textId="77777777" w:rsidR="00EF4209" w:rsidRDefault="00EF4209" w:rsidP="00DA22FB">
      <w:pPr>
        <w:pStyle w:val="a3"/>
        <w:numPr>
          <w:ilvl w:val="0"/>
          <w:numId w:val="51"/>
        </w:numPr>
        <w:spacing w:line="360" w:lineRule="auto"/>
        <w:ind w:firstLineChars="0"/>
      </w:pPr>
      <w:r>
        <w:rPr>
          <w:rFonts w:hint="eastAsia"/>
        </w:rPr>
        <w:t>如果修改类型是银行自身要求内部修改的，只允许修改</w:t>
      </w:r>
      <w:r w:rsidR="004B5512">
        <w:rPr>
          <w:rFonts w:hint="eastAsia"/>
        </w:rPr>
        <w:t>代开行业务编号、</w:t>
      </w:r>
      <w:r w:rsidR="00F70894">
        <w:rPr>
          <w:rFonts w:hint="eastAsia"/>
        </w:rPr>
        <w:t>修改日期、</w:t>
      </w:r>
      <w:r>
        <w:rPr>
          <w:rFonts w:hint="eastAsia"/>
        </w:rPr>
        <w:t>合同信息</w:t>
      </w:r>
      <w:r w:rsidR="00D52EB3">
        <w:rPr>
          <w:rFonts w:hint="eastAsia"/>
        </w:rPr>
        <w:t>（</w:t>
      </w:r>
      <w:r w:rsidR="00D52EB3" w:rsidRPr="00D52EB3">
        <w:rPr>
          <w:rFonts w:hint="eastAsia"/>
        </w:rPr>
        <w:t>合同号</w:t>
      </w:r>
      <w:r w:rsidR="00D52EB3" w:rsidRPr="00D52EB3">
        <w:rPr>
          <w:rFonts w:hint="eastAsia"/>
        </w:rPr>
        <w:t>,</w:t>
      </w:r>
      <w:r w:rsidR="00D52EB3" w:rsidRPr="00D52EB3">
        <w:rPr>
          <w:rFonts w:hint="eastAsia"/>
        </w:rPr>
        <w:t>合同金额</w:t>
      </w:r>
      <w:r w:rsidR="00D52EB3">
        <w:rPr>
          <w:rFonts w:hint="eastAsia"/>
        </w:rPr>
        <w:t>）</w:t>
      </w:r>
      <w:r>
        <w:rPr>
          <w:rFonts w:hint="eastAsia"/>
        </w:rPr>
        <w:t>和备注，其他栏位禁止修改</w:t>
      </w:r>
      <w:r w:rsidR="00D52EB3">
        <w:rPr>
          <w:rFonts w:hint="eastAsia"/>
        </w:rPr>
        <w:t>。</w:t>
      </w:r>
    </w:p>
    <w:p w14:paraId="5EE879AF" w14:textId="77777777" w:rsidR="004B5512" w:rsidRDefault="00871450" w:rsidP="00DA22FB">
      <w:pPr>
        <w:pStyle w:val="a3"/>
        <w:numPr>
          <w:ilvl w:val="0"/>
          <w:numId w:val="51"/>
        </w:numPr>
        <w:spacing w:line="360" w:lineRule="auto"/>
        <w:ind w:firstLineChars="0"/>
      </w:pPr>
      <w:r>
        <w:rPr>
          <w:rFonts w:hint="eastAsia"/>
        </w:rPr>
        <w:t>修改申请方为银行时，默认不发送报文。实际修改次数不变。</w:t>
      </w:r>
    </w:p>
    <w:p w14:paraId="179115E7" w14:textId="77777777" w:rsidR="000A07EF" w:rsidRPr="003D0D2E" w:rsidRDefault="003D0D2E" w:rsidP="00E44207">
      <w:pPr>
        <w:pStyle w:val="5"/>
      </w:pPr>
      <w:r>
        <w:rPr>
          <w:rFonts w:hint="eastAsia"/>
        </w:rPr>
        <w:t>其他</w:t>
      </w:r>
    </w:p>
    <w:p w14:paraId="340204E7" w14:textId="77777777" w:rsidR="003D0D2E" w:rsidRDefault="003D0D2E" w:rsidP="00DA22FB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只有已开立信用证，且信用证未注销才能办理信用证修改交易；</w:t>
      </w:r>
    </w:p>
    <w:p w14:paraId="4C82DE6B" w14:textId="77777777" w:rsidR="003D0D2E" w:rsidRPr="00095DFB" w:rsidRDefault="003D0D2E" w:rsidP="00DA22FB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Ansi="宋体" w:hint="eastAsia"/>
          <w:szCs w:val="21"/>
        </w:rPr>
        <w:t>如果增额，更新业务数据，并可追加保证金、额度，增加信用证表外，增加信用证可用余额（</w:t>
      </w:r>
      <w:r>
        <w:rPr>
          <w:rFonts w:hint="eastAsia"/>
        </w:rPr>
        <w:t>信用证可用余额</w:t>
      </w:r>
      <w:r>
        <w:rPr>
          <w:rFonts w:hint="eastAsia"/>
        </w:rPr>
        <w:t xml:space="preserve"> = </w:t>
      </w:r>
      <w:r>
        <w:rPr>
          <w:rFonts w:hint="eastAsia"/>
        </w:rPr>
        <w:t>原信用证可用余额</w:t>
      </w:r>
      <w:r>
        <w:rPr>
          <w:rFonts w:hint="eastAsia"/>
        </w:rPr>
        <w:t xml:space="preserve"> + </w:t>
      </w:r>
      <w:r>
        <w:rPr>
          <w:rFonts w:hint="eastAsia"/>
        </w:rPr>
        <w:t>增额</w:t>
      </w:r>
      <w:r>
        <w:rPr>
          <w:rFonts w:hAnsi="宋体" w:hint="eastAsia"/>
          <w:szCs w:val="21"/>
        </w:rPr>
        <w:t>）；有减额时，保证金、额度、表外、信用证金额不变，但其他业务数据更新；</w:t>
      </w:r>
    </w:p>
    <w:p w14:paraId="539B9A2B" w14:textId="77777777" w:rsidR="003D0D2E" w:rsidRPr="004060CA" w:rsidRDefault="003D0D2E" w:rsidP="000A07EF"/>
    <w:p w14:paraId="137641A9" w14:textId="77777777" w:rsidR="00B01531" w:rsidRDefault="000A07EF" w:rsidP="003C68F8">
      <w:pPr>
        <w:pStyle w:val="4"/>
      </w:pPr>
      <w:r>
        <w:rPr>
          <w:rFonts w:hint="eastAsia"/>
        </w:rPr>
        <w:t>边界描述</w:t>
      </w:r>
    </w:p>
    <w:p w14:paraId="3AC1A24C" w14:textId="77777777" w:rsidR="00B75A45" w:rsidRPr="00B01531" w:rsidRDefault="00B01531" w:rsidP="006452C5">
      <w:pPr>
        <w:ind w:firstLine="420"/>
      </w:pPr>
      <w:r>
        <w:rPr>
          <w:rFonts w:hint="eastAsia"/>
        </w:rPr>
        <w:t>本交易产生的账务信息需要发送到核心系统进行处理。</w:t>
      </w:r>
    </w:p>
    <w:p w14:paraId="317C1667" w14:textId="77777777" w:rsidR="000A07EF" w:rsidRDefault="000A07EF" w:rsidP="003C68F8">
      <w:pPr>
        <w:pStyle w:val="4"/>
      </w:pPr>
      <w:r>
        <w:rPr>
          <w:rFonts w:hint="eastAsia"/>
        </w:rPr>
        <w:t>输出描述</w:t>
      </w:r>
    </w:p>
    <w:p w14:paraId="00742A44" w14:textId="77777777" w:rsidR="00EF3E64" w:rsidRDefault="00EF3E64" w:rsidP="003C68F8">
      <w:pPr>
        <w:pStyle w:val="5"/>
      </w:pPr>
      <w:r>
        <w:rPr>
          <w:rFonts w:hint="eastAsia"/>
        </w:rPr>
        <w:t>面函</w:t>
      </w:r>
    </w:p>
    <w:p w14:paraId="038612B4" w14:textId="77777777" w:rsidR="00EF3E64" w:rsidRPr="00EC0029" w:rsidRDefault="00EF3E64" w:rsidP="00EC6398">
      <w:pPr>
        <w:ind w:firstLine="420"/>
      </w:pPr>
      <w:r>
        <w:rPr>
          <w:rFonts w:hint="eastAsia"/>
        </w:rPr>
        <w:t>无。</w:t>
      </w:r>
    </w:p>
    <w:p w14:paraId="49882602" w14:textId="77777777" w:rsidR="00EF3E64" w:rsidRDefault="00EF3E64" w:rsidP="003C68F8">
      <w:pPr>
        <w:pStyle w:val="5"/>
      </w:pPr>
      <w:r>
        <w:rPr>
          <w:rFonts w:hint="eastAsia"/>
        </w:rPr>
        <w:t>报文</w:t>
      </w:r>
    </w:p>
    <w:p w14:paraId="0726FCEB" w14:textId="77777777" w:rsidR="00EF3E64" w:rsidRPr="00617F1E" w:rsidRDefault="00EF3E64" w:rsidP="00EF3E64">
      <w:pPr>
        <w:rPr>
          <w:b/>
        </w:rPr>
      </w:pPr>
      <w:r w:rsidRPr="00617F1E">
        <w:rPr>
          <w:rFonts w:hint="eastAsia"/>
          <w:b/>
        </w:rPr>
        <w:t>报文控制：</w:t>
      </w:r>
    </w:p>
    <w:p w14:paraId="7DC183F5" w14:textId="77777777" w:rsidR="00EF3E64" w:rsidRDefault="00EF3E64" w:rsidP="00DA22FB">
      <w:pPr>
        <w:numPr>
          <w:ilvl w:val="0"/>
          <w:numId w:val="21"/>
        </w:numPr>
        <w:spacing w:line="360" w:lineRule="auto"/>
        <w:jc w:val="left"/>
      </w:pPr>
      <w:r>
        <w:rPr>
          <w:rFonts w:hint="eastAsia"/>
        </w:rPr>
        <w:t>MT707</w:t>
      </w:r>
      <w:r>
        <w:rPr>
          <w:rFonts w:hint="eastAsia"/>
        </w:rPr>
        <w:t>报文</w:t>
      </w:r>
    </w:p>
    <w:p w14:paraId="03F03DE0" w14:textId="77777777" w:rsidR="00EF3E64" w:rsidRPr="00EF3E64" w:rsidRDefault="00EF3E64" w:rsidP="00EF3E64">
      <w:pPr>
        <w:ind w:left="420"/>
      </w:pPr>
      <w:r>
        <w:rPr>
          <w:rFonts w:hint="eastAsia"/>
        </w:rPr>
        <w:t>如果是他行代开，那么默认不实际发送，且不可修改，</w:t>
      </w:r>
      <w:r w:rsidR="00120922">
        <w:rPr>
          <w:rFonts w:hint="eastAsia"/>
        </w:rPr>
        <w:t>如果是国际证则</w:t>
      </w:r>
      <w:r>
        <w:rPr>
          <w:rFonts w:hint="eastAsia"/>
        </w:rPr>
        <w:t>默认发送，可以修改发送方式；</w:t>
      </w:r>
    </w:p>
    <w:p w14:paraId="32827532" w14:textId="77777777" w:rsidR="000A07EF" w:rsidRDefault="00EF3E64" w:rsidP="00DA22FB">
      <w:pPr>
        <w:numPr>
          <w:ilvl w:val="0"/>
          <w:numId w:val="21"/>
        </w:numPr>
        <w:spacing w:line="360" w:lineRule="auto"/>
        <w:jc w:val="left"/>
      </w:pPr>
      <w:r>
        <w:rPr>
          <w:rFonts w:hint="eastAsia"/>
        </w:rPr>
        <w:t>MT799</w:t>
      </w:r>
      <w:r>
        <w:rPr>
          <w:rFonts w:hint="eastAsia"/>
        </w:rPr>
        <w:t>扩展报文</w:t>
      </w:r>
    </w:p>
    <w:p w14:paraId="51D6C931" w14:textId="77777777" w:rsidR="00120922" w:rsidRPr="00EE0ED1" w:rsidRDefault="00120922" w:rsidP="00120922">
      <w:pPr>
        <w:pStyle w:val="a3"/>
        <w:ind w:left="420" w:firstLineChars="0" w:firstLine="0"/>
      </w:pPr>
      <w:r>
        <w:rPr>
          <w:rFonts w:hint="eastAsia"/>
        </w:rPr>
        <w:t>如果是他行代开，那么默认不实际发送，且不可修改；如果是国内证则默认发送，可以修改发送方式；</w:t>
      </w:r>
    </w:p>
    <w:p w14:paraId="37F14853" w14:textId="77777777" w:rsidR="005C2C39" w:rsidRPr="00120922" w:rsidRDefault="005C2C39" w:rsidP="00120922">
      <w:pPr>
        <w:spacing w:line="360" w:lineRule="auto"/>
        <w:jc w:val="left"/>
      </w:pPr>
    </w:p>
    <w:p w14:paraId="3E7064BB" w14:textId="77777777" w:rsidR="005C2C39" w:rsidRPr="005C2C39" w:rsidRDefault="005C2C39" w:rsidP="005C2C39">
      <w:pPr>
        <w:rPr>
          <w:b/>
        </w:rPr>
      </w:pPr>
      <w:r w:rsidRPr="005C2C39">
        <w:rPr>
          <w:rFonts w:hint="eastAsia"/>
          <w:b/>
        </w:rPr>
        <w:t>报文映射：</w:t>
      </w:r>
    </w:p>
    <w:p w14:paraId="78D525D5" w14:textId="77777777" w:rsidR="005C2C39" w:rsidRDefault="005C2C39" w:rsidP="005C2C39">
      <w:pPr>
        <w:rPr>
          <w:szCs w:val="21"/>
        </w:rPr>
      </w:pPr>
      <w:r w:rsidRPr="005C2C39">
        <w:rPr>
          <w:rFonts w:hint="eastAsia"/>
          <w:szCs w:val="21"/>
        </w:rPr>
        <w:t>MT707</w:t>
      </w:r>
      <w:r w:rsidRPr="005C2C39">
        <w:rPr>
          <w:rFonts w:hint="eastAsia"/>
          <w:szCs w:val="21"/>
        </w:rPr>
        <w:t>：</w:t>
      </w:r>
    </w:p>
    <w:p w14:paraId="24195CA8" w14:textId="77777777" w:rsidR="004863EE" w:rsidRDefault="004863EE" w:rsidP="004863EE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C0471AB" w14:textId="77777777" w:rsidR="004863EE" w:rsidRDefault="004863EE" w:rsidP="004863EE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报行</w:t>
      </w:r>
      <w:r>
        <w:rPr>
          <w:rFonts w:hint="eastAsia"/>
          <w:szCs w:val="21"/>
        </w:rPr>
        <w:t xml:space="preserve">SWIFT CODE </w:t>
      </w:r>
    </w:p>
    <w:p w14:paraId="5189A8C1" w14:textId="77777777" w:rsidR="005C2C39" w:rsidRDefault="004863EE" w:rsidP="004863EE">
      <w:r>
        <w:rPr>
          <w:rFonts w:hint="eastAsia"/>
          <w:szCs w:val="21"/>
        </w:rPr>
        <w:t>其他栏位</w:t>
      </w:r>
      <w:r w:rsidR="005C2C39" w:rsidRPr="005C2C39">
        <w:rPr>
          <w:rFonts w:hint="eastAsia"/>
          <w:szCs w:val="21"/>
        </w:rPr>
        <w:t>见输入描述栏位中的本地名称，输入栏位对应的报文场，如“</w:t>
      </w:r>
      <w:r w:rsidR="005C2C39" w:rsidRPr="00700378">
        <w:rPr>
          <w:rFonts w:hint="eastAsia"/>
          <w:szCs w:val="21"/>
        </w:rPr>
        <w:t>发报行编号</w:t>
      </w:r>
      <w:r w:rsidR="005C2C39">
        <w:t>(:20)</w:t>
      </w:r>
      <w:r w:rsidR="005C2C39" w:rsidRPr="005C2C39">
        <w:rPr>
          <w:rFonts w:hint="eastAsia"/>
          <w:szCs w:val="21"/>
        </w:rPr>
        <w:t>”表示</w:t>
      </w:r>
      <w:r w:rsidR="005C2C39" w:rsidRPr="005C2C39">
        <w:rPr>
          <w:rFonts w:hint="eastAsia"/>
          <w:szCs w:val="21"/>
        </w:rPr>
        <w:t>MT70</w:t>
      </w:r>
      <w:r w:rsidR="005C2C39">
        <w:rPr>
          <w:rFonts w:hint="eastAsia"/>
          <w:szCs w:val="21"/>
        </w:rPr>
        <w:t>7</w:t>
      </w:r>
      <w:r w:rsidR="005C2C39" w:rsidRPr="005C2C39">
        <w:rPr>
          <w:rFonts w:hint="eastAsia"/>
          <w:szCs w:val="21"/>
        </w:rPr>
        <w:t>的</w:t>
      </w:r>
      <w:r w:rsidR="005C2C39">
        <w:rPr>
          <w:rFonts w:hint="eastAsia"/>
          <w:szCs w:val="21"/>
        </w:rPr>
        <w:t>20</w:t>
      </w:r>
      <w:r w:rsidR="005C2C39" w:rsidRPr="005C2C39">
        <w:rPr>
          <w:rFonts w:hint="eastAsia"/>
          <w:szCs w:val="21"/>
        </w:rPr>
        <w:t>栏</w:t>
      </w:r>
      <w:r w:rsidR="005C2C39">
        <w:rPr>
          <w:rFonts w:hint="eastAsia"/>
        </w:rPr>
        <w:t>。如果交易界面输入栏有值，那么</w:t>
      </w:r>
      <w:r w:rsidR="005C2C39">
        <w:rPr>
          <w:rFonts w:hint="eastAsia"/>
        </w:rPr>
        <w:t>MT707</w:t>
      </w:r>
      <w:r w:rsidR="005C2C39">
        <w:rPr>
          <w:rFonts w:hint="eastAsia"/>
        </w:rPr>
        <w:t>报文相关栏位不可修改。</w:t>
      </w:r>
    </w:p>
    <w:p w14:paraId="291BC2DD" w14:textId="77777777" w:rsidR="005C2C39" w:rsidRDefault="005C2C39" w:rsidP="005C2C39">
      <w:pPr>
        <w:spacing w:line="360" w:lineRule="auto"/>
        <w:jc w:val="left"/>
      </w:pPr>
    </w:p>
    <w:p w14:paraId="290F6E74" w14:textId="77777777" w:rsidR="00120922" w:rsidRDefault="00120922" w:rsidP="00120922">
      <w:pPr>
        <w:rPr>
          <w:szCs w:val="21"/>
        </w:rPr>
      </w:pPr>
      <w:r>
        <w:rPr>
          <w:rFonts w:hint="eastAsia"/>
          <w:szCs w:val="21"/>
        </w:rPr>
        <w:t>MT799</w:t>
      </w:r>
      <w:r w:rsidRPr="005C2C39">
        <w:rPr>
          <w:rFonts w:hint="eastAsia"/>
          <w:szCs w:val="21"/>
        </w:rPr>
        <w:t>：</w:t>
      </w:r>
    </w:p>
    <w:p w14:paraId="500D2DA2" w14:textId="77777777" w:rsidR="00120922" w:rsidRDefault="00120922" w:rsidP="00120922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249C835C" w14:textId="77777777" w:rsidR="00120922" w:rsidRDefault="00120922" w:rsidP="00120922">
      <w:pPr>
        <w:ind w:leftChars="100" w:left="210"/>
        <w:rPr>
          <w:szCs w:val="21"/>
        </w:rPr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报行</w:t>
      </w:r>
      <w:r>
        <w:rPr>
          <w:rFonts w:hint="eastAsia"/>
          <w:szCs w:val="21"/>
        </w:rPr>
        <w:t xml:space="preserve">SWIFT CODE </w:t>
      </w:r>
    </w:p>
    <w:p w14:paraId="23681C4B" w14:textId="77777777" w:rsidR="00120922" w:rsidRPr="005C2C39" w:rsidRDefault="00120922" w:rsidP="00120922">
      <w:pPr>
        <w:ind w:leftChars="100" w:left="210"/>
      </w:pP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栏</w:t>
      </w:r>
      <w:r>
        <w:rPr>
          <w:rFonts w:hint="eastAsia"/>
          <w:szCs w:val="21"/>
        </w:rPr>
        <w:t xml:space="preserve"> =  </w:t>
      </w:r>
      <w:r>
        <w:rPr>
          <w:rFonts w:hint="eastAsia"/>
          <w:szCs w:val="21"/>
        </w:rPr>
        <w:t>信用证号</w:t>
      </w:r>
    </w:p>
    <w:p w14:paraId="6C1221BD" w14:textId="77777777" w:rsidR="00B23D3C" w:rsidRPr="00CC0D80" w:rsidRDefault="00B23D3C" w:rsidP="003C68F8">
      <w:pPr>
        <w:pStyle w:val="4"/>
      </w:pPr>
      <w:r>
        <w:rPr>
          <w:rFonts w:hint="eastAsia"/>
        </w:rPr>
        <w:t>保证金和额度</w:t>
      </w:r>
    </w:p>
    <w:p w14:paraId="0EA54E38" w14:textId="77777777" w:rsidR="00B23D3C" w:rsidRDefault="00B23D3C" w:rsidP="00B23D3C">
      <w:pPr>
        <w:pStyle w:val="5"/>
      </w:pPr>
      <w:r>
        <w:rPr>
          <w:rFonts w:hint="eastAsia"/>
        </w:rPr>
        <w:t>额度</w:t>
      </w:r>
    </w:p>
    <w:p w14:paraId="76B665E0" w14:textId="77777777" w:rsidR="00B23D3C" w:rsidRDefault="00B23D3C" w:rsidP="009D414C">
      <w:pPr>
        <w:ind w:firstLineChars="200" w:firstLine="420"/>
      </w:pPr>
      <w:r>
        <w:rPr>
          <w:rFonts w:hint="eastAsia"/>
        </w:rPr>
        <w:t>增额情况扣减代理行额度、国家额度。</w:t>
      </w:r>
    </w:p>
    <w:p w14:paraId="4E6F30AB" w14:textId="77777777" w:rsidR="00B23D3C" w:rsidRDefault="00B23D3C" w:rsidP="00B23D3C">
      <w:pPr>
        <w:pStyle w:val="5"/>
      </w:pPr>
      <w:r>
        <w:rPr>
          <w:rFonts w:hint="eastAsia"/>
        </w:rPr>
        <w:t>保证金</w:t>
      </w:r>
    </w:p>
    <w:p w14:paraId="1AAAF859" w14:textId="77777777" w:rsidR="00CD0A6F" w:rsidRDefault="00B23D3C">
      <w:r>
        <w:rPr>
          <w:rFonts w:hint="eastAsia"/>
        </w:rPr>
        <w:tab/>
      </w:r>
      <w:r w:rsidR="00B629C8">
        <w:rPr>
          <w:rFonts w:hint="eastAsia"/>
        </w:rPr>
        <w:t>无。</w:t>
      </w:r>
    </w:p>
    <w:p w14:paraId="2C063B36" w14:textId="77777777" w:rsidR="00B23D3C" w:rsidRPr="00CC0D80" w:rsidRDefault="00B23D3C" w:rsidP="003C68F8">
      <w:pPr>
        <w:pStyle w:val="4"/>
      </w:pPr>
      <w:r>
        <w:rPr>
          <w:rFonts w:hint="eastAsia"/>
        </w:rPr>
        <w:t>手续费</w:t>
      </w:r>
    </w:p>
    <w:p w14:paraId="061A4809" w14:textId="77777777" w:rsidR="00D25BFD" w:rsidRPr="00D25BFD" w:rsidRDefault="00B23D3C" w:rsidP="00B23D3C">
      <w:r>
        <w:rPr>
          <w:rFonts w:hint="eastAsia"/>
        </w:rPr>
        <w:tab/>
      </w:r>
      <w:r>
        <w:rPr>
          <w:rFonts w:hint="eastAsia"/>
        </w:rPr>
        <w:t>开证修改手续费</w:t>
      </w:r>
      <w:r w:rsidR="00B629C8">
        <w:rPr>
          <w:rFonts w:hint="eastAsia"/>
        </w:rPr>
        <w:t>：参考【</w:t>
      </w:r>
      <w:r w:rsidR="00B629C8">
        <w:rPr>
          <w:rFonts w:hint="eastAsia"/>
        </w:rPr>
        <w:t>1.7.1</w:t>
      </w:r>
      <w:r w:rsidR="00B629C8">
        <w:rPr>
          <w:rFonts w:hint="eastAsia"/>
        </w:rPr>
        <w:t>手续费】</w:t>
      </w:r>
      <w:r>
        <w:rPr>
          <w:rFonts w:hint="eastAsia"/>
        </w:rPr>
        <w:t>；</w:t>
      </w:r>
    </w:p>
    <w:p w14:paraId="394A2456" w14:textId="77777777" w:rsidR="00B23D3C" w:rsidRPr="00B629C8" w:rsidRDefault="00B23D3C" w:rsidP="00B23D3C">
      <w:r>
        <w:rPr>
          <w:rFonts w:hint="eastAsia"/>
        </w:rPr>
        <w:tab/>
      </w:r>
      <w:r>
        <w:rPr>
          <w:rFonts w:hint="eastAsia"/>
        </w:rPr>
        <w:t>开证电报费：</w:t>
      </w:r>
      <w:r w:rsidR="009A3010">
        <w:rPr>
          <w:rFonts w:hint="eastAsia"/>
        </w:rPr>
        <w:t>默认</w:t>
      </w:r>
      <w:r w:rsidR="009A3010">
        <w:rPr>
          <w:rFonts w:hint="eastAsia"/>
        </w:rPr>
        <w:t>150</w:t>
      </w:r>
      <w:r w:rsidR="009A3010">
        <w:rPr>
          <w:rFonts w:hint="eastAsia"/>
        </w:rPr>
        <w:t>元</w:t>
      </w:r>
      <w:r w:rsidR="009A3010">
        <w:rPr>
          <w:rFonts w:hint="eastAsia"/>
        </w:rPr>
        <w:t>/</w:t>
      </w:r>
      <w:r w:rsidR="009A3010">
        <w:rPr>
          <w:rFonts w:hint="eastAsia"/>
        </w:rPr>
        <w:t>笔，可以手动修改。</w:t>
      </w:r>
    </w:p>
    <w:p w14:paraId="6C60D161" w14:textId="77777777" w:rsidR="00D03F8A" w:rsidRPr="00D03F8A" w:rsidRDefault="00D03F8A" w:rsidP="00D03F8A">
      <w:r>
        <w:rPr>
          <w:rFonts w:hint="eastAsia"/>
        </w:rPr>
        <w:t>注意：发几封电报，默认收几笔电报费；费用全部</w:t>
      </w:r>
      <w:r w:rsidR="00B629C8">
        <w:rPr>
          <w:rFonts w:hint="eastAsia"/>
        </w:rPr>
        <w:t>默认后收</w:t>
      </w:r>
      <w:r>
        <w:rPr>
          <w:rFonts w:hint="eastAsia"/>
        </w:rPr>
        <w:t>，外</w:t>
      </w:r>
      <w:r w:rsidR="00B629C8">
        <w:rPr>
          <w:rFonts w:hint="eastAsia"/>
        </w:rPr>
        <w:t>收</w:t>
      </w:r>
      <w:r>
        <w:rPr>
          <w:rFonts w:hint="eastAsia"/>
        </w:rPr>
        <w:t>。</w:t>
      </w:r>
    </w:p>
    <w:p w14:paraId="594D63C8" w14:textId="77777777" w:rsidR="000A07EF" w:rsidRDefault="000A07EF" w:rsidP="003C68F8">
      <w:pPr>
        <w:pStyle w:val="4"/>
      </w:pPr>
      <w:r>
        <w:rPr>
          <w:rFonts w:hint="eastAsia"/>
        </w:rPr>
        <w:t>会计分录</w:t>
      </w:r>
    </w:p>
    <w:p w14:paraId="08F9DF14" w14:textId="77777777" w:rsidR="005A4432" w:rsidRPr="000702A9" w:rsidRDefault="00883AE1" w:rsidP="003E04F6">
      <w:r w:rsidRPr="000702A9">
        <w:rPr>
          <w:rFonts w:hint="eastAsia"/>
        </w:rPr>
        <w:t>表外金额要求按照修改后的最大金额</w:t>
      </w:r>
      <w:r w:rsidRPr="000702A9">
        <w:t xml:space="preserve"> – </w:t>
      </w:r>
      <w:r w:rsidRPr="000702A9">
        <w:rPr>
          <w:rFonts w:hint="eastAsia"/>
        </w:rPr>
        <w:t>原信用证最大开证金额计算。</w:t>
      </w:r>
    </w:p>
    <w:p w14:paraId="74EFB98F" w14:textId="77777777" w:rsidR="005A4432" w:rsidRDefault="005A4432" w:rsidP="005A4432">
      <w:r>
        <w:rPr>
          <w:rFonts w:hint="eastAsia"/>
        </w:rPr>
        <w:t>表外金额</w:t>
      </w:r>
      <w:r>
        <w:rPr>
          <w:rFonts w:hint="eastAsia"/>
        </w:rPr>
        <w:t xml:space="preserve"> =round(</w:t>
      </w:r>
      <w:r>
        <w:rPr>
          <w:rFonts w:hint="eastAsia"/>
          <w:szCs w:val="21"/>
        </w:rPr>
        <w:t>修改后金额</w:t>
      </w:r>
      <w:r>
        <w:rPr>
          <w:rFonts w:hint="eastAsia"/>
          <w:szCs w:val="21"/>
        </w:rPr>
        <w:t xml:space="preserve"> *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1 + </w:t>
      </w:r>
      <w:r>
        <w:rPr>
          <w:rFonts w:hint="eastAsia"/>
          <w:szCs w:val="21"/>
        </w:rPr>
        <w:t>上浮）</w:t>
      </w:r>
      <w:r>
        <w:rPr>
          <w:rFonts w:hint="eastAsia"/>
          <w:szCs w:val="21"/>
        </w:rPr>
        <w:t xml:space="preserve"> / 100</w:t>
      </w:r>
      <w:r>
        <w:rPr>
          <w:rFonts w:hint="eastAsia"/>
        </w:rPr>
        <w:t>,2) - round(</w:t>
      </w:r>
      <w:r>
        <w:rPr>
          <w:rFonts w:hint="eastAsia"/>
          <w:szCs w:val="21"/>
        </w:rPr>
        <w:t>原开证金额</w:t>
      </w:r>
      <w:r>
        <w:rPr>
          <w:rFonts w:hint="eastAsia"/>
          <w:szCs w:val="21"/>
        </w:rPr>
        <w:t xml:space="preserve"> *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1 + </w:t>
      </w:r>
      <w:r>
        <w:rPr>
          <w:rFonts w:hint="eastAsia"/>
          <w:szCs w:val="21"/>
        </w:rPr>
        <w:t>原上浮比例）</w:t>
      </w:r>
      <w:r>
        <w:rPr>
          <w:rFonts w:hint="eastAsia"/>
          <w:szCs w:val="21"/>
        </w:rPr>
        <w:t xml:space="preserve"> / 100</w:t>
      </w:r>
      <w:r>
        <w:rPr>
          <w:rFonts w:hint="eastAsia"/>
        </w:rPr>
        <w:t xml:space="preserve">,2) </w:t>
      </w:r>
      <w:r>
        <w:t>–</w:t>
      </w:r>
    </w:p>
    <w:p w14:paraId="2BAEA51A" w14:textId="77777777" w:rsidR="005A4432" w:rsidRDefault="005A4432" w:rsidP="005A4432">
      <w:pPr>
        <w:rPr>
          <w:b/>
        </w:rPr>
      </w:pPr>
      <w:r>
        <w:rPr>
          <w:rFonts w:hint="eastAsia"/>
        </w:rPr>
        <w:t>上述表外金额大于零，表示发生增额，如果小于零表示发生减额。</w:t>
      </w:r>
    </w:p>
    <w:p w14:paraId="66009D8D" w14:textId="77777777" w:rsidR="005A4432" w:rsidRDefault="005A4432" w:rsidP="003E04F6">
      <w:pPr>
        <w:rPr>
          <w:b/>
        </w:rPr>
      </w:pPr>
    </w:p>
    <w:p w14:paraId="40A91286" w14:textId="77777777" w:rsidR="003E04F6" w:rsidRPr="009412A4" w:rsidRDefault="003E04F6" w:rsidP="003E04F6">
      <w:pPr>
        <w:rPr>
          <w:b/>
        </w:rPr>
      </w:pPr>
      <w:r w:rsidRPr="009412A4">
        <w:rPr>
          <w:rFonts w:hint="eastAsia"/>
          <w:b/>
        </w:rPr>
        <w:t>表外：</w:t>
      </w:r>
    </w:p>
    <w:p w14:paraId="31387287" w14:textId="77777777" w:rsidR="008D3CEA" w:rsidRDefault="003E04F6" w:rsidP="006452C5">
      <w:pPr>
        <w:ind w:firstLine="420"/>
      </w:pPr>
      <w:r>
        <w:rPr>
          <w:rFonts w:hint="eastAsia"/>
        </w:rPr>
        <w:t>如果即期变成远期</w:t>
      </w:r>
      <w:r w:rsidR="00E95CD1">
        <w:rPr>
          <w:rFonts w:hint="eastAsia"/>
        </w:rPr>
        <w:t>：</w:t>
      </w:r>
    </w:p>
    <w:p w14:paraId="5D8E6255" w14:textId="77777777" w:rsidR="008D3CEA" w:rsidRPr="006452C5" w:rsidRDefault="008D3CEA" w:rsidP="006452C5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付：80101科目   开出即期信用证</w:t>
      </w:r>
      <w:r>
        <w:rPr>
          <w:rFonts w:asciiTheme="minorEastAsia" w:hAnsiTheme="minorEastAsia" w:hint="eastAsia"/>
          <w:szCs w:val="21"/>
        </w:rPr>
        <w:t>(</w:t>
      </w:r>
      <w:r w:rsidRPr="008D3CEA">
        <w:rPr>
          <w:rFonts w:asciiTheme="minorEastAsia" w:hAnsiTheme="minorEastAsia" w:hint="eastAsia"/>
          <w:szCs w:val="21"/>
        </w:rPr>
        <w:t>即期</w:t>
      </w:r>
      <w:r>
        <w:rPr>
          <w:rFonts w:asciiTheme="minorEastAsia" w:hAnsiTheme="minorEastAsia" w:hint="eastAsia"/>
          <w:szCs w:val="21"/>
        </w:rPr>
        <w:t>)</w:t>
      </w:r>
      <w:r w:rsidRPr="008D3CEA">
        <w:rPr>
          <w:rFonts w:asciiTheme="minorEastAsia" w:hAnsiTheme="minorEastAsia" w:hint="eastAsia"/>
          <w:szCs w:val="21"/>
        </w:rPr>
        <w:t>收：8010201科目   开出远期信用证</w:t>
      </w:r>
      <w:r>
        <w:rPr>
          <w:rFonts w:asciiTheme="minorEastAsia" w:hAnsiTheme="minorEastAsia" w:hint="eastAsia"/>
          <w:szCs w:val="21"/>
        </w:rPr>
        <w:t>(远</w:t>
      </w:r>
      <w:r w:rsidRPr="008D3CEA">
        <w:rPr>
          <w:rFonts w:asciiTheme="minorEastAsia" w:hAnsiTheme="minorEastAsia" w:hint="eastAsia"/>
          <w:szCs w:val="21"/>
        </w:rPr>
        <w:t>期</w:t>
      </w:r>
      <w:r>
        <w:rPr>
          <w:rFonts w:asciiTheme="minorEastAsia" w:hAnsiTheme="minorEastAsia" w:hint="eastAsia"/>
          <w:szCs w:val="21"/>
        </w:rPr>
        <w:t>)</w:t>
      </w:r>
    </w:p>
    <w:p w14:paraId="3A5F470C" w14:textId="77777777" w:rsidR="00E95E89" w:rsidRDefault="00E95CD1" w:rsidP="006452C5">
      <w:pPr>
        <w:ind w:firstLine="420"/>
      </w:pPr>
      <w:r>
        <w:rPr>
          <w:rFonts w:hint="eastAsia"/>
        </w:rPr>
        <w:t>远期变成即期：</w:t>
      </w:r>
    </w:p>
    <w:p w14:paraId="74356DF9" w14:textId="77777777" w:rsidR="00E95E89" w:rsidRDefault="00E95E89" w:rsidP="00E95CD1">
      <w:pPr>
        <w:ind w:left="42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付：8010201科目   开出远期信用证</w:t>
      </w:r>
      <w:r>
        <w:rPr>
          <w:rFonts w:asciiTheme="minorEastAsia" w:hAnsiTheme="minorEastAsia" w:hint="eastAsia"/>
          <w:szCs w:val="21"/>
        </w:rPr>
        <w:t>（远期）</w:t>
      </w:r>
    </w:p>
    <w:p w14:paraId="40C8E8C3" w14:textId="77777777" w:rsidR="003B4300" w:rsidRDefault="00E95E89" w:rsidP="003E04F6">
      <w:pPr>
        <w:ind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收：80101科目   开出即期信用证</w:t>
      </w:r>
      <w:r>
        <w:rPr>
          <w:rFonts w:asciiTheme="minorEastAsia" w:hAnsiTheme="minorEastAsia" w:hint="eastAsia"/>
          <w:szCs w:val="21"/>
        </w:rPr>
        <w:t>（即期）</w:t>
      </w:r>
    </w:p>
    <w:p w14:paraId="76964BB1" w14:textId="77777777" w:rsidR="003B4300" w:rsidRDefault="003B4300" w:rsidP="003E04F6">
      <w:pPr>
        <w:ind w:firstLine="420"/>
        <w:rPr>
          <w:rFonts w:asciiTheme="minorEastAsia" w:hAnsiTheme="minorEastAsia"/>
          <w:szCs w:val="21"/>
        </w:rPr>
      </w:pPr>
    </w:p>
    <w:p w14:paraId="7EE2B0BF" w14:textId="77777777" w:rsidR="00E95CD1" w:rsidRDefault="00E95CD1" w:rsidP="003E04F6">
      <w:pPr>
        <w:ind w:firstLine="420"/>
      </w:pPr>
      <w:r>
        <w:rPr>
          <w:rFonts w:hint="eastAsia"/>
        </w:rPr>
        <w:t>增额：</w:t>
      </w:r>
    </w:p>
    <w:p w14:paraId="59A37B82" w14:textId="77777777" w:rsidR="00E95CD1" w:rsidRDefault="00E95CD1" w:rsidP="003E04F6">
      <w:pPr>
        <w:ind w:firstLine="420"/>
      </w:pPr>
      <w:r>
        <w:rPr>
          <w:rFonts w:hint="eastAsia"/>
        </w:rPr>
        <w:tab/>
      </w:r>
    </w:p>
    <w:p w14:paraId="6FC60842" w14:textId="77777777" w:rsidR="008D3CEA" w:rsidRPr="008D3CEA" w:rsidRDefault="008D3CEA" w:rsidP="008851D5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收：801开出信用证      外币</w:t>
      </w:r>
    </w:p>
    <w:p w14:paraId="1B37CA9C" w14:textId="77777777" w:rsidR="008D3CEA" w:rsidRPr="008D3CEA" w:rsidRDefault="008D3CEA" w:rsidP="008851D5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即期：收：80101科目   开出即期信用证</w:t>
      </w:r>
    </w:p>
    <w:p w14:paraId="46647540" w14:textId="77777777" w:rsidR="008D3CEA" w:rsidRPr="008D3CEA" w:rsidRDefault="008D3CEA" w:rsidP="008851D5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远期：收：8010201科目   开出远期信用证</w:t>
      </w:r>
    </w:p>
    <w:p w14:paraId="16F2E308" w14:textId="77777777" w:rsidR="008D3CEA" w:rsidRPr="008D3CEA" w:rsidRDefault="008D3CEA" w:rsidP="003E04F6">
      <w:pPr>
        <w:ind w:firstLine="420"/>
      </w:pPr>
    </w:p>
    <w:p w14:paraId="7EFC6805" w14:textId="77777777" w:rsidR="00E95CD1" w:rsidRDefault="00E95CD1" w:rsidP="006452C5">
      <w:pPr>
        <w:ind w:firstLine="420"/>
      </w:pPr>
      <w:r>
        <w:rPr>
          <w:rFonts w:hint="eastAsia"/>
        </w:rPr>
        <w:t>减额：</w:t>
      </w:r>
    </w:p>
    <w:p w14:paraId="342F77E9" w14:textId="77777777" w:rsidR="008D3CEA" w:rsidRPr="008D3CEA" w:rsidRDefault="008D3CEA" w:rsidP="008D3CEA">
      <w:pPr>
        <w:ind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付：801开出信用证      外币</w:t>
      </w:r>
    </w:p>
    <w:p w14:paraId="1C17F54C" w14:textId="77777777" w:rsidR="008D3CEA" w:rsidRPr="008D3CEA" w:rsidRDefault="008D3CEA" w:rsidP="008D3CEA">
      <w:pPr>
        <w:ind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即期：付：80101科目   开出即期信用证</w:t>
      </w:r>
    </w:p>
    <w:p w14:paraId="5E2A1B4E" w14:textId="77777777" w:rsidR="000A07EF" w:rsidRDefault="008D3CEA" w:rsidP="006452C5">
      <w:pPr>
        <w:ind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远期：付：8010201科目   开出远期信用证</w:t>
      </w:r>
    </w:p>
    <w:p w14:paraId="1066701B" w14:textId="77777777" w:rsidR="00E44207" w:rsidRPr="00E44207" w:rsidRDefault="00E44207" w:rsidP="00E44207">
      <w:pPr>
        <w:rPr>
          <w:rFonts w:asciiTheme="minorEastAsia" w:hAnsiTheme="minorEastAsia"/>
          <w:b/>
          <w:szCs w:val="21"/>
        </w:rPr>
      </w:pPr>
      <w:r w:rsidRPr="00E44207">
        <w:rPr>
          <w:rFonts w:asciiTheme="minorEastAsia" w:hAnsiTheme="minorEastAsia" w:hint="eastAsia"/>
          <w:b/>
          <w:szCs w:val="21"/>
        </w:rPr>
        <w:t>手续费：</w:t>
      </w:r>
    </w:p>
    <w:p w14:paraId="44E77D72" w14:textId="77777777" w:rsidR="00E44207" w:rsidRPr="00D25BFD" w:rsidRDefault="00E44207" w:rsidP="00E44207">
      <w:pPr>
        <w:ind w:firstLineChars="200" w:firstLine="420"/>
        <w:rPr>
          <w:rFonts w:asciiTheme="minorEastAsia" w:hAnsiTheme="minorEastAsia"/>
          <w:szCs w:val="21"/>
        </w:rPr>
      </w:pPr>
      <w:r w:rsidRPr="00D25BFD">
        <w:rPr>
          <w:rFonts w:asciiTheme="minorEastAsia" w:hAnsiTheme="minorEastAsia" w:hint="eastAsia"/>
          <w:szCs w:val="21"/>
        </w:rPr>
        <w:t>借：201101活期存款等科目      外币或人民币</w:t>
      </w:r>
    </w:p>
    <w:p w14:paraId="7FC45CBF" w14:textId="77777777" w:rsidR="00E44207" w:rsidRPr="00D25BFD" w:rsidRDefault="00E44207" w:rsidP="00E44207">
      <w:pPr>
        <w:ind w:firstLineChars="300" w:firstLine="630"/>
        <w:rPr>
          <w:rFonts w:asciiTheme="minorEastAsia" w:hAnsiTheme="minorEastAsia"/>
          <w:szCs w:val="21"/>
        </w:rPr>
      </w:pPr>
      <w:r w:rsidRPr="00D25BFD">
        <w:rPr>
          <w:rFonts w:asciiTheme="minorEastAsia" w:hAnsiTheme="minorEastAsia" w:hint="eastAsia"/>
          <w:szCs w:val="21"/>
        </w:rPr>
        <w:t>贷：60210102外汇结算手续费收入   外币或人民币</w:t>
      </w:r>
    </w:p>
    <w:p w14:paraId="2B26FF87" w14:textId="77777777" w:rsidR="00E44207" w:rsidRPr="006452C5" w:rsidRDefault="00E44207" w:rsidP="00E44207">
      <w:pPr>
        <w:rPr>
          <w:rFonts w:asciiTheme="minorEastAsia" w:hAnsiTheme="minorEastAsia"/>
          <w:szCs w:val="21"/>
        </w:rPr>
      </w:pPr>
    </w:p>
    <w:p w14:paraId="1225A680" w14:textId="77777777" w:rsidR="000A07EF" w:rsidRDefault="000A07EF" w:rsidP="003C68F8">
      <w:pPr>
        <w:pStyle w:val="4"/>
      </w:pPr>
      <w:r>
        <w:rPr>
          <w:rFonts w:hint="eastAsia"/>
        </w:rPr>
        <w:t>其他</w:t>
      </w:r>
    </w:p>
    <w:p w14:paraId="497148C7" w14:textId="77777777" w:rsidR="00A14A70" w:rsidRDefault="001272F4" w:rsidP="006452C5">
      <w:pPr>
        <w:ind w:firstLineChars="200" w:firstLine="420"/>
      </w:pPr>
      <w:r>
        <w:rPr>
          <w:rFonts w:hint="eastAsia"/>
        </w:rPr>
        <w:t>无</w:t>
      </w:r>
      <w:r w:rsidR="006452C5">
        <w:rPr>
          <w:rFonts w:hint="eastAsia"/>
        </w:rPr>
        <w:t>。</w:t>
      </w:r>
    </w:p>
    <w:p w14:paraId="1A01D0B0" w14:textId="77777777" w:rsidR="001272F4" w:rsidRDefault="001272F4" w:rsidP="001272F4">
      <w:pPr>
        <w:pStyle w:val="3"/>
      </w:pPr>
      <w:bookmarkStart w:id="54" w:name="_Toc395951379"/>
      <w:r>
        <w:rPr>
          <w:rFonts w:hint="eastAsia"/>
        </w:rPr>
        <w:t>信用证</w:t>
      </w:r>
      <w:r w:rsidR="002370AB">
        <w:rPr>
          <w:rFonts w:hint="eastAsia"/>
        </w:rPr>
        <w:t>拒绝</w:t>
      </w:r>
      <w:r>
        <w:rPr>
          <w:rFonts w:hint="eastAsia"/>
        </w:rPr>
        <w:t>修改</w:t>
      </w:r>
      <w:bookmarkEnd w:id="54"/>
    </w:p>
    <w:p w14:paraId="52AFB3F9" w14:textId="77777777" w:rsidR="00452137" w:rsidRDefault="00452137" w:rsidP="00452137">
      <w:pPr>
        <w:pStyle w:val="4"/>
      </w:pPr>
      <w:r>
        <w:rPr>
          <w:rFonts w:hint="eastAsia"/>
        </w:rPr>
        <w:t>交易描述：</w:t>
      </w:r>
    </w:p>
    <w:p w14:paraId="39982E99" w14:textId="77777777" w:rsidR="00452137" w:rsidRDefault="00452137" w:rsidP="00F22276">
      <w:pPr>
        <w:spacing w:line="360" w:lineRule="auto"/>
        <w:ind w:firstLineChars="202" w:firstLine="424"/>
      </w:pPr>
      <w:r>
        <w:rPr>
          <w:rFonts w:hint="eastAsia"/>
        </w:rPr>
        <w:t>本交易在</w:t>
      </w:r>
      <w:r w:rsidRPr="00F00FD3">
        <w:rPr>
          <w:rFonts w:hint="eastAsia"/>
        </w:rPr>
        <w:t>信用证</w:t>
      </w:r>
      <w:r>
        <w:rPr>
          <w:rFonts w:hint="eastAsia"/>
        </w:rPr>
        <w:t>修改发出后，受益人明确确认时，</w:t>
      </w:r>
      <w:r w:rsidR="008B044C">
        <w:rPr>
          <w:rFonts w:hint="eastAsia"/>
        </w:rPr>
        <w:t>不接受修改的时</w:t>
      </w:r>
      <w:r>
        <w:rPr>
          <w:rFonts w:hint="eastAsia"/>
        </w:rPr>
        <w:t>作</w:t>
      </w:r>
      <w:r w:rsidR="008B044C">
        <w:rPr>
          <w:rFonts w:hint="eastAsia"/>
        </w:rPr>
        <w:t>拒绝</w:t>
      </w:r>
      <w:r>
        <w:rPr>
          <w:rFonts w:hint="eastAsia"/>
        </w:rPr>
        <w:t>修改处理。</w:t>
      </w:r>
    </w:p>
    <w:p w14:paraId="1E4086F0" w14:textId="77777777" w:rsidR="0014254F" w:rsidRDefault="0014254F" w:rsidP="0014254F">
      <w:pPr>
        <w:pStyle w:val="4"/>
      </w:pPr>
      <w:r>
        <w:rPr>
          <w:rFonts w:hint="eastAsia"/>
        </w:rPr>
        <w:t>柜员操作</w:t>
      </w:r>
    </w:p>
    <w:p w14:paraId="2C85797C" w14:textId="77777777" w:rsidR="0014254F" w:rsidRDefault="0014254F" w:rsidP="00F22276">
      <w:pPr>
        <w:spacing w:line="360" w:lineRule="auto"/>
        <w:ind w:firstLine="420"/>
      </w:pPr>
      <w:r>
        <w:rPr>
          <w:rFonts w:hint="eastAsia"/>
        </w:rPr>
        <w:t>本交易由具有信用证</w:t>
      </w:r>
      <w:r w:rsidR="008B044C">
        <w:rPr>
          <w:rFonts w:hint="eastAsia"/>
        </w:rPr>
        <w:t>拒绝</w:t>
      </w:r>
      <w:r>
        <w:rPr>
          <w:rFonts w:hint="eastAsia"/>
        </w:rPr>
        <w:t>修改经办权限的柜员发起操作。</w:t>
      </w:r>
    </w:p>
    <w:p w14:paraId="17924ACA" w14:textId="77777777" w:rsidR="0014254F" w:rsidRDefault="0014254F" w:rsidP="00F22276">
      <w:pPr>
        <w:spacing w:line="360" w:lineRule="auto"/>
        <w:ind w:firstLine="420"/>
      </w:pPr>
      <w:r>
        <w:rPr>
          <w:rFonts w:hint="eastAsia"/>
        </w:rPr>
        <w:t>系统需支持手工发起，或</w:t>
      </w:r>
      <w:r>
        <w:rPr>
          <w:rFonts w:hint="eastAsia"/>
        </w:rPr>
        <w:t>MT799</w:t>
      </w:r>
      <w:r>
        <w:rPr>
          <w:rFonts w:hint="eastAsia"/>
        </w:rPr>
        <w:t>发起。</w:t>
      </w:r>
    </w:p>
    <w:p w14:paraId="624BD876" w14:textId="77777777" w:rsidR="0014254F" w:rsidRDefault="0014254F" w:rsidP="00F22276">
      <w:pPr>
        <w:spacing w:line="360" w:lineRule="auto"/>
        <w:ind w:firstLine="420"/>
      </w:pPr>
      <w:r>
        <w:rPr>
          <w:rFonts w:hint="eastAsia"/>
        </w:rPr>
        <w:t>系统需支持本交易能多级授权。</w:t>
      </w:r>
    </w:p>
    <w:p w14:paraId="12BBFFBC" w14:textId="77777777" w:rsidR="007C21F2" w:rsidRDefault="007C21F2" w:rsidP="003C68F8">
      <w:pPr>
        <w:pStyle w:val="4"/>
      </w:pPr>
      <w:r>
        <w:rPr>
          <w:rFonts w:hint="eastAsia"/>
        </w:rPr>
        <w:t>界面布局与菜单按钮</w:t>
      </w:r>
    </w:p>
    <w:p w14:paraId="514E931B" w14:textId="77777777" w:rsidR="007C21F2" w:rsidRDefault="007C21F2" w:rsidP="003C68F8">
      <w:pPr>
        <w:pStyle w:val="5"/>
      </w:pPr>
      <w:r>
        <w:rPr>
          <w:rFonts w:hint="eastAsia"/>
        </w:rPr>
        <w:t>确认信息</w:t>
      </w:r>
    </w:p>
    <w:p w14:paraId="4E6E5B68" w14:textId="77777777" w:rsidR="0092760D" w:rsidRDefault="00F20109" w:rsidP="008C2267">
      <w:pPr>
        <w:tabs>
          <w:tab w:val="left" w:pos="0"/>
        </w:tabs>
        <w:ind w:leftChars="-608" w:left="-1276" w:hanging="1"/>
      </w:pPr>
      <w:r>
        <w:rPr>
          <w:noProof/>
        </w:rPr>
        <w:drawing>
          <wp:inline distT="0" distB="0" distL="0" distR="0" wp14:anchorId="09F8642E" wp14:editId="1927F5B5">
            <wp:extent cx="6716615" cy="1809750"/>
            <wp:effectExtent l="19050" t="0" r="8035" b="0"/>
            <wp:docPr id="29" name="图片 28" descr="信用证拒绝修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拒绝修改.bmp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725631" cy="1812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5947F" w14:textId="77777777" w:rsidR="0092760D" w:rsidRDefault="0092760D" w:rsidP="0092760D">
      <w:pPr>
        <w:ind w:leftChars="-675" w:left="-1418" w:firstLineChars="675" w:firstLine="1418"/>
      </w:pPr>
      <w:r>
        <w:rPr>
          <w:rFonts w:hint="eastAsia"/>
        </w:rPr>
        <w:t>备注：</w:t>
      </w:r>
    </w:p>
    <w:p w14:paraId="230EC5AC" w14:textId="77777777" w:rsidR="0092760D" w:rsidRPr="0092760D" w:rsidRDefault="0092760D" w:rsidP="001A2BAA">
      <w:r>
        <w:rPr>
          <w:rFonts w:hint="eastAsia"/>
        </w:rPr>
        <w:t>从左至右：提交、保存、打印查看、查询、附加功能、取消、返回。</w:t>
      </w:r>
    </w:p>
    <w:p w14:paraId="08C222F1" w14:textId="77777777" w:rsidR="00F22276" w:rsidRDefault="00F22276" w:rsidP="00390730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4"/>
        <w:gridCol w:w="1346"/>
        <w:gridCol w:w="1077"/>
        <w:gridCol w:w="855"/>
        <w:gridCol w:w="423"/>
        <w:gridCol w:w="1273"/>
        <w:gridCol w:w="3017"/>
      </w:tblGrid>
      <w:tr w:rsidR="00F22276" w14:paraId="36F87871" w14:textId="77777777" w:rsidTr="0083252A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1AC327A8" w14:textId="77777777" w:rsidR="00F22276" w:rsidRPr="00BF567F" w:rsidRDefault="00F22276" w:rsidP="0083252A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4BD52309" w14:textId="77777777" w:rsidR="00F22276" w:rsidRPr="00BF567F" w:rsidRDefault="00F22276" w:rsidP="0083252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4AADE34A" w14:textId="77777777" w:rsidR="00F22276" w:rsidRPr="00BF567F" w:rsidRDefault="00F22276" w:rsidP="0083252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3" w:type="pct"/>
            <w:shd w:val="clear" w:color="auto" w:fill="FFFFFF" w:themeFill="background1"/>
          </w:tcPr>
          <w:p w14:paraId="0BF5719E" w14:textId="77777777" w:rsidR="00F22276" w:rsidRPr="00BF567F" w:rsidRDefault="00F22276" w:rsidP="0083252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621464CE" w14:textId="77777777" w:rsidR="00F22276" w:rsidRPr="00BF567F" w:rsidRDefault="00F22276" w:rsidP="0083252A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436C2BB2" w14:textId="77777777" w:rsidR="00F22276" w:rsidRPr="00BF567F" w:rsidRDefault="00F22276" w:rsidP="0083252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776" w:type="pct"/>
            <w:shd w:val="clear" w:color="auto" w:fill="FFFFFF" w:themeFill="background1"/>
            <w:vAlign w:val="center"/>
          </w:tcPr>
          <w:p w14:paraId="27D524FB" w14:textId="77777777" w:rsidR="00F22276" w:rsidRPr="00BF567F" w:rsidRDefault="00F22276" w:rsidP="0083252A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F22276" w:rsidRPr="006D6D00" w14:paraId="6BC0D743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156EC" w14:textId="77777777" w:rsidR="00F22276" w:rsidRPr="006D6D00" w:rsidRDefault="00F22276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8DB4" w14:textId="77777777" w:rsidR="00F22276" w:rsidRDefault="007C21F2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绝</w:t>
            </w:r>
            <w:r w:rsidR="00F22276">
              <w:rPr>
                <w:rFonts w:hint="eastAsia"/>
                <w:szCs w:val="21"/>
              </w:rPr>
              <w:t>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F082" w14:textId="77777777" w:rsidR="00F22276" w:rsidRPr="006D6D00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F74F6" w14:textId="77777777" w:rsidR="00F22276" w:rsidRDefault="00F22276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B61F" w14:textId="77777777" w:rsidR="00F22276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71F1" w14:textId="77777777" w:rsidR="00F22276" w:rsidRDefault="00F22276" w:rsidP="0083252A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0A9C" w14:textId="77777777" w:rsidR="00F22276" w:rsidRPr="006D6D00" w:rsidRDefault="00F22276" w:rsidP="0083252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D2290A" w:rsidRPr="006D6D00" w14:paraId="498824F6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F2850" w14:textId="77777777" w:rsidR="00D2290A" w:rsidRPr="006D6D00" w:rsidRDefault="00D2290A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7262" w14:textId="77777777" w:rsidR="00D2290A" w:rsidRDefault="00D2290A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绝原因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2F3F8" w14:textId="77777777" w:rsidR="00D2290A" w:rsidRPr="006D6D00" w:rsidRDefault="00D2290A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626D0" w14:textId="77777777" w:rsidR="00D2290A" w:rsidRDefault="00D2290A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C02D5" w14:textId="77777777" w:rsidR="00D2290A" w:rsidRDefault="00D2290A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763A" w14:textId="77777777" w:rsidR="00D2290A" w:rsidRDefault="00D2290A" w:rsidP="0083252A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6888" w14:textId="77777777" w:rsidR="00D2290A" w:rsidRDefault="00D2290A" w:rsidP="0083252A">
            <w:pPr>
              <w:ind w:leftChars="-44" w:left="-92" w:firstLine="1"/>
              <w:rPr>
                <w:szCs w:val="21"/>
              </w:rPr>
            </w:pPr>
          </w:p>
        </w:tc>
      </w:tr>
      <w:tr w:rsidR="00F22276" w:rsidRPr="006D6D00" w14:paraId="32C24025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EDF71" w14:textId="77777777" w:rsidR="00F22276" w:rsidRPr="006D6D00" w:rsidRDefault="00F22276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E9F01" w14:textId="77777777" w:rsidR="00F22276" w:rsidRDefault="00F22276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6E8F7" w14:textId="77777777" w:rsidR="00F22276" w:rsidRPr="006D6D00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43274" w14:textId="77777777" w:rsidR="00F22276" w:rsidRDefault="00F22276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08D77" w14:textId="77777777" w:rsidR="00F22276" w:rsidRPr="00700378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FBDA" w14:textId="77777777" w:rsidR="00F22276" w:rsidRDefault="00F22276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AA13" w14:textId="77777777" w:rsidR="00F22276" w:rsidRPr="006D6D00" w:rsidRDefault="00F22276" w:rsidP="0083252A">
            <w:pPr>
              <w:ind w:leftChars="-44" w:left="-92" w:firstLine="1"/>
              <w:rPr>
                <w:szCs w:val="21"/>
              </w:rPr>
            </w:pPr>
          </w:p>
        </w:tc>
      </w:tr>
      <w:tr w:rsidR="00F22276" w:rsidRPr="006D6D00" w14:paraId="274AB301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3897B" w14:textId="77777777" w:rsidR="00F22276" w:rsidRPr="006D6D00" w:rsidRDefault="00F22276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E2850" w14:textId="77777777" w:rsidR="00F22276" w:rsidRDefault="00A229C3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改正</w:t>
            </w:r>
            <w:r w:rsidR="00F22276">
              <w:rPr>
                <w:rFonts w:hint="eastAsia"/>
                <w:szCs w:val="21"/>
              </w:rPr>
              <w:t>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D4127" w14:textId="77777777" w:rsidR="00F22276" w:rsidRPr="006D6D00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968F0" w14:textId="77777777" w:rsidR="00F22276" w:rsidRDefault="00A229C3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64A7" w14:textId="77777777" w:rsidR="00F22276" w:rsidRPr="00700378" w:rsidRDefault="00F22276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2D9D" w14:textId="77777777" w:rsidR="00F22276" w:rsidRDefault="00F22276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FBCCB" w14:textId="77777777" w:rsidR="00F22276" w:rsidRPr="006D6D00" w:rsidRDefault="00F22276" w:rsidP="0083252A">
            <w:pPr>
              <w:ind w:leftChars="-44" w:left="-92" w:firstLine="1"/>
              <w:rPr>
                <w:szCs w:val="21"/>
              </w:rPr>
            </w:pPr>
          </w:p>
        </w:tc>
      </w:tr>
      <w:tr w:rsidR="00A229C3" w:rsidRPr="006D6D00" w14:paraId="102B8080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1FF7B" w14:textId="77777777" w:rsidR="00A229C3" w:rsidRPr="006D6D00" w:rsidRDefault="00A229C3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14E2" w14:textId="77777777" w:rsidR="00A229C3" w:rsidRDefault="00A229C3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实际修改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4FE0A" w14:textId="77777777" w:rsidR="00A229C3" w:rsidRPr="006D6D00" w:rsidRDefault="00A229C3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29A9A" w14:textId="77777777" w:rsidR="00A229C3" w:rsidRDefault="00A229C3" w:rsidP="0083252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DF0A" w14:textId="77777777" w:rsidR="00A229C3" w:rsidRPr="00700378" w:rsidRDefault="00A229C3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34FC" w14:textId="77777777" w:rsidR="00A229C3" w:rsidRDefault="00A229C3" w:rsidP="0083252A">
            <w:pPr>
              <w:ind w:leftChars="-37" w:left="-78" w:right="210" w:firstLine="1"/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B83C9" w14:textId="77777777" w:rsidR="00A229C3" w:rsidRPr="006D6D00" w:rsidRDefault="00A229C3" w:rsidP="0083252A">
            <w:pPr>
              <w:ind w:leftChars="-44" w:left="-92" w:firstLine="1"/>
              <w:rPr>
                <w:szCs w:val="21"/>
              </w:rPr>
            </w:pPr>
          </w:p>
        </w:tc>
      </w:tr>
      <w:tr w:rsidR="008C2267" w:rsidRPr="006D6D00" w14:paraId="06883961" w14:textId="77777777" w:rsidTr="0083252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D771A" w14:textId="77777777" w:rsidR="008C2267" w:rsidRPr="006D6D00" w:rsidRDefault="008C2267" w:rsidP="00DA22FB">
            <w:pPr>
              <w:numPr>
                <w:ilvl w:val="0"/>
                <w:numId w:val="2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2107" w14:textId="77777777" w:rsidR="008C2267" w:rsidRDefault="002046FE" w:rsidP="0083252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B154" w14:textId="77777777" w:rsidR="008C2267" w:rsidRPr="006D6D00" w:rsidRDefault="008C2267" w:rsidP="0083252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CEAB" w14:textId="77777777" w:rsidR="008C2267" w:rsidRDefault="008C2267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2001" w14:textId="77777777" w:rsidR="008C2267" w:rsidRPr="00700378" w:rsidRDefault="008C2267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700378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B4CF" w14:textId="77777777" w:rsidR="008C2267" w:rsidRDefault="008C2267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73927" w14:textId="77777777" w:rsidR="008C2267" w:rsidRPr="006D6D00" w:rsidRDefault="008C2267" w:rsidP="0083252A">
            <w:pPr>
              <w:ind w:leftChars="-44" w:left="-92" w:firstLine="1"/>
              <w:rPr>
                <w:szCs w:val="21"/>
              </w:rPr>
            </w:pPr>
          </w:p>
        </w:tc>
      </w:tr>
    </w:tbl>
    <w:p w14:paraId="330DF829" w14:textId="77777777" w:rsidR="00390730" w:rsidRDefault="00390730" w:rsidP="00E44207">
      <w:pPr>
        <w:pStyle w:val="4"/>
      </w:pPr>
      <w:r>
        <w:rPr>
          <w:rFonts w:hint="eastAsia"/>
        </w:rPr>
        <w:t>交易控制</w:t>
      </w:r>
    </w:p>
    <w:p w14:paraId="39F60008" w14:textId="77777777" w:rsidR="00390730" w:rsidRDefault="00390730" w:rsidP="00DA22FB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只有已开立信用证，有修改</w:t>
      </w:r>
      <w:r w:rsidR="00274126">
        <w:rPr>
          <w:rFonts w:hint="eastAsia"/>
        </w:rPr>
        <w:t>的</w:t>
      </w:r>
      <w:r>
        <w:rPr>
          <w:rFonts w:hint="eastAsia"/>
        </w:rPr>
        <w:t>信用证</w:t>
      </w:r>
      <w:r w:rsidR="00274126">
        <w:rPr>
          <w:rFonts w:hint="eastAsia"/>
        </w:rPr>
        <w:t>可以进入该交易</w:t>
      </w:r>
      <w:r>
        <w:rPr>
          <w:rFonts w:hint="eastAsia"/>
        </w:rPr>
        <w:t>；</w:t>
      </w:r>
    </w:p>
    <w:p w14:paraId="2D6C0328" w14:textId="77777777" w:rsidR="007C7148" w:rsidRDefault="007C7148" w:rsidP="00DA22FB">
      <w:pPr>
        <w:pStyle w:val="a3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修改增额，受益人拒绝时，</w:t>
      </w:r>
      <w:r w:rsidRPr="007C7148">
        <w:rPr>
          <w:rFonts w:hAnsi="宋体" w:hint="eastAsia"/>
          <w:szCs w:val="21"/>
        </w:rPr>
        <w:t>除回冲业务数据外</w:t>
      </w:r>
      <w:r>
        <w:rPr>
          <w:rFonts w:hint="eastAsia"/>
        </w:rPr>
        <w:t>，减表外，退保证金和额度。</w:t>
      </w:r>
    </w:p>
    <w:p w14:paraId="23C1DD9D" w14:textId="77777777" w:rsidR="007C7148" w:rsidRDefault="007C7148" w:rsidP="00DA22FB">
      <w:pPr>
        <w:pStyle w:val="a3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修改减额，受益人拒绝时，</w:t>
      </w:r>
      <w:r w:rsidRPr="007C7148">
        <w:rPr>
          <w:rFonts w:hAnsi="宋体" w:hint="eastAsia"/>
          <w:szCs w:val="21"/>
        </w:rPr>
        <w:t>回冲业务数据，表外、保证金和额度不变</w:t>
      </w:r>
      <w:r>
        <w:rPr>
          <w:rFonts w:hint="eastAsia"/>
        </w:rPr>
        <w:t>。</w:t>
      </w:r>
    </w:p>
    <w:p w14:paraId="5F5F9FD5" w14:textId="77777777" w:rsidR="007C7148" w:rsidRDefault="007C7148" w:rsidP="00DA22FB">
      <w:pPr>
        <w:pStyle w:val="a3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修改延长效期，，受益人拒绝时，国结系统作效期提前处理；</w:t>
      </w:r>
    </w:p>
    <w:p w14:paraId="72839960" w14:textId="77777777" w:rsidR="007C7148" w:rsidRDefault="007C7148" w:rsidP="00DA22FB">
      <w:pPr>
        <w:pStyle w:val="a3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提前效期，受益人拒绝时，直接确认即可；</w:t>
      </w:r>
    </w:p>
    <w:p w14:paraId="3D9FE067" w14:textId="77777777" w:rsidR="007C7148" w:rsidRPr="00A22B9A" w:rsidRDefault="00ED760A" w:rsidP="00DA22FB">
      <w:pPr>
        <w:pStyle w:val="a3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取消</w:t>
      </w:r>
      <w:r w:rsidR="007C7148">
        <w:rPr>
          <w:rFonts w:hint="eastAsia"/>
        </w:rPr>
        <w:t>原信用证修改</w:t>
      </w:r>
    </w:p>
    <w:p w14:paraId="397091E1" w14:textId="77777777" w:rsidR="00920204" w:rsidRDefault="00920204" w:rsidP="003C68F8">
      <w:pPr>
        <w:pStyle w:val="4"/>
      </w:pPr>
      <w:r>
        <w:rPr>
          <w:rFonts w:hint="eastAsia"/>
        </w:rPr>
        <w:t>边界描述</w:t>
      </w:r>
    </w:p>
    <w:p w14:paraId="2E994300" w14:textId="77777777" w:rsidR="00920204" w:rsidRDefault="00920204" w:rsidP="00920204">
      <w:pPr>
        <w:ind w:firstLine="420"/>
      </w:pPr>
      <w:r>
        <w:rPr>
          <w:rFonts w:hint="eastAsia"/>
        </w:rPr>
        <w:t>本交易产生的账务信息需要发送到核心系统进行处理。</w:t>
      </w:r>
    </w:p>
    <w:p w14:paraId="48AC1DCF" w14:textId="77777777" w:rsidR="00797FA2" w:rsidRDefault="00797FA2" w:rsidP="003C68F8">
      <w:pPr>
        <w:pStyle w:val="4"/>
      </w:pPr>
      <w:r>
        <w:rPr>
          <w:rFonts w:hint="eastAsia"/>
        </w:rPr>
        <w:t>输出描述</w:t>
      </w:r>
    </w:p>
    <w:p w14:paraId="0E005AA1" w14:textId="77777777" w:rsidR="00797FA2" w:rsidRDefault="00797FA2" w:rsidP="003C68F8">
      <w:pPr>
        <w:pStyle w:val="5"/>
      </w:pPr>
      <w:r>
        <w:rPr>
          <w:rFonts w:hint="eastAsia"/>
        </w:rPr>
        <w:t>面函</w:t>
      </w:r>
    </w:p>
    <w:p w14:paraId="3EA19074" w14:textId="77777777" w:rsidR="00797FA2" w:rsidRPr="00EC0029" w:rsidRDefault="00932653" w:rsidP="00797FA2">
      <w:r>
        <w:rPr>
          <w:rFonts w:hint="eastAsia"/>
        </w:rPr>
        <w:t>无</w:t>
      </w:r>
      <w:r w:rsidR="00797FA2">
        <w:rPr>
          <w:rFonts w:hint="eastAsia"/>
        </w:rPr>
        <w:t>。</w:t>
      </w:r>
    </w:p>
    <w:p w14:paraId="572F944C" w14:textId="77777777" w:rsidR="00797FA2" w:rsidRDefault="00797FA2" w:rsidP="003C68F8">
      <w:pPr>
        <w:pStyle w:val="5"/>
      </w:pPr>
      <w:r>
        <w:rPr>
          <w:rFonts w:hint="eastAsia"/>
        </w:rPr>
        <w:t>报文</w:t>
      </w:r>
    </w:p>
    <w:p w14:paraId="5758FF80" w14:textId="77777777" w:rsidR="00797FA2" w:rsidRDefault="00797FA2" w:rsidP="00A14A70">
      <w:r w:rsidRPr="00797FA2">
        <w:rPr>
          <w:rFonts w:hint="eastAsia"/>
        </w:rPr>
        <w:t>无</w:t>
      </w:r>
      <w:r w:rsidR="008774B0">
        <w:rPr>
          <w:rFonts w:hint="eastAsia"/>
        </w:rPr>
        <w:t>。</w:t>
      </w:r>
    </w:p>
    <w:p w14:paraId="0C4EADD1" w14:textId="77777777" w:rsidR="00D2290A" w:rsidRPr="00CC0D80" w:rsidRDefault="00D2290A" w:rsidP="003C68F8">
      <w:pPr>
        <w:pStyle w:val="4"/>
      </w:pPr>
      <w:r>
        <w:rPr>
          <w:rFonts w:hint="eastAsia"/>
        </w:rPr>
        <w:t>保证金和额度</w:t>
      </w:r>
    </w:p>
    <w:p w14:paraId="416ED603" w14:textId="77777777" w:rsidR="00D2290A" w:rsidRDefault="00D2290A" w:rsidP="00D2290A">
      <w:pPr>
        <w:pStyle w:val="5"/>
      </w:pPr>
      <w:r>
        <w:rPr>
          <w:rFonts w:hint="eastAsia"/>
        </w:rPr>
        <w:t>额度</w:t>
      </w:r>
    </w:p>
    <w:p w14:paraId="5414F593" w14:textId="77777777" w:rsidR="00D2290A" w:rsidRDefault="00D2290A" w:rsidP="00DA22FB">
      <w:pPr>
        <w:pStyle w:val="a3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修改增额，受益人拒绝时，</w:t>
      </w:r>
      <w:r>
        <w:rPr>
          <w:rFonts w:hAnsi="宋体" w:hint="eastAsia"/>
          <w:szCs w:val="21"/>
        </w:rPr>
        <w:t>恢复</w:t>
      </w:r>
      <w:r w:rsidR="003A0623">
        <w:rPr>
          <w:rFonts w:hAnsi="宋体" w:hint="eastAsia"/>
          <w:szCs w:val="21"/>
        </w:rPr>
        <w:t>增额部分</w:t>
      </w:r>
      <w:r>
        <w:rPr>
          <w:rFonts w:hAnsi="宋体" w:hint="eastAsia"/>
          <w:szCs w:val="21"/>
        </w:rPr>
        <w:t>代理行</w:t>
      </w:r>
      <w:r>
        <w:rPr>
          <w:rFonts w:hint="eastAsia"/>
        </w:rPr>
        <w:t>额度、国家额度。</w:t>
      </w:r>
    </w:p>
    <w:p w14:paraId="431DE2FE" w14:textId="77777777" w:rsidR="00D2290A" w:rsidRPr="00D2290A" w:rsidRDefault="00D2290A" w:rsidP="00DA22FB">
      <w:pPr>
        <w:pStyle w:val="a3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修改减额，受益人接受时，</w:t>
      </w:r>
      <w:r w:rsidR="003A0623">
        <w:rPr>
          <w:rFonts w:hAnsi="宋体" w:hint="eastAsia"/>
          <w:szCs w:val="21"/>
        </w:rPr>
        <w:t>恢复减额部分</w:t>
      </w:r>
      <w:r>
        <w:rPr>
          <w:rFonts w:hAnsi="宋体" w:hint="eastAsia"/>
          <w:szCs w:val="21"/>
        </w:rPr>
        <w:t>代理行</w:t>
      </w:r>
      <w:r>
        <w:rPr>
          <w:rFonts w:hint="eastAsia"/>
        </w:rPr>
        <w:t>额度、国家额度。</w:t>
      </w:r>
    </w:p>
    <w:p w14:paraId="6C99F4E6" w14:textId="77777777" w:rsidR="00D2290A" w:rsidRDefault="00D2290A" w:rsidP="00D2290A">
      <w:pPr>
        <w:pStyle w:val="5"/>
      </w:pPr>
      <w:r>
        <w:rPr>
          <w:rFonts w:hint="eastAsia"/>
        </w:rPr>
        <w:t>保证金</w:t>
      </w:r>
    </w:p>
    <w:p w14:paraId="69551875" w14:textId="77777777" w:rsidR="00CB1851" w:rsidRDefault="00CB1851" w:rsidP="00DA22FB">
      <w:pPr>
        <w:pStyle w:val="a3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修改增额，受益人拒绝时，</w:t>
      </w:r>
      <w:r>
        <w:rPr>
          <w:rFonts w:hAnsi="宋体" w:hint="eastAsia"/>
          <w:szCs w:val="21"/>
        </w:rPr>
        <w:t>退回增额</w:t>
      </w:r>
      <w:r w:rsidR="000B70B9">
        <w:rPr>
          <w:rFonts w:hAnsi="宋体" w:hint="eastAsia"/>
          <w:szCs w:val="21"/>
        </w:rPr>
        <w:t>时收取的</w:t>
      </w:r>
      <w:r>
        <w:rPr>
          <w:rFonts w:hAnsi="宋体" w:hint="eastAsia"/>
          <w:szCs w:val="21"/>
        </w:rPr>
        <w:t>保证金</w:t>
      </w:r>
      <w:r>
        <w:rPr>
          <w:rFonts w:hint="eastAsia"/>
        </w:rPr>
        <w:t>。</w:t>
      </w:r>
    </w:p>
    <w:p w14:paraId="009838EB" w14:textId="77777777" w:rsidR="00CB1851" w:rsidRDefault="00CB1851" w:rsidP="00DA22FB">
      <w:pPr>
        <w:pStyle w:val="a3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修改减额，受益人接受时，可按比例</w:t>
      </w:r>
      <w:r>
        <w:rPr>
          <w:rFonts w:hAnsi="宋体" w:hint="eastAsia"/>
          <w:szCs w:val="21"/>
        </w:rPr>
        <w:t>退回</w:t>
      </w:r>
      <w:r w:rsidR="000B70B9">
        <w:rPr>
          <w:rFonts w:hAnsi="宋体" w:hint="eastAsia"/>
          <w:szCs w:val="21"/>
        </w:rPr>
        <w:t>减</w:t>
      </w:r>
      <w:r>
        <w:rPr>
          <w:rFonts w:hAnsi="宋体" w:hint="eastAsia"/>
          <w:szCs w:val="21"/>
        </w:rPr>
        <w:t>额部分保证金</w:t>
      </w:r>
      <w:r>
        <w:rPr>
          <w:rFonts w:hint="eastAsia"/>
        </w:rPr>
        <w:t>。</w:t>
      </w:r>
    </w:p>
    <w:p w14:paraId="6ACC3EE0" w14:textId="77777777" w:rsidR="00D2290A" w:rsidRPr="00CC0D80" w:rsidRDefault="00D2290A" w:rsidP="003C68F8">
      <w:pPr>
        <w:pStyle w:val="4"/>
      </w:pPr>
      <w:r>
        <w:rPr>
          <w:rFonts w:hint="eastAsia"/>
        </w:rPr>
        <w:t>手续费</w:t>
      </w:r>
    </w:p>
    <w:p w14:paraId="3894F75C" w14:textId="77777777" w:rsidR="00D2290A" w:rsidRPr="00B23D3C" w:rsidRDefault="00410F20" w:rsidP="008774B0">
      <w:r>
        <w:rPr>
          <w:rFonts w:hint="eastAsia"/>
        </w:rPr>
        <w:t>无</w:t>
      </w:r>
      <w:r w:rsidR="008774B0">
        <w:rPr>
          <w:rFonts w:hint="eastAsia"/>
        </w:rPr>
        <w:t>。</w:t>
      </w:r>
    </w:p>
    <w:p w14:paraId="45E25DA9" w14:textId="77777777" w:rsidR="00D2290A" w:rsidRDefault="00D2290A" w:rsidP="003C68F8">
      <w:pPr>
        <w:pStyle w:val="4"/>
      </w:pPr>
      <w:r>
        <w:rPr>
          <w:rFonts w:hint="eastAsia"/>
        </w:rPr>
        <w:t>会计分录</w:t>
      </w:r>
    </w:p>
    <w:p w14:paraId="1830030D" w14:textId="77777777" w:rsidR="00D2290A" w:rsidRPr="009412A4" w:rsidRDefault="00D2290A" w:rsidP="00D2290A">
      <w:pPr>
        <w:rPr>
          <w:b/>
        </w:rPr>
      </w:pPr>
      <w:r w:rsidRPr="009412A4">
        <w:rPr>
          <w:rFonts w:hint="eastAsia"/>
          <w:b/>
        </w:rPr>
        <w:t>表外：</w:t>
      </w:r>
    </w:p>
    <w:p w14:paraId="04F1B75C" w14:textId="77777777" w:rsidR="00637603" w:rsidRDefault="00410F20" w:rsidP="00DA22FB">
      <w:pPr>
        <w:pStyle w:val="a3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修改增额，受益人拒绝时，</w:t>
      </w:r>
      <w:r w:rsidR="00E8400C">
        <w:rPr>
          <w:rFonts w:hAnsi="宋体" w:hint="eastAsia"/>
          <w:szCs w:val="21"/>
        </w:rPr>
        <w:t>付：</w:t>
      </w:r>
      <w:r>
        <w:rPr>
          <w:rFonts w:hAnsi="宋体" w:hint="eastAsia"/>
          <w:szCs w:val="21"/>
        </w:rPr>
        <w:t>增额部分表外</w:t>
      </w:r>
      <w:r>
        <w:rPr>
          <w:rFonts w:hint="eastAsia"/>
        </w:rPr>
        <w:t>。</w:t>
      </w:r>
    </w:p>
    <w:p w14:paraId="4813E949" w14:textId="77777777" w:rsidR="00637603" w:rsidRPr="00637603" w:rsidRDefault="004B03EA" w:rsidP="00637603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付</w:t>
      </w:r>
      <w:r w:rsidR="00637603" w:rsidRPr="00637603">
        <w:rPr>
          <w:rFonts w:asciiTheme="minorEastAsia" w:hAnsiTheme="minorEastAsia" w:hint="eastAsia"/>
          <w:szCs w:val="21"/>
        </w:rPr>
        <w:t>：801开出信用证      外币</w:t>
      </w:r>
    </w:p>
    <w:p w14:paraId="3EE97D72" w14:textId="77777777" w:rsidR="00637603" w:rsidRPr="00637603" w:rsidRDefault="00637603" w:rsidP="00637603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 w:rsidRPr="00637603">
        <w:rPr>
          <w:rFonts w:asciiTheme="minorEastAsia" w:hAnsiTheme="minorEastAsia" w:hint="eastAsia"/>
          <w:szCs w:val="21"/>
        </w:rPr>
        <w:t>即期：</w:t>
      </w:r>
      <w:r w:rsidR="004B03EA">
        <w:rPr>
          <w:rFonts w:asciiTheme="minorEastAsia" w:hAnsiTheme="minorEastAsia" w:hint="eastAsia"/>
          <w:szCs w:val="21"/>
        </w:rPr>
        <w:t>付</w:t>
      </w:r>
      <w:r w:rsidRPr="00637603">
        <w:rPr>
          <w:rFonts w:asciiTheme="minorEastAsia" w:hAnsiTheme="minorEastAsia" w:hint="eastAsia"/>
          <w:szCs w:val="21"/>
        </w:rPr>
        <w:t>：80101科目   开出即期信用证</w:t>
      </w:r>
    </w:p>
    <w:p w14:paraId="1E7E55C8" w14:textId="77777777" w:rsidR="00637603" w:rsidRPr="007E1D63" w:rsidRDefault="00637603" w:rsidP="007E1D63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 w:rsidRPr="00637603">
        <w:rPr>
          <w:rFonts w:asciiTheme="minorEastAsia" w:hAnsiTheme="minorEastAsia" w:hint="eastAsia"/>
          <w:szCs w:val="21"/>
        </w:rPr>
        <w:t>远期：</w:t>
      </w:r>
      <w:r w:rsidR="004B03EA">
        <w:rPr>
          <w:rFonts w:asciiTheme="minorEastAsia" w:hAnsiTheme="minorEastAsia" w:hint="eastAsia"/>
          <w:szCs w:val="21"/>
        </w:rPr>
        <w:t>付</w:t>
      </w:r>
      <w:r w:rsidRPr="00637603">
        <w:rPr>
          <w:rFonts w:asciiTheme="minorEastAsia" w:hAnsiTheme="minorEastAsia" w:hint="eastAsia"/>
          <w:szCs w:val="21"/>
        </w:rPr>
        <w:t>：8010201科目   开出远期信用证</w:t>
      </w:r>
    </w:p>
    <w:p w14:paraId="6FADAB8D" w14:textId="77777777" w:rsidR="00410F20" w:rsidRDefault="00410F20" w:rsidP="00DA22FB">
      <w:pPr>
        <w:pStyle w:val="a3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修改减额，受益人</w:t>
      </w:r>
      <w:r w:rsidR="00DA7725">
        <w:rPr>
          <w:rFonts w:hint="eastAsia"/>
        </w:rPr>
        <w:t>拒绝</w:t>
      </w:r>
      <w:r>
        <w:rPr>
          <w:rFonts w:hint="eastAsia"/>
        </w:rPr>
        <w:t>时，</w:t>
      </w:r>
      <w:r w:rsidR="00DA7725">
        <w:rPr>
          <w:rFonts w:hint="eastAsia"/>
        </w:rPr>
        <w:t>收</w:t>
      </w:r>
      <w:r w:rsidR="00E8400C">
        <w:rPr>
          <w:rFonts w:hint="eastAsia"/>
        </w:rPr>
        <w:t>：</w:t>
      </w:r>
      <w:r>
        <w:rPr>
          <w:rFonts w:hint="eastAsia"/>
        </w:rPr>
        <w:t>减额部分表外。</w:t>
      </w:r>
    </w:p>
    <w:p w14:paraId="749B2E84" w14:textId="77777777" w:rsidR="00115E78" w:rsidRPr="00115E78" w:rsidRDefault="004B03EA" w:rsidP="00115E78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收</w:t>
      </w:r>
      <w:r w:rsidR="00115E78" w:rsidRPr="00115E78">
        <w:rPr>
          <w:rFonts w:asciiTheme="minorEastAsia" w:hAnsiTheme="minorEastAsia" w:hint="eastAsia"/>
          <w:szCs w:val="21"/>
        </w:rPr>
        <w:t>：801开出信用证      外币</w:t>
      </w:r>
    </w:p>
    <w:p w14:paraId="0054662F" w14:textId="77777777" w:rsidR="00115E78" w:rsidRDefault="00115E78" w:rsidP="00115E78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 w:rsidRPr="00115E78">
        <w:rPr>
          <w:rFonts w:asciiTheme="minorEastAsia" w:hAnsiTheme="minorEastAsia" w:hint="eastAsia"/>
          <w:szCs w:val="21"/>
        </w:rPr>
        <w:t>即期：</w:t>
      </w:r>
      <w:r w:rsidR="004B03EA">
        <w:rPr>
          <w:rFonts w:asciiTheme="minorEastAsia" w:hAnsiTheme="minorEastAsia" w:hint="eastAsia"/>
          <w:szCs w:val="21"/>
        </w:rPr>
        <w:t>收</w:t>
      </w:r>
      <w:r w:rsidRPr="00115E78">
        <w:rPr>
          <w:rFonts w:asciiTheme="minorEastAsia" w:hAnsiTheme="minorEastAsia" w:hint="eastAsia"/>
          <w:szCs w:val="21"/>
        </w:rPr>
        <w:t>：80101科目   开出即期信用证</w:t>
      </w:r>
    </w:p>
    <w:p w14:paraId="40E0BFAA" w14:textId="77777777" w:rsidR="00115E78" w:rsidRPr="00115E78" w:rsidRDefault="00115E78" w:rsidP="00115E78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 w:rsidRPr="00115E78">
        <w:rPr>
          <w:rFonts w:asciiTheme="minorEastAsia" w:hAnsiTheme="minorEastAsia" w:hint="eastAsia"/>
          <w:szCs w:val="21"/>
        </w:rPr>
        <w:t>远期：</w:t>
      </w:r>
      <w:r w:rsidR="004B03EA">
        <w:rPr>
          <w:rFonts w:asciiTheme="minorEastAsia" w:hAnsiTheme="minorEastAsia" w:hint="eastAsia"/>
          <w:szCs w:val="21"/>
        </w:rPr>
        <w:t>收</w:t>
      </w:r>
      <w:r w:rsidRPr="00115E78">
        <w:rPr>
          <w:rFonts w:asciiTheme="minorEastAsia" w:hAnsiTheme="minorEastAsia" w:hint="eastAsia"/>
          <w:szCs w:val="21"/>
        </w:rPr>
        <w:t>：8010201科目   开出远期信用证</w:t>
      </w:r>
    </w:p>
    <w:p w14:paraId="0925A525" w14:textId="77777777" w:rsidR="00CF3056" w:rsidRDefault="00CF3056" w:rsidP="00DA22FB">
      <w:pPr>
        <w:pStyle w:val="a3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即期换远期，或者远期换即期时，受益人拒绝修改，要恢复修改前的表外金额。</w:t>
      </w:r>
    </w:p>
    <w:p w14:paraId="043D29C7" w14:textId="77777777" w:rsidR="00637603" w:rsidRDefault="00CF3056" w:rsidP="00DA22FB">
      <w:pPr>
        <w:pStyle w:val="a3"/>
        <w:numPr>
          <w:ilvl w:val="1"/>
          <w:numId w:val="26"/>
        </w:numPr>
        <w:ind w:firstLineChars="0"/>
      </w:pPr>
      <w:r>
        <w:rPr>
          <w:rFonts w:hint="eastAsia"/>
        </w:rPr>
        <w:t>如果即期变成远期，被拒绝：</w:t>
      </w:r>
    </w:p>
    <w:p w14:paraId="397866A6" w14:textId="77777777" w:rsidR="00637603" w:rsidRPr="00637603" w:rsidRDefault="00637603" w:rsidP="00637603">
      <w:pPr>
        <w:pStyle w:val="a3"/>
        <w:ind w:left="840" w:firstLineChars="0" w:firstLine="0"/>
      </w:pPr>
      <w:r w:rsidRPr="008D3CEA">
        <w:rPr>
          <w:rFonts w:asciiTheme="minorEastAsia" w:hAnsiTheme="minorEastAsia" w:hint="eastAsia"/>
          <w:szCs w:val="21"/>
        </w:rPr>
        <w:t>收：80101科目   开出即期信用证</w:t>
      </w:r>
      <w:r>
        <w:rPr>
          <w:rFonts w:asciiTheme="minorEastAsia" w:hAnsiTheme="minorEastAsia" w:hint="eastAsia"/>
          <w:szCs w:val="21"/>
        </w:rPr>
        <w:t>（即期）</w:t>
      </w:r>
    </w:p>
    <w:p w14:paraId="5B06C05A" w14:textId="77777777" w:rsidR="00354999" w:rsidRPr="00354999" w:rsidRDefault="00637603" w:rsidP="00354999">
      <w:pPr>
        <w:pStyle w:val="a3"/>
        <w:ind w:left="840" w:firstLineChars="0" w:firstLine="0"/>
      </w:pPr>
      <w:r w:rsidRPr="008D3CEA">
        <w:rPr>
          <w:rFonts w:asciiTheme="minorEastAsia" w:hAnsiTheme="minorEastAsia" w:hint="eastAsia"/>
          <w:szCs w:val="21"/>
        </w:rPr>
        <w:t>付：8010201科目   开出远期信用证</w:t>
      </w:r>
      <w:r>
        <w:rPr>
          <w:rFonts w:asciiTheme="minorEastAsia" w:hAnsiTheme="minorEastAsia" w:hint="eastAsia"/>
          <w:szCs w:val="21"/>
        </w:rPr>
        <w:t>（远期）</w:t>
      </w:r>
    </w:p>
    <w:p w14:paraId="2D0E1291" w14:textId="77777777" w:rsidR="00CF3056" w:rsidRDefault="00CF3056" w:rsidP="00DA22FB">
      <w:pPr>
        <w:pStyle w:val="a3"/>
        <w:numPr>
          <w:ilvl w:val="1"/>
          <w:numId w:val="26"/>
        </w:numPr>
        <w:ind w:firstLineChars="0"/>
      </w:pPr>
      <w:r>
        <w:rPr>
          <w:rFonts w:hint="eastAsia"/>
        </w:rPr>
        <w:t>如果远期变成即期，被拒绝：</w:t>
      </w:r>
    </w:p>
    <w:p w14:paraId="0FEAFE4D" w14:textId="77777777" w:rsidR="00637603" w:rsidRPr="00637603" w:rsidRDefault="00637603" w:rsidP="00637603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收：8010201科目   开出远期信用证</w:t>
      </w:r>
      <w:r>
        <w:rPr>
          <w:rFonts w:asciiTheme="minorEastAsia" w:hAnsiTheme="minorEastAsia" w:hint="eastAsia"/>
          <w:szCs w:val="21"/>
        </w:rPr>
        <w:t>(远</w:t>
      </w:r>
      <w:r w:rsidRPr="008D3CEA">
        <w:rPr>
          <w:rFonts w:asciiTheme="minorEastAsia" w:hAnsiTheme="minorEastAsia" w:hint="eastAsia"/>
          <w:szCs w:val="21"/>
        </w:rPr>
        <w:t>期</w:t>
      </w:r>
      <w:r>
        <w:rPr>
          <w:rFonts w:asciiTheme="minorEastAsia" w:hAnsiTheme="minorEastAsia" w:hint="eastAsia"/>
          <w:szCs w:val="21"/>
        </w:rPr>
        <w:t>)</w:t>
      </w:r>
    </w:p>
    <w:p w14:paraId="452A773C" w14:textId="77777777" w:rsidR="00CF3056" w:rsidRPr="00637603" w:rsidRDefault="00637603" w:rsidP="00637603">
      <w:pPr>
        <w:ind w:leftChars="200" w:left="420" w:firstLineChars="200" w:firstLine="420"/>
        <w:rPr>
          <w:rFonts w:asciiTheme="minorEastAsia" w:hAnsiTheme="minorEastAsia"/>
          <w:szCs w:val="21"/>
        </w:rPr>
      </w:pPr>
      <w:r w:rsidRPr="008D3CEA">
        <w:rPr>
          <w:rFonts w:asciiTheme="minorEastAsia" w:hAnsiTheme="minorEastAsia" w:hint="eastAsia"/>
          <w:szCs w:val="21"/>
        </w:rPr>
        <w:t>付：80101科目   开出即期信用证</w:t>
      </w:r>
      <w:r>
        <w:rPr>
          <w:rFonts w:asciiTheme="minorEastAsia" w:hAnsiTheme="minorEastAsia" w:hint="eastAsia"/>
          <w:szCs w:val="21"/>
        </w:rPr>
        <w:t>(</w:t>
      </w:r>
      <w:r w:rsidRPr="008D3CEA">
        <w:rPr>
          <w:rFonts w:asciiTheme="minorEastAsia" w:hAnsiTheme="minorEastAsia" w:hint="eastAsia"/>
          <w:szCs w:val="21"/>
        </w:rPr>
        <w:t>即期</w:t>
      </w:r>
      <w:r>
        <w:rPr>
          <w:rFonts w:asciiTheme="minorEastAsia" w:hAnsiTheme="minorEastAsia" w:hint="eastAsia"/>
          <w:szCs w:val="21"/>
        </w:rPr>
        <w:t>)</w:t>
      </w:r>
    </w:p>
    <w:p w14:paraId="092D1988" w14:textId="77777777" w:rsidR="00B57BAD" w:rsidRDefault="00B57BAD" w:rsidP="003C68F8">
      <w:pPr>
        <w:pStyle w:val="4"/>
      </w:pPr>
      <w:r>
        <w:rPr>
          <w:rFonts w:hint="eastAsia"/>
        </w:rPr>
        <w:t>其他</w:t>
      </w:r>
    </w:p>
    <w:p w14:paraId="22393CFE" w14:textId="77777777" w:rsidR="00D2290A" w:rsidRDefault="00B57BAD" w:rsidP="00A14A70">
      <w:r>
        <w:rPr>
          <w:rFonts w:hint="eastAsia"/>
        </w:rPr>
        <w:t>无</w:t>
      </w:r>
    </w:p>
    <w:p w14:paraId="08E593CD" w14:textId="77777777" w:rsidR="0084380D" w:rsidRDefault="0084380D" w:rsidP="0084380D">
      <w:pPr>
        <w:pStyle w:val="3"/>
      </w:pPr>
      <w:bookmarkStart w:id="55" w:name="_Toc384821816"/>
      <w:bookmarkStart w:id="56" w:name="_Toc395951380"/>
      <w:r>
        <w:rPr>
          <w:rFonts w:hint="eastAsia"/>
        </w:rPr>
        <w:t>循环信用证激活</w:t>
      </w:r>
      <w:bookmarkEnd w:id="55"/>
      <w:bookmarkEnd w:id="56"/>
    </w:p>
    <w:p w14:paraId="6A63C370" w14:textId="77777777" w:rsidR="0084380D" w:rsidRDefault="0084380D" w:rsidP="0084380D">
      <w:pPr>
        <w:pStyle w:val="4"/>
      </w:pPr>
      <w:r>
        <w:rPr>
          <w:rFonts w:hint="eastAsia"/>
        </w:rPr>
        <w:t>交易描述：</w:t>
      </w:r>
    </w:p>
    <w:p w14:paraId="104D80B9" w14:textId="77777777" w:rsidR="0084380D" w:rsidRDefault="0084380D" w:rsidP="0084380D">
      <w:pPr>
        <w:ind w:firstLineChars="202" w:firstLine="424"/>
      </w:pPr>
      <w:r>
        <w:rPr>
          <w:rFonts w:hint="eastAsia"/>
        </w:rPr>
        <w:t>循环信用证用来办理长期合同和大量分批的普通货物，使用循环信用证可尽量减少额度占用，降低开证成本。本交易主要用来发送</w:t>
      </w:r>
      <w:r>
        <w:rPr>
          <w:rFonts w:hint="eastAsia"/>
        </w:rPr>
        <w:t>799</w:t>
      </w:r>
      <w:r>
        <w:rPr>
          <w:rFonts w:hint="eastAsia"/>
        </w:rPr>
        <w:t>报文通知收报行，并恢复信用证余额。</w:t>
      </w:r>
    </w:p>
    <w:p w14:paraId="084FF54E" w14:textId="77777777" w:rsidR="0084380D" w:rsidRDefault="0084380D" w:rsidP="0084380D">
      <w:pPr>
        <w:pStyle w:val="4"/>
      </w:pPr>
      <w:r>
        <w:rPr>
          <w:rFonts w:hint="eastAsia"/>
        </w:rPr>
        <w:t>柜员操作</w:t>
      </w:r>
    </w:p>
    <w:p w14:paraId="7E82585F" w14:textId="77777777" w:rsidR="00E21A39" w:rsidRDefault="0084380D" w:rsidP="00E21A39">
      <w:pPr>
        <w:spacing w:line="360" w:lineRule="auto"/>
        <w:ind w:firstLine="420"/>
      </w:pPr>
      <w:r>
        <w:rPr>
          <w:rFonts w:hint="eastAsia"/>
        </w:rPr>
        <w:t>本交易由具有柜员手工发起操作。</w:t>
      </w:r>
    </w:p>
    <w:p w14:paraId="698526B3" w14:textId="77777777" w:rsidR="00883AE1" w:rsidRDefault="00E21A39" w:rsidP="000702A9">
      <w:pPr>
        <w:pStyle w:val="4"/>
      </w:pPr>
      <w:r>
        <w:rPr>
          <w:rFonts w:hint="eastAsia"/>
        </w:rPr>
        <w:t>界面布局与菜单按钮</w:t>
      </w:r>
    </w:p>
    <w:p w14:paraId="342A9A56" w14:textId="77777777" w:rsidR="00E21A39" w:rsidRDefault="00E21A39" w:rsidP="00E21A39">
      <w:pPr>
        <w:spacing w:line="360" w:lineRule="auto"/>
        <w:ind w:firstLine="420"/>
      </w:pPr>
      <w:r>
        <w:rPr>
          <w:rFonts w:hint="eastAsia"/>
        </w:rPr>
        <w:t>同一页面布局原则，一行两列，从上至下：</w:t>
      </w:r>
    </w:p>
    <w:p w14:paraId="616FB200" w14:textId="77777777" w:rsidR="00883AE1" w:rsidRDefault="002525FD" w:rsidP="000702A9">
      <w:pPr>
        <w:spacing w:line="360" w:lineRule="auto"/>
        <w:ind w:firstLine="420"/>
      </w:pPr>
      <w:r>
        <w:rPr>
          <w:rFonts w:hint="eastAsia"/>
        </w:rPr>
        <w:t>第一区域：基本信息；</w:t>
      </w:r>
    </w:p>
    <w:p w14:paraId="150CA543" w14:textId="77777777" w:rsidR="00883AE1" w:rsidRDefault="002525FD" w:rsidP="000702A9">
      <w:pPr>
        <w:spacing w:line="360" w:lineRule="auto"/>
        <w:ind w:firstLine="420"/>
      </w:pPr>
      <w:r>
        <w:rPr>
          <w:rFonts w:hint="eastAsia"/>
        </w:rPr>
        <w:t>第二区域：费用管理</w:t>
      </w:r>
    </w:p>
    <w:p w14:paraId="212CA71A" w14:textId="77777777" w:rsidR="00883AE1" w:rsidRDefault="002525FD" w:rsidP="000702A9">
      <w:pPr>
        <w:spacing w:line="360" w:lineRule="auto"/>
        <w:ind w:firstLine="420"/>
      </w:pPr>
      <w:r>
        <w:rPr>
          <w:rFonts w:hint="eastAsia"/>
        </w:rPr>
        <w:t>第三区域：按钮；</w:t>
      </w:r>
    </w:p>
    <w:p w14:paraId="491346EB" w14:textId="77777777" w:rsidR="00883AE1" w:rsidRDefault="002525FD" w:rsidP="000702A9">
      <w:pPr>
        <w:spacing w:line="360" w:lineRule="auto"/>
        <w:ind w:firstLine="420"/>
      </w:pPr>
      <w:r>
        <w:rPr>
          <w:rFonts w:hint="eastAsia"/>
        </w:rPr>
        <w:t>第四区域：报文。</w:t>
      </w:r>
    </w:p>
    <w:p w14:paraId="0394813D" w14:textId="77777777" w:rsidR="00883AE1" w:rsidRDefault="00FB0C15" w:rsidP="000702A9">
      <w:pPr>
        <w:pStyle w:val="5"/>
      </w:pPr>
      <w:r>
        <w:rPr>
          <w:rFonts w:hint="eastAsia"/>
        </w:rPr>
        <w:t>基本信息</w:t>
      </w:r>
    </w:p>
    <w:p w14:paraId="732EA8CB" w14:textId="77777777" w:rsidR="00883AE1" w:rsidRDefault="004551F7" w:rsidP="000702A9">
      <w:pPr>
        <w:ind w:leftChars="-675" w:left="-1418"/>
      </w:pPr>
      <w:r w:rsidRPr="000702A9">
        <w:rPr>
          <w:noProof/>
        </w:rPr>
        <w:drawing>
          <wp:inline distT="0" distB="0" distL="0" distR="0" wp14:anchorId="2D09CEB0" wp14:editId="6C4AF6AC">
            <wp:extent cx="6753600" cy="50796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循环信用证激活_基本信息.b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50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E7752" w14:textId="77777777" w:rsidR="00883AE1" w:rsidRDefault="00FB0C15" w:rsidP="000702A9">
      <w:pPr>
        <w:pStyle w:val="5"/>
      </w:pPr>
      <w:r>
        <w:rPr>
          <w:rFonts w:hint="eastAsia"/>
        </w:rPr>
        <w:t>报文</w:t>
      </w:r>
    </w:p>
    <w:p w14:paraId="26045D22" w14:textId="77777777" w:rsidR="00883AE1" w:rsidRDefault="004551F7" w:rsidP="000702A9">
      <w:pPr>
        <w:ind w:leftChars="-675" w:left="-1418"/>
      </w:pPr>
      <w:r w:rsidRPr="000702A9">
        <w:rPr>
          <w:noProof/>
        </w:rPr>
        <w:drawing>
          <wp:inline distT="0" distB="0" distL="0" distR="0" wp14:anchorId="12E6224B" wp14:editId="21BE49D3">
            <wp:extent cx="6750000" cy="3096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循环信用证激活_报文.bmp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59AC0" w14:textId="77777777" w:rsidR="0084380D" w:rsidRDefault="0084380D" w:rsidP="0084380D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84380D" w:rsidRPr="00BF567F" w14:paraId="6BEF27C7" w14:textId="77777777" w:rsidTr="00FB0C15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0ABE7079" w14:textId="77777777" w:rsidR="0084380D" w:rsidRPr="00BF567F" w:rsidRDefault="0084380D" w:rsidP="00FB0C15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46ED98B0" w14:textId="77777777" w:rsidR="0084380D" w:rsidRPr="00BF567F" w:rsidRDefault="0084380D" w:rsidP="00FB0C1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240783C3" w14:textId="77777777" w:rsidR="0084380D" w:rsidRPr="00BF567F" w:rsidRDefault="0084380D" w:rsidP="00FB0C1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668" w:type="pct"/>
            <w:shd w:val="clear" w:color="auto" w:fill="FFFFFF" w:themeFill="background1"/>
            <w:vAlign w:val="center"/>
          </w:tcPr>
          <w:p w14:paraId="4F5691ED" w14:textId="77777777" w:rsidR="0084380D" w:rsidRPr="00BF567F" w:rsidRDefault="0084380D" w:rsidP="00FB0C1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472912E1" w14:textId="77777777" w:rsidR="0084380D" w:rsidRPr="00BF567F" w:rsidRDefault="0084380D" w:rsidP="00FB0C1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0DC61D27" w14:textId="77777777" w:rsidR="0084380D" w:rsidRPr="00BF567F" w:rsidRDefault="0084380D" w:rsidP="00FB0C1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04592BBA" w14:textId="77777777" w:rsidR="0084380D" w:rsidRPr="00BF567F" w:rsidRDefault="0084380D" w:rsidP="00FB0C1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84380D" w:rsidRPr="006D6D00" w14:paraId="6D3D23D2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5F9C0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B095A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89ED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26D5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89C22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AADA0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3B4D6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665C899A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42453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279DE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FAD5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8BEA1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D11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1248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041D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58CD5D96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7CB37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B088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2A0C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E3A0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6616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48AA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3602C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7B2CE79E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C2905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E8360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DC8E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15F8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B9186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AB7FE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15DEB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2B7F0E4C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EA425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BC9C7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8A2D1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B2FBA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986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4A69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5405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35A6FDE5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44237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D1231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D651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DA649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11596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F7E1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4B27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6D7E6BE8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71527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66A4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申请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6384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792CC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7FC4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D4C03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BF59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306DE58C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E946D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D7DD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610F3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5280C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E323F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A6537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9D003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1AE71E24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BF944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64B2A" w14:textId="77777777" w:rsidR="0084380D" w:rsidRPr="006D6D00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E8391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A4571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CBE2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49B0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F9B56" w14:textId="77777777" w:rsidR="0084380D" w:rsidRPr="006D6D00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794C6AE8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C1422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D3A03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累计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760E0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C5EC5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8CE6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62B85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07098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6AEBD769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E3182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DF901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总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67EB8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82D23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8D4851"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7ED1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5EF5D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CC204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339558BC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3CDAE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673D7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最大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6BAAD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441D5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E710E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3F67D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3C911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84380D" w:rsidRPr="006D6D00" w14:paraId="69276B44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9E9AF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699B1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本次循环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0134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02EE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7328A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A95F4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75F7F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系统自动计算该笔信用证项下目前的循环次数</w:t>
            </w:r>
          </w:p>
        </w:tc>
      </w:tr>
      <w:tr w:rsidR="0084380D" w:rsidRPr="006D6D00" w14:paraId="6E1E46F7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B11A1" w14:textId="77777777" w:rsidR="0084380D" w:rsidRPr="006D6D00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025FA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循环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D584" w14:textId="77777777" w:rsidR="0084380D" w:rsidRPr="006D6D00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4FFCC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FC98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11A3" w14:textId="77777777" w:rsidR="0084380D" w:rsidRPr="006D6D00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95975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手工修改</w:t>
            </w:r>
          </w:p>
          <w:p w14:paraId="2C69B3AA" w14:textId="77777777" w:rsidR="0084380D" w:rsidRPr="0067739F" w:rsidRDefault="0084380D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，循环金额说明</w:t>
            </w:r>
          </w:p>
        </w:tc>
      </w:tr>
      <w:tr w:rsidR="0084380D" w:rsidRPr="00700378" w14:paraId="4C820A15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55324" w14:textId="77777777" w:rsidR="0084380D" w:rsidRPr="00700378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344A6" w14:textId="77777777" w:rsidR="0084380D" w:rsidRPr="00700378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下次循环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D7377" w14:textId="77777777" w:rsidR="0084380D" w:rsidRPr="00700378" w:rsidRDefault="0084380D" w:rsidP="00FB0C1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36A14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976E7" w14:textId="77777777" w:rsidR="0084380D" w:rsidRPr="00700378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5CA6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953" w14:textId="77777777" w:rsidR="0084380D" w:rsidRPr="00700378" w:rsidRDefault="0084380D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主要为了提醒，在下次循环日期到期前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天，系统会自动生成提醒任务</w:t>
            </w:r>
          </w:p>
        </w:tc>
      </w:tr>
      <w:tr w:rsidR="0084380D" w:rsidRPr="00700378" w14:paraId="38F54C3F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994CE" w14:textId="77777777" w:rsidR="0084380D" w:rsidRPr="00700378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801F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79</w:t>
            </w:r>
            <w:r>
              <w:rPr>
                <w:rFonts w:hint="eastAsia"/>
                <w:szCs w:val="21"/>
              </w:rPr>
              <w:t>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0492" w14:textId="77777777" w:rsidR="0084380D" w:rsidRPr="00700378" w:rsidRDefault="0084380D" w:rsidP="00FB0C1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30AD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8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A3C4E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65E9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A72DC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循环信用证其他章节中的默认</w:t>
            </w:r>
            <w:r>
              <w:rPr>
                <w:rFonts w:hint="eastAsia"/>
                <w:szCs w:val="21"/>
              </w:rPr>
              <w:t>79</w:t>
            </w:r>
            <w:r>
              <w:rPr>
                <w:rFonts w:hint="eastAsia"/>
                <w:szCs w:val="21"/>
              </w:rPr>
              <w:t>栏</w:t>
            </w:r>
          </w:p>
        </w:tc>
      </w:tr>
      <w:tr w:rsidR="0084380D" w:rsidRPr="00700378" w14:paraId="7E525D94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ADD10" w14:textId="77777777" w:rsidR="0084380D" w:rsidRPr="00700378" w:rsidRDefault="0084380D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6FED" w14:textId="77777777" w:rsidR="0084380D" w:rsidRDefault="0084380D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AB04" w14:textId="77777777" w:rsidR="0084380D" w:rsidRPr="00700378" w:rsidRDefault="0084380D" w:rsidP="00FB0C1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EA314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2FBF4" w14:textId="77777777" w:rsidR="0084380D" w:rsidRDefault="0084380D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87045" w14:textId="77777777" w:rsidR="0084380D" w:rsidRDefault="0084380D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DC7C" w14:textId="77777777" w:rsidR="0084380D" w:rsidRDefault="0084380D" w:rsidP="00FB0C15">
            <w:pPr>
              <w:ind w:leftChars="-44" w:left="-92" w:firstLine="1"/>
              <w:rPr>
                <w:szCs w:val="21"/>
              </w:rPr>
            </w:pPr>
          </w:p>
        </w:tc>
      </w:tr>
      <w:tr w:rsidR="001A6BA0" w:rsidRPr="00700378" w14:paraId="55AA4637" w14:textId="77777777" w:rsidTr="00FB0C15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D037B" w14:textId="77777777" w:rsidR="001A6BA0" w:rsidRPr="00700378" w:rsidRDefault="001A6BA0" w:rsidP="0084380D">
            <w:pPr>
              <w:numPr>
                <w:ilvl w:val="0"/>
                <w:numId w:val="5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B6452" w14:textId="77777777" w:rsidR="001A6BA0" w:rsidRDefault="001A6BA0" w:rsidP="00FB0C1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6114" w14:textId="77777777" w:rsidR="001A6BA0" w:rsidRPr="00700378" w:rsidRDefault="001A6BA0" w:rsidP="00FB0C15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CF416" w14:textId="77777777" w:rsidR="001A6BA0" w:rsidRDefault="001A6BA0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D631" w14:textId="77777777" w:rsidR="001A6BA0" w:rsidRDefault="001A6BA0" w:rsidP="00FB0C1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0CB6" w14:textId="77777777" w:rsidR="001A6BA0" w:rsidRDefault="001A6BA0" w:rsidP="00FB0C1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E8613" w14:textId="77777777" w:rsidR="001A6BA0" w:rsidRDefault="001A6BA0" w:rsidP="00FB0C15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控件</w:t>
            </w:r>
          </w:p>
        </w:tc>
      </w:tr>
    </w:tbl>
    <w:p w14:paraId="0054987B" w14:textId="77777777" w:rsidR="00883AE1" w:rsidRDefault="005141C1" w:rsidP="000702A9">
      <w:pPr>
        <w:pStyle w:val="4"/>
      </w:pPr>
      <w:r>
        <w:rPr>
          <w:rFonts w:hint="eastAsia"/>
        </w:rPr>
        <w:t>交易控制</w:t>
      </w:r>
    </w:p>
    <w:p w14:paraId="486A5AC2" w14:textId="77777777" w:rsidR="0084380D" w:rsidRDefault="0084380D" w:rsidP="0084380D">
      <w:pPr>
        <w:pStyle w:val="5"/>
        <w:numPr>
          <w:ilvl w:val="4"/>
          <w:numId w:val="3"/>
        </w:numPr>
        <w:spacing w:line="360" w:lineRule="auto"/>
      </w:pPr>
      <w:r>
        <w:rPr>
          <w:rFonts w:hint="eastAsia"/>
        </w:rPr>
        <w:t>交易控制左树说明</w:t>
      </w:r>
    </w:p>
    <w:p w14:paraId="3328A789" w14:textId="77777777" w:rsidR="0084380D" w:rsidRDefault="0084380D" w:rsidP="0084380D">
      <w:pPr>
        <w:spacing w:line="360" w:lineRule="auto"/>
        <w:ind w:firstLine="420"/>
      </w:pPr>
      <w:r>
        <w:rPr>
          <w:rFonts w:hint="eastAsia"/>
        </w:rPr>
        <w:t>只有已开立信用证，信用证是循环信用证，且信用证未注销，循环次数未达到最大循环次数，循环金额未超过循环总金额才能办理循环信用证开立交易；</w:t>
      </w:r>
    </w:p>
    <w:p w14:paraId="39AFF994" w14:textId="77777777" w:rsidR="0084380D" w:rsidRDefault="0084380D" w:rsidP="0084380D">
      <w:pPr>
        <w:pStyle w:val="5"/>
        <w:numPr>
          <w:ilvl w:val="4"/>
          <w:numId w:val="3"/>
        </w:numPr>
      </w:pPr>
      <w:r>
        <w:rPr>
          <w:rFonts w:hint="eastAsia"/>
        </w:rPr>
        <w:t>循环金额说明</w:t>
      </w:r>
    </w:p>
    <w:p w14:paraId="2F066F32" w14:textId="77777777" w:rsidR="0084380D" w:rsidRPr="00BD2F79" w:rsidRDefault="0084380D" w:rsidP="0084380D">
      <w:pPr>
        <w:pStyle w:val="a3"/>
        <w:numPr>
          <w:ilvl w:val="0"/>
          <w:numId w:val="55"/>
        </w:numPr>
        <w:spacing w:line="360" w:lineRule="auto"/>
        <w:ind w:firstLineChars="0"/>
      </w:pPr>
      <w:r w:rsidRPr="00BD2F79">
        <w:rPr>
          <w:rFonts w:hint="eastAsia"/>
        </w:rPr>
        <w:t>如果累计标志是</w:t>
      </w:r>
      <w:r w:rsidRPr="00BD2F79">
        <w:rPr>
          <w:rFonts w:hint="eastAsia"/>
        </w:rPr>
        <w:t>NO</w:t>
      </w:r>
      <w:r w:rsidRPr="00BD2F79">
        <w:rPr>
          <w:rFonts w:hint="eastAsia"/>
        </w:rPr>
        <w:t>，那么本次循环金额默认是开证最大金额；如果累计标志是</w:t>
      </w:r>
      <w:r w:rsidRPr="00BD2F79">
        <w:rPr>
          <w:rFonts w:hint="eastAsia"/>
        </w:rPr>
        <w:t>YES</w:t>
      </w:r>
      <w:r w:rsidRPr="00BD2F79">
        <w:rPr>
          <w:rFonts w:hint="eastAsia"/>
        </w:rPr>
        <w:t>，那么循环金额默认是开证最大金额</w:t>
      </w:r>
      <w:r>
        <w:rPr>
          <w:rFonts w:hint="eastAsia"/>
        </w:rPr>
        <w:t>+</w:t>
      </w:r>
      <w:r w:rsidRPr="00BD2F79">
        <w:rPr>
          <w:rFonts w:hint="eastAsia"/>
        </w:rPr>
        <w:t>信用证余额；</w:t>
      </w:r>
    </w:p>
    <w:p w14:paraId="24E48F22" w14:textId="77777777" w:rsidR="0084380D" w:rsidRDefault="0084380D" w:rsidP="0084380D">
      <w:pPr>
        <w:pStyle w:val="a3"/>
        <w:numPr>
          <w:ilvl w:val="0"/>
          <w:numId w:val="55"/>
        </w:numPr>
        <w:spacing w:line="360" w:lineRule="auto"/>
        <w:ind w:firstLineChars="0"/>
      </w:pPr>
      <w:r w:rsidRPr="00BD2F79">
        <w:rPr>
          <w:rFonts w:hint="eastAsia"/>
        </w:rPr>
        <w:t>如果有循环总额，那么本次循环金额</w:t>
      </w:r>
      <w:r w:rsidRPr="00BD2F79">
        <w:rPr>
          <w:rFonts w:hint="eastAsia"/>
        </w:rPr>
        <w:t xml:space="preserve"> + </w:t>
      </w:r>
      <w:r w:rsidRPr="00BD2F79">
        <w:rPr>
          <w:rFonts w:hint="eastAsia"/>
        </w:rPr>
        <w:t>信用证已循环金额总和不能大于循环总额；</w:t>
      </w:r>
    </w:p>
    <w:p w14:paraId="6F53C724" w14:textId="77777777" w:rsidR="0084380D" w:rsidRDefault="0084380D" w:rsidP="0084380D">
      <w:pPr>
        <w:pStyle w:val="a3"/>
        <w:numPr>
          <w:ilvl w:val="0"/>
          <w:numId w:val="55"/>
        </w:numPr>
        <w:spacing w:line="360" w:lineRule="auto"/>
        <w:ind w:firstLineChars="0"/>
      </w:pPr>
      <w:r>
        <w:rPr>
          <w:rFonts w:hint="eastAsia"/>
        </w:rPr>
        <w:t>必须大于零。</w:t>
      </w:r>
    </w:p>
    <w:p w14:paraId="7C0BAE54" w14:textId="77777777" w:rsidR="0084380D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边界描述</w:t>
      </w:r>
    </w:p>
    <w:p w14:paraId="672BCF43" w14:textId="77777777" w:rsidR="0084380D" w:rsidRDefault="0084380D" w:rsidP="0084380D">
      <w:r>
        <w:rPr>
          <w:rFonts w:hint="eastAsia"/>
        </w:rPr>
        <w:t>本交易产生的账务信息需要发送到核心系统进行处理。</w:t>
      </w:r>
    </w:p>
    <w:p w14:paraId="16BB3C32" w14:textId="77777777" w:rsidR="0084380D" w:rsidRPr="00CC0D80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2801117F" w14:textId="77777777" w:rsidR="0084380D" w:rsidRDefault="0084380D" w:rsidP="0084380D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4C090BFA" w14:textId="77777777" w:rsidR="0084380D" w:rsidRPr="00EC0029" w:rsidRDefault="0084380D" w:rsidP="0084380D">
      <w:r>
        <w:rPr>
          <w:rFonts w:hint="eastAsia"/>
        </w:rPr>
        <w:t>无。</w:t>
      </w:r>
    </w:p>
    <w:p w14:paraId="121D63AB" w14:textId="77777777" w:rsidR="0084380D" w:rsidRDefault="0084380D" w:rsidP="0084380D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0C85558A" w14:textId="77777777" w:rsidR="0084380D" w:rsidRDefault="0084380D" w:rsidP="0084380D">
      <w:r>
        <w:rPr>
          <w:rFonts w:hint="eastAsia"/>
        </w:rPr>
        <w:t>输出：</w:t>
      </w:r>
      <w:r>
        <w:rPr>
          <w:rFonts w:hint="eastAsia"/>
        </w:rPr>
        <w:t>MT799</w:t>
      </w:r>
    </w:p>
    <w:p w14:paraId="722F4E5F" w14:textId="77777777" w:rsidR="0084380D" w:rsidRDefault="0084380D" w:rsidP="0084380D"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1BDE780B" w14:textId="77777777" w:rsidR="0084380D" w:rsidRDefault="0084380D" w:rsidP="0084380D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0AFF644" w14:textId="77777777" w:rsidR="0084380D" w:rsidRDefault="0084380D" w:rsidP="0084380D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报行</w:t>
      </w:r>
      <w:r>
        <w:rPr>
          <w:rFonts w:hint="eastAsia"/>
          <w:szCs w:val="21"/>
        </w:rPr>
        <w:t xml:space="preserve">SWIFT CODE </w:t>
      </w:r>
    </w:p>
    <w:p w14:paraId="3987785A" w14:textId="77777777" w:rsidR="0084380D" w:rsidRDefault="0084380D" w:rsidP="0084380D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1D20F2E2" w14:textId="77777777" w:rsidR="0084380D" w:rsidRDefault="0084380D" w:rsidP="0084380D">
      <w:pPr>
        <w:ind w:leftChars="100" w:left="21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NONREF (</w:t>
      </w:r>
      <w:r>
        <w:rPr>
          <w:rFonts w:hint="eastAsia"/>
        </w:rPr>
        <w:t>可修改</w:t>
      </w:r>
      <w:r>
        <w:rPr>
          <w:rFonts w:hint="eastAsia"/>
        </w:rPr>
        <w:t>)</w:t>
      </w:r>
    </w:p>
    <w:p w14:paraId="141287F2" w14:textId="77777777" w:rsidR="0084380D" w:rsidRDefault="0084380D" w:rsidP="0084380D">
      <w:pPr>
        <w:ind w:leftChars="100" w:left="210"/>
      </w:pPr>
      <w:r>
        <w:rPr>
          <w:rFonts w:hint="eastAsia"/>
        </w:rPr>
        <w:t>79</w:t>
      </w:r>
      <w:r>
        <w:rPr>
          <w:rFonts w:hint="eastAsia"/>
        </w:rPr>
        <w:t>场</w:t>
      </w:r>
      <w:r>
        <w:rPr>
          <w:rFonts w:hint="eastAsia"/>
        </w:rPr>
        <w:t xml:space="preserve"> = 79</w:t>
      </w:r>
      <w:r>
        <w:rPr>
          <w:rFonts w:hint="eastAsia"/>
        </w:rPr>
        <w:t>栏</w:t>
      </w:r>
    </w:p>
    <w:p w14:paraId="25F5F91A" w14:textId="77777777" w:rsidR="0084380D" w:rsidRPr="00CC0D80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68621809" w14:textId="77777777" w:rsidR="0084380D" w:rsidRDefault="0084380D" w:rsidP="0084380D">
      <w:pPr>
        <w:pStyle w:val="5"/>
        <w:numPr>
          <w:ilvl w:val="4"/>
          <w:numId w:val="3"/>
        </w:numPr>
      </w:pPr>
      <w:r>
        <w:rPr>
          <w:rFonts w:hint="eastAsia"/>
        </w:rPr>
        <w:t>额度</w:t>
      </w:r>
    </w:p>
    <w:p w14:paraId="1640F6F3" w14:textId="77777777" w:rsidR="0084380D" w:rsidRDefault="0084380D" w:rsidP="0084380D">
      <w:pPr>
        <w:ind w:left="420"/>
      </w:pPr>
      <w:r>
        <w:rPr>
          <w:rFonts w:hint="eastAsia"/>
        </w:rPr>
        <w:t>无</w:t>
      </w:r>
    </w:p>
    <w:p w14:paraId="554E8E69" w14:textId="77777777" w:rsidR="0084380D" w:rsidRDefault="0084380D" w:rsidP="0084380D">
      <w:pPr>
        <w:pStyle w:val="5"/>
        <w:numPr>
          <w:ilvl w:val="4"/>
          <w:numId w:val="3"/>
        </w:numPr>
      </w:pPr>
      <w:r>
        <w:rPr>
          <w:rFonts w:hint="eastAsia"/>
        </w:rPr>
        <w:t>保证金</w:t>
      </w:r>
    </w:p>
    <w:p w14:paraId="41BA2C95" w14:textId="77777777" w:rsidR="0084380D" w:rsidRPr="00B8013E" w:rsidRDefault="0084380D" w:rsidP="0084380D">
      <w:pPr>
        <w:ind w:left="420"/>
      </w:pPr>
      <w:r>
        <w:rPr>
          <w:rFonts w:hint="eastAsia"/>
        </w:rPr>
        <w:t>如果保证金不足，提示操作员追加保证金。</w:t>
      </w:r>
    </w:p>
    <w:p w14:paraId="1E4D3330" w14:textId="77777777" w:rsidR="0084380D" w:rsidRPr="00CC0D80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12B170DD" w14:textId="77777777" w:rsidR="0084380D" w:rsidRDefault="0084380D" w:rsidP="0084380D">
      <w:pPr>
        <w:ind w:left="420"/>
      </w:pPr>
      <w:r>
        <w:rPr>
          <w:rFonts w:hint="eastAsia"/>
        </w:rPr>
        <w:t>电报费</w:t>
      </w:r>
    </w:p>
    <w:p w14:paraId="3C437925" w14:textId="77777777" w:rsidR="0084380D" w:rsidRPr="00D03F8A" w:rsidRDefault="0084380D" w:rsidP="0084380D">
      <w:r>
        <w:rPr>
          <w:rFonts w:hint="eastAsia"/>
        </w:rPr>
        <w:t>注意：费用现收，外扣。</w:t>
      </w:r>
    </w:p>
    <w:p w14:paraId="038B5663" w14:textId="77777777" w:rsidR="0084380D" w:rsidRPr="00D03F8A" w:rsidRDefault="0084380D" w:rsidP="0084380D">
      <w:pPr>
        <w:ind w:left="420"/>
      </w:pPr>
    </w:p>
    <w:p w14:paraId="137DD48E" w14:textId="77777777" w:rsidR="0084380D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5D501517" w14:textId="77777777" w:rsidR="0084380D" w:rsidRPr="00F25B6B" w:rsidRDefault="0084380D" w:rsidP="0084380D">
      <w:pPr>
        <w:rPr>
          <w:b/>
        </w:rPr>
      </w:pPr>
      <w:r w:rsidRPr="00F25B6B">
        <w:rPr>
          <w:rFonts w:hint="eastAsia"/>
          <w:b/>
        </w:rPr>
        <w:t>表外：</w:t>
      </w:r>
    </w:p>
    <w:p w14:paraId="6445F476" w14:textId="77777777" w:rsidR="0084380D" w:rsidRDefault="0084380D" w:rsidP="0084380D">
      <w:pPr>
        <w:ind w:firstLine="420"/>
      </w:pPr>
      <w:r>
        <w:rPr>
          <w:rFonts w:hint="eastAsia"/>
        </w:rPr>
        <w:t>收：信用证开立（表外金额</w:t>
      </w:r>
      <w:r>
        <w:rPr>
          <w:rFonts w:hint="eastAsia"/>
        </w:rPr>
        <w:t>=</w:t>
      </w:r>
      <w:r>
        <w:rPr>
          <w:rFonts w:hint="eastAsia"/>
        </w:rPr>
        <w:t>循环金额）（分即期、远期）；</w:t>
      </w:r>
    </w:p>
    <w:p w14:paraId="6AC03C4A" w14:textId="77777777" w:rsidR="0084380D" w:rsidRDefault="0084380D" w:rsidP="0084380D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6BD5D286" w14:textId="77777777" w:rsidR="0084380D" w:rsidRDefault="0084380D" w:rsidP="0084380D">
      <w:pPr>
        <w:pStyle w:val="5"/>
      </w:pPr>
      <w:r>
        <w:rPr>
          <w:rFonts w:hint="eastAsia"/>
        </w:rPr>
        <w:t>默认</w:t>
      </w:r>
      <w:r>
        <w:rPr>
          <w:rFonts w:hint="eastAsia"/>
        </w:rPr>
        <w:t>79</w:t>
      </w:r>
      <w:r>
        <w:rPr>
          <w:rFonts w:hint="eastAsia"/>
        </w:rPr>
        <w:t>栏</w:t>
      </w:r>
    </w:p>
    <w:p w14:paraId="04FA5140" w14:textId="77777777" w:rsidR="0084380D" w:rsidRDefault="0084380D" w:rsidP="0084380D">
      <w:r>
        <w:t>Please be informed that the above mentioned</w:t>
      </w:r>
    </w:p>
    <w:p w14:paraId="120BAD64" w14:textId="77777777" w:rsidR="0084380D" w:rsidRDefault="0084380D" w:rsidP="0084380D">
      <w:r>
        <w:t xml:space="preserve">Letter of Credit has been revolved by </w:t>
      </w:r>
      <w:r>
        <w:rPr>
          <w:rFonts w:hint="eastAsia"/>
        </w:rPr>
        <w:t>[</w:t>
      </w:r>
      <w:r>
        <w:rPr>
          <w:rFonts w:hint="eastAsia"/>
        </w:rPr>
        <w:t>循环增额</w:t>
      </w:r>
      <w:r>
        <w:rPr>
          <w:rFonts w:hint="eastAsia"/>
        </w:rPr>
        <w:t>]</w:t>
      </w:r>
    </w:p>
    <w:p w14:paraId="65077E16" w14:textId="77777777" w:rsidR="0084380D" w:rsidRDefault="0084380D" w:rsidP="0084380D">
      <w:r>
        <w:t xml:space="preserve">to the amount of </w:t>
      </w:r>
      <w:r>
        <w:rPr>
          <w:rFonts w:hint="eastAsia"/>
        </w:rPr>
        <w:t>[</w:t>
      </w:r>
      <w:r>
        <w:rPr>
          <w:rFonts w:hint="eastAsia"/>
        </w:rPr>
        <w:t>循环金额</w:t>
      </w:r>
      <w:r>
        <w:rPr>
          <w:rFonts w:hint="eastAsia"/>
        </w:rPr>
        <w:t>]</w:t>
      </w:r>
      <w:r>
        <w:t>.</w:t>
      </w:r>
    </w:p>
    <w:p w14:paraId="6B7D0B00" w14:textId="77777777" w:rsidR="0084380D" w:rsidRDefault="0084380D" w:rsidP="0084380D">
      <w:r>
        <w:t>.</w:t>
      </w:r>
    </w:p>
    <w:p w14:paraId="371BE641" w14:textId="77777777" w:rsidR="0084380D" w:rsidRDefault="0084380D" w:rsidP="0084380D">
      <w:r>
        <w:t>This is revolving no.</w:t>
      </w:r>
      <w:r>
        <w:rPr>
          <w:rFonts w:hint="eastAsia"/>
        </w:rPr>
        <w:t>[</w:t>
      </w:r>
      <w:r>
        <w:rPr>
          <w:rFonts w:hint="eastAsia"/>
        </w:rPr>
        <w:t>循环次数</w:t>
      </w:r>
      <w:r>
        <w:rPr>
          <w:rFonts w:hint="eastAsia"/>
        </w:rPr>
        <w:t>]</w:t>
      </w:r>
      <w:r>
        <w:t xml:space="preserve"> of </w:t>
      </w:r>
      <w:r>
        <w:rPr>
          <w:rFonts w:hint="eastAsia"/>
        </w:rPr>
        <w:t>[</w:t>
      </w:r>
      <w:r>
        <w:rPr>
          <w:rFonts w:hint="eastAsia"/>
        </w:rPr>
        <w:t>总循环次数</w:t>
      </w:r>
      <w:r>
        <w:rPr>
          <w:rFonts w:hint="eastAsia"/>
        </w:rPr>
        <w:t>]</w:t>
      </w:r>
      <w:r>
        <w:t xml:space="preserve"> under this Letter of</w:t>
      </w:r>
    </w:p>
    <w:p w14:paraId="445D0AC7" w14:textId="77777777" w:rsidR="0084380D" w:rsidRDefault="0084380D" w:rsidP="0084380D">
      <w:r>
        <w:t>Credit.</w:t>
      </w:r>
    </w:p>
    <w:p w14:paraId="407352DA" w14:textId="77777777" w:rsidR="0084380D" w:rsidRDefault="0084380D" w:rsidP="0084380D">
      <w:r>
        <w:t>.</w:t>
      </w:r>
    </w:p>
    <w:p w14:paraId="233E57E1" w14:textId="77777777" w:rsidR="0084380D" w:rsidRDefault="0084380D" w:rsidP="0084380D">
      <w:r>
        <w:t>All other L/C conditions and instructions remain</w:t>
      </w:r>
    </w:p>
    <w:p w14:paraId="29BE0EAF" w14:textId="77777777" w:rsidR="0084380D" w:rsidRDefault="0084380D" w:rsidP="0084380D">
      <w:r>
        <w:t>valid.</w:t>
      </w:r>
    </w:p>
    <w:p w14:paraId="7B460F09" w14:textId="77777777" w:rsidR="0084380D" w:rsidRDefault="0084380D" w:rsidP="0084380D">
      <w:r>
        <w:t>.</w:t>
      </w:r>
    </w:p>
    <w:p w14:paraId="49BBC6B4" w14:textId="77777777" w:rsidR="0084380D" w:rsidRDefault="0084380D" w:rsidP="0084380D">
      <w:r>
        <w:t>The documentary credit is subject to the version</w:t>
      </w:r>
    </w:p>
    <w:p w14:paraId="43C2B9BD" w14:textId="77777777" w:rsidR="0084380D" w:rsidRDefault="0084380D" w:rsidP="0084380D">
      <w:r>
        <w:t>of the Supplement of the ICC Uniform Customs and</w:t>
      </w:r>
    </w:p>
    <w:p w14:paraId="205C530A" w14:textId="77777777" w:rsidR="0084380D" w:rsidRDefault="0084380D" w:rsidP="0084380D">
      <w:r>
        <w:t>Practice for Documentary Credits for Electronic</w:t>
      </w:r>
    </w:p>
    <w:p w14:paraId="10EA7623" w14:textId="77777777" w:rsidR="0084380D" w:rsidRDefault="0084380D" w:rsidP="0084380D">
      <w:r>
        <w:t>Presentations, International Chamber of Commerce,</w:t>
      </w:r>
    </w:p>
    <w:p w14:paraId="0DC2C57B" w14:textId="77777777" w:rsidR="0084380D" w:rsidRDefault="0084380D" w:rsidP="0084380D">
      <w:r>
        <w:t>Paris, France, which is in effect on the date of</w:t>
      </w:r>
    </w:p>
    <w:p w14:paraId="041EABF8" w14:textId="77777777" w:rsidR="0084380D" w:rsidRPr="00410F20" w:rsidRDefault="0084380D" w:rsidP="0084380D">
      <w:r>
        <w:t>issue.</w:t>
      </w:r>
    </w:p>
    <w:p w14:paraId="27B809FC" w14:textId="77777777" w:rsidR="00DD5422" w:rsidRDefault="00DD5422" w:rsidP="00D63F9F">
      <w:pPr>
        <w:pStyle w:val="3"/>
      </w:pPr>
      <w:bookmarkStart w:id="57" w:name="_Toc395951381"/>
      <w:r>
        <w:rPr>
          <w:rFonts w:hint="eastAsia"/>
        </w:rPr>
        <w:t>保证金</w:t>
      </w:r>
      <w:bookmarkEnd w:id="57"/>
      <w:r w:rsidR="0068353F">
        <w:rPr>
          <w:rFonts w:hint="eastAsia"/>
        </w:rPr>
        <w:t>管理</w:t>
      </w:r>
    </w:p>
    <w:p w14:paraId="5A63C78F" w14:textId="77777777" w:rsidR="007047FD" w:rsidRDefault="0079503D" w:rsidP="002865A2">
      <w:r>
        <w:rPr>
          <w:rFonts w:hint="eastAsia"/>
        </w:rPr>
        <w:t>见公共交易模块。</w:t>
      </w:r>
    </w:p>
    <w:p w14:paraId="40EBAFF0" w14:textId="77777777" w:rsidR="00DD5422" w:rsidRDefault="00F915DB" w:rsidP="00D63F9F">
      <w:pPr>
        <w:pStyle w:val="3"/>
      </w:pPr>
      <w:bookmarkStart w:id="58" w:name="_Toc395951382"/>
      <w:r>
        <w:rPr>
          <w:rFonts w:hint="eastAsia"/>
        </w:rPr>
        <w:t>往来函电</w:t>
      </w:r>
      <w:bookmarkEnd w:id="58"/>
    </w:p>
    <w:p w14:paraId="2CC94EC0" w14:textId="77777777" w:rsidR="0079503D" w:rsidRPr="0079503D" w:rsidRDefault="0079503D" w:rsidP="0079503D">
      <w:r>
        <w:rPr>
          <w:rFonts w:hint="eastAsia"/>
        </w:rPr>
        <w:t>见公共交易模块。</w:t>
      </w:r>
    </w:p>
    <w:p w14:paraId="41DED6F2" w14:textId="77777777" w:rsidR="00C3036B" w:rsidRDefault="00FC607A" w:rsidP="00D63F9F">
      <w:pPr>
        <w:pStyle w:val="3"/>
      </w:pPr>
      <w:bookmarkStart w:id="59" w:name="_Toc395951383"/>
      <w:r>
        <w:rPr>
          <w:rFonts w:hint="eastAsia"/>
        </w:rPr>
        <w:t>信用证</w:t>
      </w:r>
      <w:r w:rsidR="005018B4">
        <w:rPr>
          <w:rFonts w:hint="eastAsia"/>
        </w:rPr>
        <w:t>撤销</w:t>
      </w:r>
      <w:r w:rsidR="009F1D2F">
        <w:rPr>
          <w:rFonts w:hint="eastAsia"/>
        </w:rPr>
        <w:t>申请</w:t>
      </w:r>
      <w:bookmarkEnd w:id="59"/>
    </w:p>
    <w:p w14:paraId="1CE8C86D" w14:textId="77777777" w:rsidR="005018B4" w:rsidRDefault="005018B4" w:rsidP="00D63F9F">
      <w:pPr>
        <w:pStyle w:val="4"/>
      </w:pPr>
      <w:r>
        <w:rPr>
          <w:rFonts w:hint="eastAsia"/>
        </w:rPr>
        <w:t>交易描述：</w:t>
      </w:r>
    </w:p>
    <w:p w14:paraId="295DAE27" w14:textId="77777777" w:rsidR="005018B4" w:rsidRDefault="00064281" w:rsidP="00C84E51">
      <w:pPr>
        <w:ind w:firstLine="420"/>
      </w:pPr>
      <w:r>
        <w:rPr>
          <w:rFonts w:hint="eastAsia"/>
        </w:rPr>
        <w:t>申请人或受益人</w:t>
      </w:r>
      <w:r w:rsidR="009F1D2F">
        <w:rPr>
          <w:rFonts w:hint="eastAsia"/>
        </w:rPr>
        <w:t>提出</w:t>
      </w:r>
      <w:r w:rsidR="008C0FE0">
        <w:rPr>
          <w:rFonts w:hint="eastAsia"/>
        </w:rPr>
        <w:t>撤销信用证</w:t>
      </w:r>
      <w:r w:rsidR="009F1D2F">
        <w:rPr>
          <w:rFonts w:hint="eastAsia"/>
        </w:rPr>
        <w:t>申请</w:t>
      </w:r>
      <w:r w:rsidR="008C0FE0">
        <w:rPr>
          <w:rFonts w:hint="eastAsia"/>
        </w:rPr>
        <w:t>，</w:t>
      </w:r>
      <w:r>
        <w:rPr>
          <w:rFonts w:hint="eastAsia"/>
        </w:rPr>
        <w:t>发送申请撤证报文。</w:t>
      </w:r>
    </w:p>
    <w:p w14:paraId="09EEDC9F" w14:textId="77777777" w:rsidR="00C84E51" w:rsidRDefault="00C84E51" w:rsidP="00C84E51">
      <w:pPr>
        <w:pStyle w:val="4"/>
      </w:pPr>
      <w:r>
        <w:rPr>
          <w:rFonts w:hint="eastAsia"/>
        </w:rPr>
        <w:t>柜员操作</w:t>
      </w:r>
    </w:p>
    <w:p w14:paraId="2B927A0F" w14:textId="77777777" w:rsidR="00C84E51" w:rsidRDefault="00C84E51" w:rsidP="00C84E51">
      <w:pPr>
        <w:spacing w:line="360" w:lineRule="auto"/>
        <w:ind w:firstLine="420"/>
      </w:pPr>
      <w:r>
        <w:rPr>
          <w:rFonts w:hint="eastAsia"/>
        </w:rPr>
        <w:t>本交易由具有柜员手工</w:t>
      </w:r>
      <w:r w:rsidR="00501C76">
        <w:rPr>
          <w:rFonts w:hint="eastAsia"/>
        </w:rPr>
        <w:t>发起，也可由收到的</w:t>
      </w:r>
      <w:r w:rsidR="00BB3065">
        <w:rPr>
          <w:rFonts w:hint="eastAsia"/>
        </w:rPr>
        <w:t>MT</w:t>
      </w:r>
      <w:r w:rsidR="00501C76">
        <w:rPr>
          <w:rFonts w:hint="eastAsia"/>
        </w:rPr>
        <w:t>799</w:t>
      </w:r>
      <w:r w:rsidR="00501C76">
        <w:rPr>
          <w:rFonts w:hint="eastAsia"/>
        </w:rPr>
        <w:t>报文发起。</w:t>
      </w:r>
    </w:p>
    <w:p w14:paraId="2D615111" w14:textId="77777777" w:rsidR="00FB4447" w:rsidRPr="00E24579" w:rsidRDefault="00E24579" w:rsidP="00E24579">
      <w:pPr>
        <w:ind w:firstLine="420"/>
      </w:pPr>
      <w:r>
        <w:rPr>
          <w:rFonts w:hint="eastAsia"/>
        </w:rPr>
        <w:t>系统支持发送</w:t>
      </w:r>
      <w:r w:rsidRPr="00E24579">
        <w:t>MT752</w:t>
      </w:r>
      <w:r>
        <w:rPr>
          <w:rFonts w:hint="eastAsia"/>
        </w:rPr>
        <w:t>、</w:t>
      </w:r>
      <w:r w:rsidRPr="00E24579">
        <w:t>MT734</w:t>
      </w:r>
      <w:r>
        <w:rPr>
          <w:rFonts w:hint="eastAsia"/>
        </w:rPr>
        <w:t>，支持手工增加</w:t>
      </w:r>
      <w:r>
        <w:rPr>
          <w:rFonts w:hint="eastAsia"/>
        </w:rPr>
        <w:t>MT799</w:t>
      </w:r>
      <w:r>
        <w:rPr>
          <w:rFonts w:hint="eastAsia"/>
        </w:rPr>
        <w:t>报文功能。</w:t>
      </w:r>
    </w:p>
    <w:p w14:paraId="096FB4D3" w14:textId="77777777" w:rsidR="00140E13" w:rsidRDefault="00140E13" w:rsidP="003C68F8">
      <w:pPr>
        <w:pStyle w:val="4"/>
      </w:pPr>
      <w:r>
        <w:rPr>
          <w:rFonts w:hint="eastAsia"/>
        </w:rPr>
        <w:t>界面布局与菜单按钮</w:t>
      </w:r>
    </w:p>
    <w:p w14:paraId="1D78A63F" w14:textId="77777777" w:rsidR="00140E13" w:rsidRDefault="00140E13" w:rsidP="00140E13">
      <w:r>
        <w:rPr>
          <w:rFonts w:hint="eastAsia"/>
        </w:rPr>
        <w:t>同一页面布局原则，一行两列，从上至下：</w:t>
      </w:r>
    </w:p>
    <w:p w14:paraId="388E7D14" w14:textId="77777777" w:rsidR="00140E13" w:rsidRDefault="00140E13" w:rsidP="00140E13">
      <w:r>
        <w:rPr>
          <w:rFonts w:hint="eastAsia"/>
        </w:rPr>
        <w:t>第一区域：基本信息；</w:t>
      </w:r>
    </w:p>
    <w:p w14:paraId="4D6138F7" w14:textId="77777777" w:rsidR="00813692" w:rsidRDefault="00140E13" w:rsidP="007314E7">
      <w:pPr>
        <w:spacing w:line="240" w:lineRule="atLeast"/>
      </w:pPr>
      <w:r>
        <w:rPr>
          <w:rFonts w:hint="eastAsia"/>
        </w:rPr>
        <w:t>第二区域：</w:t>
      </w:r>
      <w:r w:rsidR="0040633A">
        <w:rPr>
          <w:rFonts w:hint="eastAsia"/>
        </w:rPr>
        <w:t>费用管理</w:t>
      </w:r>
      <w:r>
        <w:rPr>
          <w:rFonts w:hint="eastAsia"/>
        </w:rPr>
        <w:t>；</w:t>
      </w:r>
    </w:p>
    <w:p w14:paraId="25D32743" w14:textId="77777777" w:rsidR="00813692" w:rsidRDefault="0040633A" w:rsidP="007314E7">
      <w:pPr>
        <w:spacing w:line="240" w:lineRule="atLeast"/>
      </w:pPr>
      <w:r>
        <w:rPr>
          <w:rFonts w:hint="eastAsia"/>
        </w:rPr>
        <w:t>第三区域：报文；</w:t>
      </w:r>
    </w:p>
    <w:p w14:paraId="3095EC6A" w14:textId="77777777" w:rsidR="00813692" w:rsidRDefault="00140E13" w:rsidP="007314E7">
      <w:pPr>
        <w:spacing w:line="240" w:lineRule="atLeast"/>
      </w:pPr>
      <w:r>
        <w:rPr>
          <w:rFonts w:hint="eastAsia"/>
        </w:rPr>
        <w:t>第</w:t>
      </w:r>
      <w:r w:rsidR="0040633A">
        <w:rPr>
          <w:rFonts w:hint="eastAsia"/>
        </w:rPr>
        <w:t>四</w:t>
      </w:r>
      <w:r>
        <w:rPr>
          <w:rFonts w:hint="eastAsia"/>
        </w:rPr>
        <w:t>区域：按钮。</w:t>
      </w:r>
    </w:p>
    <w:p w14:paraId="029B6565" w14:textId="77777777" w:rsidR="000B25AD" w:rsidRDefault="000B25AD" w:rsidP="003C68F8">
      <w:pPr>
        <w:pStyle w:val="5"/>
        <w:spacing w:line="360" w:lineRule="auto"/>
      </w:pPr>
      <w:r>
        <w:rPr>
          <w:rFonts w:hint="eastAsia"/>
        </w:rPr>
        <w:t>基本信息</w:t>
      </w:r>
      <w:r w:rsidR="007314E7">
        <w:rPr>
          <w:rFonts w:hint="eastAsia"/>
        </w:rPr>
        <w:t>、</w:t>
      </w:r>
      <w:r w:rsidR="0040633A">
        <w:rPr>
          <w:rFonts w:hint="eastAsia"/>
        </w:rPr>
        <w:t>费用管理</w:t>
      </w:r>
      <w:r w:rsidR="007314E7">
        <w:rPr>
          <w:rFonts w:hint="eastAsia"/>
        </w:rPr>
        <w:t>和按钮</w:t>
      </w:r>
    </w:p>
    <w:p w14:paraId="1E8D80BA" w14:textId="77777777" w:rsidR="00813692" w:rsidRDefault="00F20109" w:rsidP="00813692">
      <w:pPr>
        <w:spacing w:line="360" w:lineRule="auto"/>
        <w:ind w:leftChars="-675" w:left="-1418"/>
      </w:pPr>
      <w:r>
        <w:rPr>
          <w:noProof/>
        </w:rPr>
        <w:drawing>
          <wp:inline distT="0" distB="0" distL="0" distR="0" wp14:anchorId="1C22EE6F" wp14:editId="0321D672">
            <wp:extent cx="6838950" cy="2894986"/>
            <wp:effectExtent l="19050" t="0" r="0" b="0"/>
            <wp:docPr id="32" name="图片 31" descr="信用证撤销申请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撤销申请.bmp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850641" cy="289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0196B" w14:textId="77777777" w:rsidR="007314E7" w:rsidRDefault="007314E7" w:rsidP="007314E7">
      <w:pPr>
        <w:ind w:leftChars="-675" w:left="-1418" w:firstLineChars="675" w:firstLine="1418"/>
      </w:pPr>
      <w:r>
        <w:rPr>
          <w:rFonts w:hint="eastAsia"/>
        </w:rPr>
        <w:t>备注：</w:t>
      </w:r>
    </w:p>
    <w:p w14:paraId="742BF10A" w14:textId="77777777" w:rsidR="007314E7" w:rsidRPr="007314E7" w:rsidRDefault="007314E7" w:rsidP="007314E7">
      <w:r>
        <w:rPr>
          <w:rFonts w:hint="eastAsia"/>
        </w:rPr>
        <w:t>从左至右：提交、保存、打印查看、查询、附加功能、取消、返回。</w:t>
      </w:r>
    </w:p>
    <w:p w14:paraId="54CAFE4C" w14:textId="77777777" w:rsidR="000B25AD" w:rsidRDefault="000B25AD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0A8A9895" w14:textId="77777777" w:rsidR="00813692" w:rsidRDefault="0079675E" w:rsidP="007314E7">
      <w:pPr>
        <w:spacing w:line="360" w:lineRule="auto"/>
        <w:ind w:leftChars="-675" w:left="-1418"/>
      </w:pPr>
      <w:r w:rsidRPr="0079675E">
        <w:rPr>
          <w:noProof/>
        </w:rPr>
        <w:drawing>
          <wp:anchor distT="0" distB="0" distL="114300" distR="114300" simplePos="0" relativeHeight="251659264" behindDoc="0" locked="0" layoutInCell="1" allowOverlap="1" wp14:anchorId="442C76C8" wp14:editId="78D5A64E">
            <wp:simplePos x="0" y="0"/>
            <wp:positionH relativeFrom="column">
              <wp:posOffset>2359479</wp:posOffset>
            </wp:positionH>
            <wp:positionV relativeFrom="paragraph">
              <wp:posOffset>640442</wp:posOffset>
            </wp:positionV>
            <wp:extent cx="1182732" cy="165463"/>
            <wp:effectExtent l="19050" t="0" r="0" b="0"/>
            <wp:wrapNone/>
            <wp:docPr id="10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" name="Picture 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2732" cy="1654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3759F267" wp14:editId="10B51AD5">
            <wp:extent cx="6620473" cy="2857500"/>
            <wp:effectExtent l="19050" t="0" r="8927" b="0"/>
            <wp:docPr id="12" name="图片 11" descr="信用证撤销申请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撤销申请_报文.bmp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620473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C3FFC" w14:textId="77777777" w:rsidR="005018B4" w:rsidRDefault="005018B4" w:rsidP="00D63F9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064281" w:rsidRPr="00BF567F" w14:paraId="3BBF548F" w14:textId="77777777" w:rsidTr="00064281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2AFF4E56" w14:textId="77777777" w:rsidR="00064281" w:rsidRPr="00BF567F" w:rsidRDefault="00064281" w:rsidP="0006428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1F6CFE08" w14:textId="77777777" w:rsidR="00064281" w:rsidRPr="00BF567F" w:rsidRDefault="00064281" w:rsidP="0006428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35A39A5" w14:textId="77777777" w:rsidR="00064281" w:rsidRPr="00BF567F" w:rsidRDefault="00064281" w:rsidP="0006428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27624662" w14:textId="77777777" w:rsidR="00064281" w:rsidRPr="00BF567F" w:rsidRDefault="00064281" w:rsidP="000642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0032F679" w14:textId="77777777" w:rsidR="00064281" w:rsidRPr="00BF567F" w:rsidRDefault="00064281" w:rsidP="0006428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3E261D67" w14:textId="77777777" w:rsidR="00064281" w:rsidRPr="00BF567F" w:rsidRDefault="00064281" w:rsidP="000642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5742E105" w14:textId="77777777" w:rsidR="00064281" w:rsidRPr="00BF567F" w:rsidRDefault="00064281" w:rsidP="000642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64281" w14:paraId="440931F2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BC053" w14:textId="77777777" w:rsidR="00064281" w:rsidRPr="006D6D00" w:rsidRDefault="00064281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09D7" w14:textId="77777777" w:rsidR="00064281" w:rsidRDefault="00064281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C6734" w14:textId="77777777" w:rsidR="00064281" w:rsidRPr="006D6D00" w:rsidRDefault="00064281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1786" w14:textId="77777777" w:rsidR="00064281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33D3B" w14:textId="77777777" w:rsidR="00064281" w:rsidRDefault="00064281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DA32" w14:textId="77777777" w:rsidR="00064281" w:rsidRPr="006D6D00" w:rsidRDefault="00064281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FA13B" w14:textId="77777777" w:rsidR="00064281" w:rsidRDefault="00064281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30F9EA8B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DDEC4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7D47B" w14:textId="77777777" w:rsidR="008E47AA" w:rsidRDefault="00CF714F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8E47AA"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F2CE7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78EE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023A" w14:textId="77777777" w:rsidR="008E47AA" w:rsidRDefault="008E47A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34A7" w14:textId="77777777" w:rsidR="008E47AA" w:rsidRPr="006D6D00" w:rsidRDefault="008E47AA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AC60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304FA441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7A026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7C0D8" w14:textId="77777777" w:rsidR="008E47AA" w:rsidRDefault="00CF714F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8E47AA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262A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F14C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7DADC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F320" w14:textId="77777777" w:rsidR="008E47AA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2FE39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10A2025D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D1964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411FA" w14:textId="77777777" w:rsidR="008E47AA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9F61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913DF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C1E5D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5B325" w14:textId="77777777" w:rsidR="008E47AA" w:rsidRPr="006D6D00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78B7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64C0F4CA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16342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99AAB" w14:textId="77777777" w:rsidR="008E47AA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F54BB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27621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AB4EB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689F" w14:textId="77777777" w:rsidR="008E47AA" w:rsidRPr="006D6D00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98003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7BB366B5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BD368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A1771" w14:textId="77777777" w:rsidR="008E47AA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 w:rsidR="006201B6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24203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B3F97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336CE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6A75" w14:textId="77777777" w:rsidR="008E47AA" w:rsidRPr="006D6D00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2DA74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6FD282B9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83467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16A2" w14:textId="77777777" w:rsidR="008E47AA" w:rsidRPr="006D6D00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撤证申请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3F5B5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E4B6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410A8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BE4C" w14:textId="77777777" w:rsidR="008E47AA" w:rsidRPr="006D6D00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4251A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</w:p>
          <w:p w14:paraId="5C6038D3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</w:rPr>
              <w:t>：申请人</w:t>
            </w:r>
            <w:r w:rsidR="006E5E74">
              <w:rPr>
                <w:rFonts w:hint="eastAsia"/>
                <w:szCs w:val="21"/>
              </w:rPr>
              <w:t>（默认）</w:t>
            </w:r>
          </w:p>
          <w:p w14:paraId="7270E372" w14:textId="77777777" w:rsidR="008E47AA" w:rsidRPr="006D6D00" w:rsidRDefault="008E47AA" w:rsidP="0006428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</w:rPr>
              <w:t>：受益人</w:t>
            </w:r>
          </w:p>
        </w:tc>
      </w:tr>
      <w:tr w:rsidR="008E47AA" w14:paraId="6BACB689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DEC37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E14F" w14:textId="77777777" w:rsidR="008E47AA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撤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F59C3" w14:textId="77777777" w:rsidR="008E47AA" w:rsidRPr="006D6D00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33AF2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3D17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979C3" w14:textId="77777777" w:rsidR="008E47AA" w:rsidRPr="006D6D00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28F3" w14:textId="77777777" w:rsidR="008E47AA" w:rsidRDefault="008E47AA" w:rsidP="0006428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能大于当天</w:t>
            </w:r>
          </w:p>
        </w:tc>
      </w:tr>
      <w:tr w:rsidR="008E47AA" w14:paraId="18056DD4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391D1" w14:textId="77777777" w:rsidR="008E47AA" w:rsidRPr="006D6D00" w:rsidRDefault="008E47AA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D611" w14:textId="77777777" w:rsidR="008E47AA" w:rsidRPr="00700378" w:rsidRDefault="008E47AA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A2D87" w14:textId="77777777" w:rsidR="008E47AA" w:rsidRPr="00700378" w:rsidRDefault="008E47AA" w:rsidP="0006428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18EB3" w14:textId="77777777" w:rsidR="008E47AA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C5021" w14:textId="77777777" w:rsidR="008E47AA" w:rsidRPr="00700378" w:rsidRDefault="008E47AA" w:rsidP="0006428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AD96F" w14:textId="77777777" w:rsidR="008E47AA" w:rsidRDefault="008E47AA" w:rsidP="0006428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429D3" w14:textId="77777777" w:rsidR="008E47AA" w:rsidRDefault="008E47AA" w:rsidP="00064281">
            <w:pPr>
              <w:rPr>
                <w:szCs w:val="21"/>
              </w:rPr>
            </w:pPr>
          </w:p>
        </w:tc>
      </w:tr>
      <w:tr w:rsidR="00563377" w14:paraId="5D463D97" w14:textId="77777777" w:rsidTr="0006428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32054" w14:textId="77777777" w:rsidR="00563377" w:rsidRPr="006D6D00" w:rsidRDefault="00563377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C06D7" w14:textId="77777777" w:rsidR="00563377" w:rsidRDefault="002046FE" w:rsidP="0006428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F3528" w14:textId="77777777" w:rsidR="00563377" w:rsidRPr="00700378" w:rsidRDefault="00563377" w:rsidP="0006428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70B35" w14:textId="77777777" w:rsidR="00563377" w:rsidRDefault="00563377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DBA0" w14:textId="77777777" w:rsidR="00563377" w:rsidRDefault="00563377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6E20" w14:textId="77777777" w:rsidR="00563377" w:rsidRPr="006D6D00" w:rsidRDefault="00563377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BC22" w14:textId="77777777" w:rsidR="00563377" w:rsidRDefault="00563377" w:rsidP="00064281">
            <w:pPr>
              <w:rPr>
                <w:szCs w:val="21"/>
              </w:rPr>
            </w:pPr>
          </w:p>
        </w:tc>
      </w:tr>
    </w:tbl>
    <w:p w14:paraId="6AB5B081" w14:textId="77777777" w:rsidR="005018B4" w:rsidRPr="005018B4" w:rsidRDefault="005018B4" w:rsidP="005018B4"/>
    <w:p w14:paraId="57413F38" w14:textId="77777777" w:rsidR="005018B4" w:rsidRDefault="005018B4" w:rsidP="00D63F9F">
      <w:pPr>
        <w:pStyle w:val="4"/>
      </w:pPr>
      <w:r>
        <w:rPr>
          <w:rFonts w:hint="eastAsia"/>
        </w:rPr>
        <w:t>交易控制</w:t>
      </w:r>
    </w:p>
    <w:p w14:paraId="7D2338EE" w14:textId="77777777" w:rsidR="00064281" w:rsidRDefault="00064281" w:rsidP="003C68F8">
      <w:pPr>
        <w:pStyle w:val="5"/>
        <w:spacing w:line="360" w:lineRule="auto"/>
      </w:pPr>
      <w:r>
        <w:rPr>
          <w:rFonts w:hint="eastAsia"/>
        </w:rPr>
        <w:t>交易控制说明</w:t>
      </w:r>
    </w:p>
    <w:p w14:paraId="4B4C10C0" w14:textId="77777777" w:rsidR="006309B7" w:rsidRDefault="005018B4" w:rsidP="007314E7">
      <w:pPr>
        <w:ind w:firstLineChars="150" w:firstLine="315"/>
      </w:pPr>
      <w:r>
        <w:rPr>
          <w:rFonts w:hint="eastAsia"/>
        </w:rPr>
        <w:t>已开立、未闭卷</w:t>
      </w:r>
      <w:r w:rsidR="00E55CCF">
        <w:rPr>
          <w:rFonts w:hint="eastAsia"/>
        </w:rPr>
        <w:t>、未来单</w:t>
      </w:r>
      <w:r w:rsidR="006309B7">
        <w:rPr>
          <w:rFonts w:hint="eastAsia"/>
        </w:rPr>
        <w:t>信用证；</w:t>
      </w:r>
    </w:p>
    <w:p w14:paraId="402B6D31" w14:textId="77777777" w:rsidR="005018B4" w:rsidRDefault="005018B4" w:rsidP="00D63F9F">
      <w:pPr>
        <w:pStyle w:val="4"/>
      </w:pPr>
      <w:r>
        <w:rPr>
          <w:rFonts w:hint="eastAsia"/>
        </w:rPr>
        <w:t>边界描述</w:t>
      </w:r>
    </w:p>
    <w:p w14:paraId="5D08C9AA" w14:textId="77777777" w:rsidR="00064281" w:rsidRPr="00064281" w:rsidRDefault="00140E13" w:rsidP="007314E7">
      <w:pPr>
        <w:ind w:firstLineChars="150" w:firstLine="315"/>
      </w:pPr>
      <w:r>
        <w:rPr>
          <w:rFonts w:hint="eastAsia"/>
        </w:rPr>
        <w:t>无。</w:t>
      </w:r>
    </w:p>
    <w:p w14:paraId="352D68EF" w14:textId="77777777" w:rsidR="005018B4" w:rsidRDefault="005018B4" w:rsidP="003C68F8">
      <w:pPr>
        <w:pStyle w:val="4"/>
      </w:pPr>
      <w:r>
        <w:rPr>
          <w:rFonts w:hint="eastAsia"/>
        </w:rPr>
        <w:t>输出描述</w:t>
      </w:r>
    </w:p>
    <w:p w14:paraId="2A1F5B10" w14:textId="77777777" w:rsidR="00064281" w:rsidRDefault="00064281" w:rsidP="003C68F8">
      <w:pPr>
        <w:pStyle w:val="5"/>
      </w:pPr>
      <w:r>
        <w:rPr>
          <w:rFonts w:hint="eastAsia"/>
        </w:rPr>
        <w:t>面函</w:t>
      </w:r>
    </w:p>
    <w:p w14:paraId="0FF53E2C" w14:textId="77777777" w:rsidR="005018B4" w:rsidRDefault="006201B6" w:rsidP="007314E7">
      <w:pPr>
        <w:ind w:firstLineChars="150" w:firstLine="315"/>
      </w:pPr>
      <w:r>
        <w:rPr>
          <w:rFonts w:hint="eastAsia"/>
        </w:rPr>
        <w:t>无。</w:t>
      </w:r>
    </w:p>
    <w:p w14:paraId="4E5ECACA" w14:textId="77777777" w:rsidR="00064281" w:rsidRDefault="00064281" w:rsidP="003C68F8">
      <w:pPr>
        <w:pStyle w:val="5"/>
      </w:pPr>
      <w:r>
        <w:rPr>
          <w:rFonts w:hint="eastAsia"/>
        </w:rPr>
        <w:t>报文</w:t>
      </w:r>
    </w:p>
    <w:p w14:paraId="2596990D" w14:textId="77777777" w:rsidR="00064281" w:rsidRDefault="00064281" w:rsidP="00064281">
      <w:r>
        <w:rPr>
          <w:rFonts w:hint="eastAsia"/>
        </w:rPr>
        <w:t>输出：</w:t>
      </w:r>
      <w:r>
        <w:rPr>
          <w:rFonts w:hint="eastAsia"/>
        </w:rPr>
        <w:t>MT799</w:t>
      </w:r>
    </w:p>
    <w:p w14:paraId="1D7A5041" w14:textId="77777777" w:rsidR="00064281" w:rsidRDefault="00064281" w:rsidP="00064281"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7865A0DB" w14:textId="77777777" w:rsidR="00064281" w:rsidRDefault="00064281" w:rsidP="00064281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6DD8EA31" w14:textId="77777777" w:rsidR="00064281" w:rsidRDefault="00064281" w:rsidP="00064281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收报行</w:t>
      </w:r>
      <w:r>
        <w:rPr>
          <w:rFonts w:hint="eastAsia"/>
          <w:szCs w:val="21"/>
        </w:rPr>
        <w:t xml:space="preserve">SWIFT CODE </w:t>
      </w:r>
    </w:p>
    <w:p w14:paraId="359D44B9" w14:textId="77777777" w:rsidR="00064281" w:rsidRDefault="00064281" w:rsidP="00064281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6D624ED6" w14:textId="77777777" w:rsidR="00064281" w:rsidRDefault="00064281" w:rsidP="00064281">
      <w:pPr>
        <w:ind w:leftChars="100" w:left="21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NONREF (</w:t>
      </w:r>
      <w:r>
        <w:rPr>
          <w:rFonts w:hint="eastAsia"/>
        </w:rPr>
        <w:t>可修改</w:t>
      </w:r>
      <w:r>
        <w:rPr>
          <w:rFonts w:hint="eastAsia"/>
        </w:rPr>
        <w:t>)</w:t>
      </w:r>
    </w:p>
    <w:p w14:paraId="6F775B94" w14:textId="77777777" w:rsidR="00064281" w:rsidRDefault="00064281" w:rsidP="00064281">
      <w:pPr>
        <w:ind w:leftChars="100" w:left="210"/>
      </w:pPr>
      <w:r>
        <w:rPr>
          <w:rFonts w:hint="eastAsia"/>
        </w:rPr>
        <w:t>79</w:t>
      </w:r>
      <w:r>
        <w:rPr>
          <w:rFonts w:hint="eastAsia"/>
        </w:rPr>
        <w:t>场</w:t>
      </w:r>
      <w:r>
        <w:rPr>
          <w:rFonts w:hint="eastAsia"/>
        </w:rPr>
        <w:t xml:space="preserve"> =</w:t>
      </w:r>
      <w:r w:rsidR="00727AAD">
        <w:rPr>
          <w:rFonts w:hint="eastAsia"/>
        </w:rPr>
        <w:t>手工录入</w:t>
      </w:r>
    </w:p>
    <w:p w14:paraId="51013613" w14:textId="77777777" w:rsidR="00684628" w:rsidRPr="00CC0D80" w:rsidRDefault="00684628" w:rsidP="003C68F8">
      <w:pPr>
        <w:pStyle w:val="4"/>
      </w:pPr>
      <w:r>
        <w:rPr>
          <w:rFonts w:hint="eastAsia"/>
        </w:rPr>
        <w:t>保证金和额度</w:t>
      </w:r>
    </w:p>
    <w:p w14:paraId="368453BD" w14:textId="77777777" w:rsidR="00064281" w:rsidRDefault="00684628" w:rsidP="00684628">
      <w:pPr>
        <w:pStyle w:val="5"/>
      </w:pPr>
      <w:r>
        <w:rPr>
          <w:rFonts w:hint="eastAsia"/>
        </w:rPr>
        <w:t>保证金</w:t>
      </w:r>
    </w:p>
    <w:p w14:paraId="0D8D5587" w14:textId="77777777" w:rsidR="00852EF0" w:rsidRPr="00684628" w:rsidRDefault="007D7DE6" w:rsidP="00064281">
      <w:pPr>
        <w:ind w:firstLine="420"/>
      </w:pPr>
      <w:r>
        <w:rPr>
          <w:rFonts w:hint="eastAsia"/>
        </w:rPr>
        <w:t>无。</w:t>
      </w:r>
    </w:p>
    <w:p w14:paraId="0216C3AF" w14:textId="77777777" w:rsidR="00684628" w:rsidRDefault="00684628" w:rsidP="00684628">
      <w:pPr>
        <w:pStyle w:val="5"/>
      </w:pPr>
      <w:r>
        <w:rPr>
          <w:rFonts w:hint="eastAsia"/>
        </w:rPr>
        <w:t>额度</w:t>
      </w:r>
    </w:p>
    <w:p w14:paraId="3E5DC76C" w14:textId="77777777" w:rsidR="00852EF0" w:rsidRDefault="007D7DE6" w:rsidP="00684628">
      <w:pPr>
        <w:ind w:left="420"/>
      </w:pPr>
      <w:r>
        <w:rPr>
          <w:rFonts w:hint="eastAsia"/>
        </w:rPr>
        <w:t>无。</w:t>
      </w:r>
    </w:p>
    <w:p w14:paraId="2EB85294" w14:textId="77777777" w:rsidR="00684628" w:rsidRPr="00CC0D80" w:rsidRDefault="00684628" w:rsidP="003C68F8">
      <w:pPr>
        <w:pStyle w:val="4"/>
      </w:pPr>
      <w:r>
        <w:rPr>
          <w:rFonts w:hint="eastAsia"/>
        </w:rPr>
        <w:t>手续费</w:t>
      </w:r>
    </w:p>
    <w:p w14:paraId="7044C829" w14:textId="77777777" w:rsidR="00684628" w:rsidRDefault="00684628" w:rsidP="00684628">
      <w:pPr>
        <w:ind w:left="420"/>
      </w:pPr>
      <w:r>
        <w:rPr>
          <w:rFonts w:hint="eastAsia"/>
        </w:rPr>
        <w:t>电报费</w:t>
      </w:r>
      <w:r w:rsidR="00030B5F">
        <w:rPr>
          <w:rFonts w:hint="eastAsia"/>
        </w:rPr>
        <w:t>：</w:t>
      </w:r>
      <w:r w:rsidR="008A7DBC">
        <w:rPr>
          <w:rFonts w:hint="eastAsia"/>
        </w:rPr>
        <w:t>见【</w:t>
      </w:r>
      <w:r w:rsidR="008A7DBC">
        <w:rPr>
          <w:rFonts w:hint="eastAsia"/>
        </w:rPr>
        <w:t>1.7.2</w:t>
      </w:r>
      <w:r w:rsidR="008A7DBC">
        <w:rPr>
          <w:rFonts w:hint="eastAsia"/>
        </w:rPr>
        <w:t>电报费】</w:t>
      </w:r>
      <w:r>
        <w:rPr>
          <w:rFonts w:hint="eastAsia"/>
        </w:rPr>
        <w:t>；</w:t>
      </w:r>
    </w:p>
    <w:p w14:paraId="19BFC947" w14:textId="77777777" w:rsidR="00684628" w:rsidRDefault="00684628" w:rsidP="00684628">
      <w:pPr>
        <w:ind w:left="420"/>
      </w:pPr>
      <w:r>
        <w:rPr>
          <w:rFonts w:hint="eastAsia"/>
        </w:rPr>
        <w:t>所有未收费用，且默认</w:t>
      </w:r>
      <w:r w:rsidR="00030B5F">
        <w:rPr>
          <w:rFonts w:hint="eastAsia"/>
        </w:rPr>
        <w:t>后收外收</w:t>
      </w:r>
      <w:r>
        <w:rPr>
          <w:rFonts w:hint="eastAsia"/>
        </w:rPr>
        <w:t>。</w:t>
      </w:r>
    </w:p>
    <w:p w14:paraId="6D997059" w14:textId="77777777" w:rsidR="00D03F8A" w:rsidRPr="00D03F8A" w:rsidRDefault="00D03F8A" w:rsidP="007314E7">
      <w:r>
        <w:rPr>
          <w:rFonts w:hint="eastAsia"/>
        </w:rPr>
        <w:t>注意：发几封电报，默认收几笔电报费；费用全部</w:t>
      </w:r>
      <w:r w:rsidR="00CD3726">
        <w:rPr>
          <w:rFonts w:hint="eastAsia"/>
        </w:rPr>
        <w:t>默认</w:t>
      </w:r>
      <w:r w:rsidR="00030B5F">
        <w:rPr>
          <w:rFonts w:hint="eastAsia"/>
        </w:rPr>
        <w:t>后收</w:t>
      </w:r>
      <w:r>
        <w:rPr>
          <w:rFonts w:hint="eastAsia"/>
        </w:rPr>
        <w:t>，外</w:t>
      </w:r>
      <w:r w:rsidR="00030B5F">
        <w:rPr>
          <w:rFonts w:hint="eastAsia"/>
        </w:rPr>
        <w:t>收</w:t>
      </w:r>
      <w:r>
        <w:rPr>
          <w:rFonts w:hint="eastAsia"/>
        </w:rPr>
        <w:t>。</w:t>
      </w:r>
    </w:p>
    <w:p w14:paraId="3277F215" w14:textId="77777777" w:rsidR="005018B4" w:rsidRDefault="005018B4" w:rsidP="003C68F8">
      <w:pPr>
        <w:pStyle w:val="4"/>
      </w:pPr>
      <w:r>
        <w:rPr>
          <w:rFonts w:hint="eastAsia"/>
        </w:rPr>
        <w:t>会计分录</w:t>
      </w:r>
    </w:p>
    <w:p w14:paraId="3E8ECAE6" w14:textId="77777777" w:rsidR="000C0482" w:rsidRPr="005B22DE" w:rsidRDefault="000C0482" w:rsidP="007314E7">
      <w:pPr>
        <w:ind w:firstLineChars="150" w:firstLine="315"/>
      </w:pPr>
      <w:r>
        <w:rPr>
          <w:rFonts w:hint="eastAsia"/>
        </w:rPr>
        <w:t>无。</w:t>
      </w:r>
    </w:p>
    <w:p w14:paraId="070AA709" w14:textId="77777777" w:rsidR="00684628" w:rsidRDefault="00684628" w:rsidP="003C68F8">
      <w:pPr>
        <w:pStyle w:val="4"/>
      </w:pPr>
      <w:bookmarkStart w:id="60" w:name="_Toc379814215"/>
      <w:r>
        <w:rPr>
          <w:rFonts w:hint="eastAsia"/>
        </w:rPr>
        <w:t>其他</w:t>
      </w:r>
      <w:bookmarkEnd w:id="60"/>
    </w:p>
    <w:p w14:paraId="3EB6B0B4" w14:textId="77777777" w:rsidR="00F53773" w:rsidRDefault="000C0482" w:rsidP="00684628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无。</w:t>
      </w:r>
    </w:p>
    <w:p w14:paraId="01A5B838" w14:textId="77777777" w:rsidR="00071B60" w:rsidRDefault="00071B60" w:rsidP="00071B60">
      <w:pPr>
        <w:pStyle w:val="3"/>
      </w:pPr>
      <w:bookmarkStart w:id="61" w:name="_Toc395951384"/>
      <w:r>
        <w:rPr>
          <w:rFonts w:hint="eastAsia"/>
        </w:rPr>
        <w:t>信用证撤销确认</w:t>
      </w:r>
      <w:bookmarkEnd w:id="61"/>
    </w:p>
    <w:p w14:paraId="4D98F31E" w14:textId="77777777" w:rsidR="00071B60" w:rsidRDefault="00071B60" w:rsidP="00071B60">
      <w:pPr>
        <w:pStyle w:val="4"/>
      </w:pPr>
      <w:r>
        <w:rPr>
          <w:rFonts w:hint="eastAsia"/>
        </w:rPr>
        <w:t>交易描述：</w:t>
      </w:r>
    </w:p>
    <w:p w14:paraId="7FB39745" w14:textId="77777777" w:rsidR="00071B60" w:rsidRDefault="00071B60" w:rsidP="00071B60">
      <w:pPr>
        <w:ind w:firstLine="420"/>
      </w:pPr>
      <w:r>
        <w:rPr>
          <w:rFonts w:hint="eastAsia"/>
        </w:rPr>
        <w:t>申请人或受益人确认撤销信用证申请，退回保证金和额度，冲销信用证表外，直接闭卷。</w:t>
      </w:r>
    </w:p>
    <w:p w14:paraId="27BF2169" w14:textId="77777777" w:rsidR="00071B60" w:rsidRDefault="00071B60" w:rsidP="00071B60">
      <w:pPr>
        <w:pStyle w:val="4"/>
      </w:pPr>
      <w:r>
        <w:rPr>
          <w:rFonts w:hint="eastAsia"/>
        </w:rPr>
        <w:t>柜员操作</w:t>
      </w:r>
    </w:p>
    <w:p w14:paraId="6A718FFC" w14:textId="77777777" w:rsidR="00071B60" w:rsidRDefault="00071B60" w:rsidP="00071B60">
      <w:pPr>
        <w:spacing w:line="360" w:lineRule="auto"/>
        <w:ind w:firstLine="420"/>
      </w:pPr>
      <w:r>
        <w:rPr>
          <w:rFonts w:hint="eastAsia"/>
        </w:rPr>
        <w:t>本交易由具有柜员手工发起，也可由收到的</w:t>
      </w:r>
      <w:r>
        <w:rPr>
          <w:rFonts w:hint="eastAsia"/>
        </w:rPr>
        <w:t>799</w:t>
      </w:r>
      <w:r>
        <w:rPr>
          <w:rFonts w:hint="eastAsia"/>
        </w:rPr>
        <w:t>报文发起。</w:t>
      </w:r>
    </w:p>
    <w:p w14:paraId="21ADA465" w14:textId="77777777" w:rsidR="000F00E6" w:rsidRDefault="000F00E6" w:rsidP="003C68F8">
      <w:pPr>
        <w:pStyle w:val="4"/>
      </w:pPr>
      <w:r>
        <w:rPr>
          <w:rFonts w:hint="eastAsia"/>
        </w:rPr>
        <w:t>界面布局与菜单按钮</w:t>
      </w:r>
    </w:p>
    <w:p w14:paraId="1D88751C" w14:textId="77777777" w:rsidR="000F00E6" w:rsidRDefault="000F00E6" w:rsidP="000F00E6">
      <w:r>
        <w:rPr>
          <w:rFonts w:hint="eastAsia"/>
        </w:rPr>
        <w:t>同一页面布局原则，一行两列，从上至下：</w:t>
      </w:r>
    </w:p>
    <w:p w14:paraId="1701726A" w14:textId="77777777" w:rsidR="000F00E6" w:rsidRDefault="000F00E6" w:rsidP="000F00E6">
      <w:r>
        <w:rPr>
          <w:rFonts w:hint="eastAsia"/>
        </w:rPr>
        <w:t>第一区域：基本信息；</w:t>
      </w:r>
    </w:p>
    <w:p w14:paraId="2D8F0BAC" w14:textId="77777777" w:rsidR="0040633A" w:rsidRDefault="0040633A" w:rsidP="000F00E6">
      <w:r>
        <w:rPr>
          <w:rFonts w:hint="eastAsia"/>
        </w:rPr>
        <w:t>第二区域：费用管理；</w:t>
      </w:r>
    </w:p>
    <w:p w14:paraId="63BFA40B" w14:textId="77777777" w:rsidR="000F00E6" w:rsidRPr="00064281" w:rsidRDefault="000F00E6" w:rsidP="000F00E6">
      <w:r>
        <w:rPr>
          <w:rFonts w:hint="eastAsia"/>
        </w:rPr>
        <w:t>第二区域：按钮。</w:t>
      </w:r>
    </w:p>
    <w:p w14:paraId="4A051CAD" w14:textId="77777777" w:rsidR="00963CC6" w:rsidRDefault="00963CC6" w:rsidP="003C68F8">
      <w:pPr>
        <w:pStyle w:val="5"/>
        <w:spacing w:line="360" w:lineRule="auto"/>
      </w:pPr>
      <w:r>
        <w:rPr>
          <w:rFonts w:hint="eastAsia"/>
        </w:rPr>
        <w:t>基本信息</w:t>
      </w:r>
      <w:r w:rsidR="00F521A6">
        <w:rPr>
          <w:rFonts w:hint="eastAsia"/>
        </w:rPr>
        <w:t>、</w:t>
      </w:r>
      <w:r>
        <w:rPr>
          <w:rFonts w:hint="eastAsia"/>
        </w:rPr>
        <w:t>费用管理</w:t>
      </w:r>
      <w:r w:rsidR="00F521A6">
        <w:rPr>
          <w:rFonts w:hint="eastAsia"/>
        </w:rPr>
        <w:t>和按钮</w:t>
      </w:r>
    </w:p>
    <w:p w14:paraId="4129FB27" w14:textId="77777777" w:rsidR="00813692" w:rsidRDefault="00F20109" w:rsidP="00813692">
      <w:pPr>
        <w:spacing w:line="360" w:lineRule="auto"/>
        <w:ind w:leftChars="-675" w:left="-1418"/>
      </w:pPr>
      <w:r>
        <w:rPr>
          <w:noProof/>
        </w:rPr>
        <w:drawing>
          <wp:inline distT="0" distB="0" distL="0" distR="0" wp14:anchorId="0ED326D0" wp14:editId="5584AD56">
            <wp:extent cx="6824977" cy="2124075"/>
            <wp:effectExtent l="19050" t="0" r="0" b="0"/>
            <wp:docPr id="33" name="图片 32" descr="信用证撤销确认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撤销确认.bmp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838204" cy="2128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4ED00" w14:textId="77777777" w:rsidR="00963CC6" w:rsidRDefault="00406E0E" w:rsidP="00C90134">
      <w:pPr>
        <w:spacing w:line="360" w:lineRule="auto"/>
        <w:ind w:leftChars="-275" w:left="-578" w:firstLine="578"/>
      </w:pPr>
      <w:r>
        <w:rPr>
          <w:rFonts w:hint="eastAsia"/>
        </w:rPr>
        <w:t>备注：</w:t>
      </w:r>
    </w:p>
    <w:p w14:paraId="2654C6B5" w14:textId="77777777" w:rsidR="00406E0E" w:rsidRPr="00406E0E" w:rsidRDefault="00406E0E" w:rsidP="00406E0E">
      <w:r>
        <w:rPr>
          <w:rFonts w:hint="eastAsia"/>
        </w:rPr>
        <w:t>从左至右：提交、保存、打印查看、查询、附加功能、取消、返回。</w:t>
      </w:r>
    </w:p>
    <w:p w14:paraId="1D57DFF4" w14:textId="77777777" w:rsidR="00071B60" w:rsidRDefault="00071B60" w:rsidP="00071B60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071B60" w:rsidRPr="00BF567F" w14:paraId="485C7B08" w14:textId="77777777" w:rsidTr="00511430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4F376816" w14:textId="77777777" w:rsidR="00071B60" w:rsidRPr="00BF567F" w:rsidRDefault="00071B60" w:rsidP="00511430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1BA0E2AB" w14:textId="77777777" w:rsidR="00071B60" w:rsidRPr="00BF567F" w:rsidRDefault="00071B60" w:rsidP="00511430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6248953" w14:textId="77777777" w:rsidR="00071B60" w:rsidRPr="00BF567F" w:rsidRDefault="00071B60" w:rsidP="00511430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42B4E867" w14:textId="77777777" w:rsidR="00071B60" w:rsidRPr="00BF567F" w:rsidRDefault="00071B60" w:rsidP="0051143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31449A8D" w14:textId="77777777" w:rsidR="00071B60" w:rsidRPr="00BF567F" w:rsidRDefault="00071B60" w:rsidP="00511430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2FE9D29D" w14:textId="77777777" w:rsidR="00071B60" w:rsidRPr="00BF567F" w:rsidRDefault="00071B60" w:rsidP="0051143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38419E23" w14:textId="77777777" w:rsidR="00071B60" w:rsidRPr="00BF567F" w:rsidRDefault="00071B60" w:rsidP="0051143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071B60" w14:paraId="334DFB3B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8C557" w14:textId="77777777" w:rsidR="00071B60" w:rsidRPr="006D6D00" w:rsidRDefault="00071B60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74F81" w14:textId="77777777" w:rsidR="00071B60" w:rsidRDefault="00071B60" w:rsidP="0051143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EAD8" w14:textId="77777777" w:rsidR="00071B60" w:rsidRPr="006D6D0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384A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B1DDE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7CDB" w14:textId="77777777" w:rsidR="00071B60" w:rsidRPr="006D6D00" w:rsidRDefault="00071B60" w:rsidP="005114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A1AC" w14:textId="77777777" w:rsidR="00071B60" w:rsidRDefault="00071B60" w:rsidP="00511430">
            <w:pPr>
              <w:ind w:leftChars="-44" w:left="-92" w:firstLine="1"/>
              <w:rPr>
                <w:szCs w:val="21"/>
              </w:rPr>
            </w:pPr>
          </w:p>
        </w:tc>
      </w:tr>
      <w:tr w:rsidR="00071B60" w14:paraId="0CA7CF9D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BE5AB" w14:textId="77777777" w:rsidR="00071B60" w:rsidRPr="006D6D00" w:rsidRDefault="00071B60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A5CA" w14:textId="77777777" w:rsidR="00071B60" w:rsidRDefault="004C535C" w:rsidP="0051143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071B60"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19F7" w14:textId="77777777" w:rsidR="00071B60" w:rsidRPr="006D6D0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DB91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246B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4CF13" w14:textId="77777777" w:rsidR="00071B60" w:rsidRPr="006D6D00" w:rsidRDefault="00071B60" w:rsidP="005114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DA34" w14:textId="77777777" w:rsidR="00071B60" w:rsidRDefault="00071B60" w:rsidP="00511430">
            <w:pPr>
              <w:ind w:leftChars="-44" w:left="-92" w:firstLine="1"/>
              <w:rPr>
                <w:szCs w:val="21"/>
              </w:rPr>
            </w:pPr>
          </w:p>
        </w:tc>
      </w:tr>
      <w:tr w:rsidR="00071B60" w14:paraId="4250513C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481E5" w14:textId="77777777" w:rsidR="00071B60" w:rsidRPr="006D6D00" w:rsidRDefault="00071B60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7E916" w14:textId="77777777" w:rsidR="00071B60" w:rsidRDefault="004C535C" w:rsidP="0051143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071B60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C1FE" w14:textId="77777777" w:rsidR="00071B60" w:rsidRPr="006D6D0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EE50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64003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A1D6" w14:textId="77777777" w:rsidR="00071B60" w:rsidRDefault="00071B60" w:rsidP="005114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540E" w14:textId="77777777" w:rsidR="00071B60" w:rsidRDefault="00071B60" w:rsidP="00511430">
            <w:pPr>
              <w:ind w:leftChars="-44" w:left="-92" w:firstLine="1"/>
              <w:rPr>
                <w:szCs w:val="21"/>
              </w:rPr>
            </w:pPr>
          </w:p>
        </w:tc>
      </w:tr>
      <w:tr w:rsidR="00071B60" w14:paraId="5A852A63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954D3" w14:textId="77777777" w:rsidR="00071B60" w:rsidRPr="006D6D00" w:rsidRDefault="00071B60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7D6F3" w14:textId="77777777" w:rsidR="00071B60" w:rsidRDefault="004C535C" w:rsidP="0051143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撤销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E203D" w14:textId="77777777" w:rsidR="00071B60" w:rsidRPr="006D6D0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96A8" w14:textId="77777777" w:rsidR="00071B60" w:rsidRDefault="00B54CAF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</w:t>
            </w:r>
            <w:r w:rsidR="00071B60">
              <w:rPr>
                <w:rFonts w:ascii="宋体" w:hAnsi="宋体" w:hint="eastAsia"/>
              </w:rPr>
              <w:t>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8459" w14:textId="77777777" w:rsidR="00071B60" w:rsidRDefault="004C535C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1197" w14:textId="77777777" w:rsidR="00071B60" w:rsidRPr="006D6D00" w:rsidRDefault="004C535C" w:rsidP="005114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9DBB" w14:textId="77777777" w:rsidR="00C00BF4" w:rsidRPr="00C00BF4" w:rsidRDefault="004C535C" w:rsidP="00C00B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="00C00BF4" w:rsidRPr="00C00BF4">
              <w:rPr>
                <w:szCs w:val="21"/>
              </w:rPr>
              <w:t>CANCEL(CONFIRM BY BENEFICIARY)</w:t>
            </w:r>
            <w:r w:rsidR="00C00BF4">
              <w:rPr>
                <w:rFonts w:hint="eastAsia"/>
                <w:szCs w:val="21"/>
              </w:rPr>
              <w:t>、</w:t>
            </w:r>
          </w:p>
          <w:p w14:paraId="3A7BDA89" w14:textId="77777777" w:rsidR="00C00BF4" w:rsidRPr="00C00BF4" w:rsidRDefault="00C00BF4" w:rsidP="00C00BF4">
            <w:pPr>
              <w:ind w:leftChars="-44" w:left="-92" w:firstLine="1"/>
              <w:rPr>
                <w:szCs w:val="21"/>
              </w:rPr>
            </w:pPr>
            <w:r w:rsidRPr="00C00BF4">
              <w:rPr>
                <w:szCs w:val="21"/>
              </w:rPr>
              <w:t>CANCEL(CONFIRM BY APPLICANT)</w:t>
            </w:r>
            <w:r>
              <w:rPr>
                <w:rFonts w:hint="eastAsia"/>
                <w:szCs w:val="21"/>
              </w:rPr>
              <w:t>、</w:t>
            </w:r>
          </w:p>
          <w:p w14:paraId="3C7B9E2D" w14:textId="77777777" w:rsidR="00C00BF4" w:rsidRPr="00C00BF4" w:rsidRDefault="00C00BF4" w:rsidP="00C00BF4">
            <w:pPr>
              <w:ind w:leftChars="-44" w:left="-92" w:firstLine="1"/>
              <w:rPr>
                <w:szCs w:val="21"/>
              </w:rPr>
            </w:pPr>
            <w:r w:rsidRPr="00C00BF4">
              <w:rPr>
                <w:szCs w:val="21"/>
              </w:rPr>
              <w:t>NOT CANCEL(CONFIRM BY BENEFICIARY)</w:t>
            </w:r>
            <w:r>
              <w:rPr>
                <w:rFonts w:hint="eastAsia"/>
                <w:szCs w:val="21"/>
              </w:rPr>
              <w:t>、</w:t>
            </w:r>
          </w:p>
          <w:p w14:paraId="6D6FE71B" w14:textId="77777777" w:rsidR="002539BA" w:rsidRDefault="00C00BF4" w:rsidP="00C00BF4">
            <w:pPr>
              <w:ind w:leftChars="-44" w:left="-92" w:firstLine="1"/>
              <w:rPr>
                <w:szCs w:val="21"/>
              </w:rPr>
            </w:pPr>
            <w:r w:rsidRPr="00C00BF4">
              <w:rPr>
                <w:szCs w:val="21"/>
              </w:rPr>
              <w:t>NOT CANCEL(CONFIRM BY APPLICANT)</w:t>
            </w:r>
            <w:r w:rsidR="004C535C">
              <w:rPr>
                <w:rFonts w:hint="eastAsia"/>
                <w:szCs w:val="21"/>
              </w:rPr>
              <w:t>）</w:t>
            </w:r>
            <w:r>
              <w:rPr>
                <w:rFonts w:hint="eastAsia"/>
                <w:szCs w:val="21"/>
              </w:rPr>
              <w:t>。</w:t>
            </w:r>
          </w:p>
          <w:p w14:paraId="7901F0F0" w14:textId="77777777" w:rsidR="00071B60" w:rsidRDefault="00C00BF4" w:rsidP="00C00BF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 w:rsidRPr="00C00BF4">
              <w:rPr>
                <w:szCs w:val="21"/>
              </w:rPr>
              <w:t>CANCEL(CONFIRM BY BENEFICIARY)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071B60" w14:paraId="1C623EE5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7F3E7" w14:textId="77777777" w:rsidR="00071B60" w:rsidRPr="006D6D00" w:rsidRDefault="00071B60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9E3" w14:textId="77777777" w:rsidR="00071B60" w:rsidRDefault="00071B60" w:rsidP="0051143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撤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C128E" w14:textId="77777777" w:rsidR="00071B60" w:rsidRPr="006D6D0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AA4E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22835" w14:textId="77777777" w:rsidR="00071B60" w:rsidRDefault="00071B60" w:rsidP="0051143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6A18" w14:textId="77777777" w:rsidR="00071B60" w:rsidRPr="006D6D00" w:rsidRDefault="00071B60" w:rsidP="005114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09D6" w14:textId="77777777" w:rsidR="00071B60" w:rsidRDefault="00071B60" w:rsidP="0051143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能大于当天</w:t>
            </w:r>
          </w:p>
        </w:tc>
      </w:tr>
      <w:tr w:rsidR="009C2A9F" w14:paraId="34E6188D" w14:textId="77777777" w:rsidTr="0051143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39D1B" w14:textId="77777777" w:rsidR="009C2A9F" w:rsidRPr="006D6D00" w:rsidRDefault="009C2A9F" w:rsidP="00DA22FB">
            <w:pPr>
              <w:numPr>
                <w:ilvl w:val="0"/>
                <w:numId w:val="2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EB3FB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6D3E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87B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2682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16E0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241E1" w14:textId="77777777" w:rsidR="009C2A9F" w:rsidRDefault="009C2A9F" w:rsidP="00DA39CB">
            <w:pPr>
              <w:rPr>
                <w:szCs w:val="21"/>
              </w:rPr>
            </w:pPr>
          </w:p>
        </w:tc>
      </w:tr>
    </w:tbl>
    <w:p w14:paraId="7A489B75" w14:textId="77777777" w:rsidR="00071B60" w:rsidRPr="005018B4" w:rsidRDefault="00071B60" w:rsidP="00071B60"/>
    <w:p w14:paraId="4E80C739" w14:textId="77777777" w:rsidR="00071B60" w:rsidRDefault="00071B60" w:rsidP="00071B60">
      <w:pPr>
        <w:pStyle w:val="4"/>
      </w:pPr>
      <w:r>
        <w:rPr>
          <w:rFonts w:hint="eastAsia"/>
        </w:rPr>
        <w:t>交易控制</w:t>
      </w:r>
    </w:p>
    <w:p w14:paraId="3D67A8F4" w14:textId="77777777" w:rsidR="00071B60" w:rsidRDefault="00D439B1" w:rsidP="003C68F8">
      <w:pPr>
        <w:pStyle w:val="5"/>
        <w:spacing w:line="360" w:lineRule="auto"/>
      </w:pPr>
      <w:r>
        <w:rPr>
          <w:rFonts w:hint="eastAsia"/>
        </w:rPr>
        <w:t>交易控制</w:t>
      </w:r>
      <w:r w:rsidR="00071B60">
        <w:rPr>
          <w:rFonts w:hint="eastAsia"/>
        </w:rPr>
        <w:t>说明</w:t>
      </w:r>
    </w:p>
    <w:p w14:paraId="4CC96AE9" w14:textId="77777777" w:rsidR="00071B60" w:rsidRDefault="00071B60" w:rsidP="00071B60">
      <w:pPr>
        <w:ind w:firstLine="420"/>
      </w:pPr>
      <w:r>
        <w:rPr>
          <w:rFonts w:hint="eastAsia"/>
        </w:rPr>
        <w:t>已开立、未闭卷、未来单</w:t>
      </w:r>
      <w:r w:rsidR="00C27051">
        <w:rPr>
          <w:rFonts w:hint="eastAsia"/>
        </w:rPr>
        <w:t>、撤销申请的</w:t>
      </w:r>
      <w:r>
        <w:rPr>
          <w:rFonts w:hint="eastAsia"/>
        </w:rPr>
        <w:t>信用证；</w:t>
      </w:r>
    </w:p>
    <w:p w14:paraId="6617576A" w14:textId="77777777" w:rsidR="00071B60" w:rsidRDefault="00071B60" w:rsidP="00071B60">
      <w:pPr>
        <w:pStyle w:val="4"/>
      </w:pPr>
      <w:r>
        <w:rPr>
          <w:rFonts w:hint="eastAsia"/>
        </w:rPr>
        <w:t>边界描述</w:t>
      </w:r>
    </w:p>
    <w:p w14:paraId="2881777E" w14:textId="77777777" w:rsidR="00071B60" w:rsidRDefault="00071B60" w:rsidP="007A3B02">
      <w:pPr>
        <w:ind w:leftChars="200" w:left="420"/>
      </w:pPr>
      <w:r>
        <w:rPr>
          <w:rFonts w:hint="eastAsia"/>
        </w:rPr>
        <w:t>本交易产生的账务信息需要发送到核心系统进行处理。</w:t>
      </w:r>
    </w:p>
    <w:p w14:paraId="09D1EB87" w14:textId="77777777" w:rsidR="00071B60" w:rsidRDefault="00071B60" w:rsidP="007A3B02">
      <w:pPr>
        <w:ind w:leftChars="200" w:left="420"/>
      </w:pPr>
      <w:r>
        <w:rPr>
          <w:rFonts w:hint="eastAsia"/>
        </w:rPr>
        <w:t>通知信贷系统恢复额度。</w:t>
      </w:r>
    </w:p>
    <w:p w14:paraId="554549D9" w14:textId="77777777" w:rsidR="00071B60" w:rsidRDefault="00071B60" w:rsidP="003C68F8">
      <w:pPr>
        <w:pStyle w:val="4"/>
      </w:pPr>
      <w:r>
        <w:rPr>
          <w:rFonts w:hint="eastAsia"/>
        </w:rPr>
        <w:t>输出描述</w:t>
      </w:r>
    </w:p>
    <w:p w14:paraId="5E2EDF53" w14:textId="77777777" w:rsidR="00071B60" w:rsidRDefault="00071B60" w:rsidP="003C68F8">
      <w:pPr>
        <w:pStyle w:val="5"/>
      </w:pPr>
      <w:r>
        <w:rPr>
          <w:rFonts w:hint="eastAsia"/>
        </w:rPr>
        <w:t>面函</w:t>
      </w:r>
    </w:p>
    <w:p w14:paraId="473A56A8" w14:textId="77777777" w:rsidR="00071B60" w:rsidRDefault="00E31181" w:rsidP="00071B60">
      <w:pPr>
        <w:ind w:firstLine="420"/>
      </w:pPr>
      <w:r>
        <w:rPr>
          <w:rFonts w:hint="eastAsia"/>
        </w:rPr>
        <w:t>信用证</w:t>
      </w:r>
      <w:r w:rsidR="00F36E64">
        <w:rPr>
          <w:rFonts w:hint="eastAsia"/>
        </w:rPr>
        <w:t>撤销确认</w:t>
      </w:r>
      <w:r w:rsidR="00071B60">
        <w:rPr>
          <w:rFonts w:hint="eastAsia"/>
        </w:rPr>
        <w:t>书</w:t>
      </w:r>
      <w:r>
        <w:rPr>
          <w:rFonts w:hint="eastAsia"/>
        </w:rPr>
        <w:t>。</w:t>
      </w:r>
    </w:p>
    <w:p w14:paraId="241B4D44" w14:textId="77777777" w:rsidR="00F36E64" w:rsidRDefault="00F36E64" w:rsidP="00071B60">
      <w:pPr>
        <w:ind w:firstLine="420"/>
      </w:pPr>
      <w:r>
        <w:rPr>
          <w:rFonts w:hint="eastAsia"/>
        </w:rPr>
        <w:t>见附件：【</w:t>
      </w:r>
      <w:r>
        <w:rPr>
          <w:rFonts w:hint="eastAsia"/>
        </w:rPr>
        <w:t xml:space="preserve">3.2 </w:t>
      </w:r>
      <w:r>
        <w:rPr>
          <w:rFonts w:hint="eastAsia"/>
        </w:rPr>
        <w:t>信用证撤销确认书】</w:t>
      </w:r>
    </w:p>
    <w:p w14:paraId="466FE233" w14:textId="77777777" w:rsidR="00071B60" w:rsidRDefault="00071B60" w:rsidP="003C68F8">
      <w:pPr>
        <w:pStyle w:val="5"/>
      </w:pPr>
      <w:r>
        <w:rPr>
          <w:rFonts w:hint="eastAsia"/>
        </w:rPr>
        <w:t>报文</w:t>
      </w:r>
    </w:p>
    <w:p w14:paraId="4D4596B8" w14:textId="77777777" w:rsidR="00071B60" w:rsidRDefault="00D319FD" w:rsidP="007A3B02">
      <w:pPr>
        <w:ind w:leftChars="100" w:left="210" w:firstLineChars="150" w:firstLine="315"/>
      </w:pPr>
      <w:r>
        <w:rPr>
          <w:rFonts w:hint="eastAsia"/>
        </w:rPr>
        <w:t>无。</w:t>
      </w:r>
    </w:p>
    <w:p w14:paraId="01B3E2AB" w14:textId="77777777" w:rsidR="00071B60" w:rsidRPr="00CC0D80" w:rsidRDefault="00071B60" w:rsidP="003C68F8">
      <w:pPr>
        <w:pStyle w:val="4"/>
      </w:pPr>
      <w:r>
        <w:rPr>
          <w:rFonts w:hint="eastAsia"/>
        </w:rPr>
        <w:t>保证金和额度</w:t>
      </w:r>
    </w:p>
    <w:p w14:paraId="6D0B7B15" w14:textId="77777777" w:rsidR="00071B60" w:rsidRDefault="00071B60" w:rsidP="00071B60">
      <w:pPr>
        <w:pStyle w:val="5"/>
      </w:pPr>
      <w:r>
        <w:rPr>
          <w:rFonts w:hint="eastAsia"/>
        </w:rPr>
        <w:t>保证金</w:t>
      </w:r>
    </w:p>
    <w:p w14:paraId="6C7DC0FA" w14:textId="77777777" w:rsidR="00071B60" w:rsidRPr="00684628" w:rsidRDefault="00071B60" w:rsidP="00071B60">
      <w:pPr>
        <w:ind w:firstLine="420"/>
      </w:pPr>
      <w:r>
        <w:rPr>
          <w:rFonts w:hint="eastAsia"/>
        </w:rPr>
        <w:t>退回该笔信用证项下所有保证金。</w:t>
      </w:r>
    </w:p>
    <w:p w14:paraId="2F611A67" w14:textId="77777777" w:rsidR="00071B60" w:rsidRDefault="00071B60" w:rsidP="00071B60">
      <w:pPr>
        <w:pStyle w:val="5"/>
      </w:pPr>
      <w:r>
        <w:rPr>
          <w:rFonts w:hint="eastAsia"/>
        </w:rPr>
        <w:t>额度</w:t>
      </w:r>
    </w:p>
    <w:p w14:paraId="3B3EA454" w14:textId="77777777" w:rsidR="00071B60" w:rsidRDefault="00071B60" w:rsidP="00071B60">
      <w:pPr>
        <w:ind w:left="420"/>
      </w:pPr>
      <w:r>
        <w:rPr>
          <w:rFonts w:hint="eastAsia"/>
        </w:rPr>
        <w:t>通知信贷系统恢复客户额度；</w:t>
      </w:r>
    </w:p>
    <w:p w14:paraId="6D330C38" w14:textId="77777777" w:rsidR="00071B60" w:rsidRDefault="00071B60" w:rsidP="00071B60">
      <w:pPr>
        <w:ind w:left="420"/>
      </w:pPr>
    </w:p>
    <w:p w14:paraId="5A68BB26" w14:textId="77777777" w:rsidR="00071B60" w:rsidRPr="00CC0D80" w:rsidRDefault="00071B60" w:rsidP="003C68F8">
      <w:pPr>
        <w:pStyle w:val="4"/>
      </w:pPr>
      <w:r>
        <w:rPr>
          <w:rFonts w:hint="eastAsia"/>
        </w:rPr>
        <w:t>手续费</w:t>
      </w:r>
    </w:p>
    <w:p w14:paraId="7EE095EA" w14:textId="77777777" w:rsidR="00D319FD" w:rsidRDefault="00D319FD" w:rsidP="006130D8">
      <w:pPr>
        <w:ind w:left="420"/>
      </w:pPr>
      <w:r>
        <w:rPr>
          <w:rFonts w:hint="eastAsia"/>
        </w:rPr>
        <w:t>手续费：见【</w:t>
      </w:r>
      <w:r>
        <w:rPr>
          <w:rFonts w:hint="eastAsia"/>
        </w:rPr>
        <w:t>1.7.1</w:t>
      </w:r>
      <w:r>
        <w:rPr>
          <w:rFonts w:hint="eastAsia"/>
        </w:rPr>
        <w:t>手续费】</w:t>
      </w:r>
      <w:r w:rsidR="00071B60">
        <w:rPr>
          <w:rFonts w:hint="eastAsia"/>
        </w:rPr>
        <w:t>；</w:t>
      </w:r>
    </w:p>
    <w:p w14:paraId="08E42E8B" w14:textId="77777777" w:rsidR="00071B60" w:rsidRDefault="00071B60" w:rsidP="00071B60">
      <w:pPr>
        <w:ind w:left="420"/>
      </w:pPr>
      <w:r>
        <w:rPr>
          <w:rFonts w:hint="eastAsia"/>
        </w:rPr>
        <w:t>所有未收费用，且默认立即收取。</w:t>
      </w:r>
    </w:p>
    <w:p w14:paraId="34DA39C7" w14:textId="77777777" w:rsidR="00071B60" w:rsidRPr="00D03F8A" w:rsidRDefault="00071B60" w:rsidP="00071B60">
      <w:r>
        <w:rPr>
          <w:rFonts w:hint="eastAsia"/>
        </w:rPr>
        <w:t>注意：</w:t>
      </w:r>
      <w:r w:rsidR="00D319FD">
        <w:rPr>
          <w:rFonts w:hint="eastAsia"/>
        </w:rPr>
        <w:t>费用全部现收，外收</w:t>
      </w:r>
      <w:r>
        <w:rPr>
          <w:rFonts w:hint="eastAsia"/>
        </w:rPr>
        <w:t>。</w:t>
      </w:r>
    </w:p>
    <w:p w14:paraId="32E7525F" w14:textId="77777777" w:rsidR="00071B60" w:rsidRPr="00D03F8A" w:rsidRDefault="00071B60" w:rsidP="00071B60">
      <w:pPr>
        <w:ind w:left="420"/>
      </w:pPr>
    </w:p>
    <w:p w14:paraId="6F4FE07F" w14:textId="77777777" w:rsidR="00071B60" w:rsidRDefault="00071B60" w:rsidP="003C68F8">
      <w:pPr>
        <w:pStyle w:val="4"/>
      </w:pPr>
      <w:r>
        <w:rPr>
          <w:rFonts w:hint="eastAsia"/>
        </w:rPr>
        <w:t>会计分录</w:t>
      </w:r>
    </w:p>
    <w:p w14:paraId="66646E1B" w14:textId="77777777" w:rsidR="00071B60" w:rsidRPr="00F25B6B" w:rsidRDefault="00071B60" w:rsidP="00071B60">
      <w:pPr>
        <w:rPr>
          <w:b/>
        </w:rPr>
      </w:pPr>
      <w:r w:rsidRPr="00F25B6B">
        <w:rPr>
          <w:rFonts w:hint="eastAsia"/>
          <w:b/>
        </w:rPr>
        <w:t>表外：</w:t>
      </w:r>
    </w:p>
    <w:p w14:paraId="35E0F952" w14:textId="77777777" w:rsidR="006130D8" w:rsidRDefault="006130D8" w:rsidP="006130D8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801</w:t>
      </w:r>
      <w:r>
        <w:rPr>
          <w:rFonts w:hint="eastAsia"/>
        </w:rPr>
        <w:t>开出信用证外币</w:t>
      </w:r>
    </w:p>
    <w:p w14:paraId="12C98DC4" w14:textId="77777777" w:rsidR="006130D8" w:rsidRDefault="006130D8" w:rsidP="006130D8">
      <w:pPr>
        <w:ind w:firstLine="420"/>
      </w:pPr>
      <w:r>
        <w:rPr>
          <w:rFonts w:hint="eastAsia"/>
        </w:rPr>
        <w:t>即期：付：</w:t>
      </w:r>
      <w:r>
        <w:rPr>
          <w:rFonts w:hint="eastAsia"/>
        </w:rPr>
        <w:t>80101</w:t>
      </w:r>
      <w:r>
        <w:rPr>
          <w:rFonts w:hint="eastAsia"/>
        </w:rPr>
        <w:t>科目开出即期信用证</w:t>
      </w:r>
    </w:p>
    <w:p w14:paraId="59505CE9" w14:textId="77777777" w:rsidR="006130D8" w:rsidRDefault="006130D8" w:rsidP="006130D8">
      <w:pPr>
        <w:ind w:firstLine="420"/>
      </w:pPr>
      <w:r>
        <w:rPr>
          <w:rFonts w:hint="eastAsia"/>
        </w:rPr>
        <w:t>远期：付：</w:t>
      </w:r>
      <w:r>
        <w:rPr>
          <w:rFonts w:hint="eastAsia"/>
        </w:rPr>
        <w:t>8010201</w:t>
      </w:r>
      <w:r>
        <w:rPr>
          <w:rFonts w:hint="eastAsia"/>
        </w:rPr>
        <w:t>科目开出远期信用证</w:t>
      </w:r>
    </w:p>
    <w:p w14:paraId="7B094622" w14:textId="77777777" w:rsidR="00813692" w:rsidRPr="00813692" w:rsidRDefault="00813692" w:rsidP="00813692">
      <w:pPr>
        <w:rPr>
          <w:b/>
        </w:rPr>
      </w:pPr>
      <w:r w:rsidRPr="00813692">
        <w:rPr>
          <w:rFonts w:hint="eastAsia"/>
          <w:b/>
        </w:rPr>
        <w:t>收取手续费：</w:t>
      </w:r>
    </w:p>
    <w:p w14:paraId="2DD49158" w14:textId="77777777" w:rsidR="006130D8" w:rsidRDefault="006130D8" w:rsidP="006130D8"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或人民币</w:t>
      </w:r>
    </w:p>
    <w:p w14:paraId="4ED8B4B6" w14:textId="77777777" w:rsidR="00813692" w:rsidRDefault="006130D8" w:rsidP="00813692">
      <w:pPr>
        <w:ind w:firstLineChars="250" w:firstLine="525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6A99787D" w14:textId="77777777" w:rsidR="00071B60" w:rsidRPr="00F25B6B" w:rsidRDefault="00071B60" w:rsidP="00071B60">
      <w:pPr>
        <w:rPr>
          <w:b/>
        </w:rPr>
      </w:pPr>
      <w:r w:rsidRPr="00F25B6B">
        <w:rPr>
          <w:rFonts w:hint="eastAsia"/>
          <w:b/>
        </w:rPr>
        <w:t>保证金：</w:t>
      </w:r>
    </w:p>
    <w:p w14:paraId="1CB05377" w14:textId="77777777" w:rsidR="006130D8" w:rsidRDefault="00071B60" w:rsidP="006130D8">
      <w:r>
        <w:rPr>
          <w:rFonts w:hint="eastAsia"/>
        </w:rPr>
        <w:tab/>
      </w:r>
      <w:r>
        <w:rPr>
          <w:rFonts w:hint="eastAsia"/>
        </w:rPr>
        <w:t>退回客户保证金和额度</w:t>
      </w:r>
      <w:r w:rsidR="006130D8">
        <w:rPr>
          <w:rFonts w:hint="eastAsia"/>
        </w:rPr>
        <w:t>。在会计分录中登记收取客户保证金信息。如：</w:t>
      </w:r>
    </w:p>
    <w:p w14:paraId="337EBFF7" w14:textId="77777777" w:rsidR="006130D8" w:rsidRPr="00241F6D" w:rsidRDefault="006130D8" w:rsidP="006130D8">
      <w:pPr>
        <w:ind w:firstLineChars="200" w:firstLine="420"/>
        <w:rPr>
          <w:rFonts w:asciiTheme="minorEastAsia" w:hAnsiTheme="minorEastAsia"/>
          <w:szCs w:val="21"/>
        </w:rPr>
      </w:pPr>
      <w:r w:rsidRPr="00241F6D">
        <w:rPr>
          <w:rFonts w:asciiTheme="minorEastAsia" w:hAnsiTheme="minorEastAsia" w:hint="eastAsia"/>
          <w:szCs w:val="21"/>
        </w:rPr>
        <w:t>借：201101活期存款等科目           外币或人民币</w:t>
      </w:r>
    </w:p>
    <w:p w14:paraId="2097485D" w14:textId="77777777" w:rsidR="006130D8" w:rsidRPr="00241F6D" w:rsidRDefault="006130D8" w:rsidP="006130D8">
      <w:pPr>
        <w:ind w:firstLineChars="300" w:firstLine="630"/>
        <w:rPr>
          <w:rFonts w:asciiTheme="minorEastAsia" w:hAnsiTheme="minorEastAsia"/>
          <w:szCs w:val="21"/>
        </w:rPr>
      </w:pPr>
      <w:r w:rsidRPr="00241F6D">
        <w:rPr>
          <w:rFonts w:asciiTheme="minorEastAsia" w:hAnsiTheme="minorEastAsia" w:hint="eastAsia"/>
          <w:szCs w:val="21"/>
        </w:rPr>
        <w:t>贷：20020103信用证保证金     外币或人民币</w:t>
      </w:r>
    </w:p>
    <w:p w14:paraId="66BFE542" w14:textId="77777777" w:rsidR="00071B60" w:rsidRDefault="00071B60" w:rsidP="003C68F8">
      <w:pPr>
        <w:pStyle w:val="4"/>
      </w:pPr>
      <w:r>
        <w:rPr>
          <w:rFonts w:hint="eastAsia"/>
        </w:rPr>
        <w:t>其他</w:t>
      </w:r>
    </w:p>
    <w:p w14:paraId="6ACB0E22" w14:textId="77777777" w:rsidR="00071B60" w:rsidRPr="00684628" w:rsidRDefault="00071B60" w:rsidP="00071B60">
      <w:pPr>
        <w:ind w:firstLine="420"/>
        <w:rPr>
          <w:rFonts w:asciiTheme="minorEastAsia" w:hAnsiTheme="minorEastAsia"/>
        </w:rPr>
      </w:pPr>
      <w:r w:rsidRPr="00684628">
        <w:rPr>
          <w:rFonts w:asciiTheme="minorEastAsia" w:hAnsiTheme="minorEastAsia" w:hint="eastAsia"/>
        </w:rPr>
        <w:t>将信用证闭卷标志设为Y</w:t>
      </w:r>
      <w:r w:rsidR="006130D8">
        <w:rPr>
          <w:rFonts w:asciiTheme="minorEastAsia" w:hAnsiTheme="minorEastAsia" w:hint="eastAsia"/>
        </w:rPr>
        <w:t>。</w:t>
      </w:r>
    </w:p>
    <w:p w14:paraId="0AEA238B" w14:textId="77777777" w:rsidR="0088567F" w:rsidRDefault="00FC607A" w:rsidP="00D63F9F">
      <w:pPr>
        <w:pStyle w:val="3"/>
      </w:pPr>
      <w:bookmarkStart w:id="62" w:name="_Toc395951385"/>
      <w:r>
        <w:rPr>
          <w:rFonts w:hint="eastAsia"/>
        </w:rPr>
        <w:t>信用证注销</w:t>
      </w:r>
      <w:bookmarkEnd w:id="62"/>
    </w:p>
    <w:p w14:paraId="53624245" w14:textId="77777777" w:rsidR="0088567F" w:rsidRDefault="0088567F" w:rsidP="00D63F9F">
      <w:pPr>
        <w:pStyle w:val="4"/>
      </w:pPr>
      <w:r>
        <w:rPr>
          <w:rFonts w:hint="eastAsia"/>
        </w:rPr>
        <w:t>交易描述：</w:t>
      </w:r>
    </w:p>
    <w:p w14:paraId="7B95226F" w14:textId="77777777" w:rsidR="0088567F" w:rsidRDefault="0088567F" w:rsidP="006664C3">
      <w:pPr>
        <w:ind w:firstLine="420"/>
      </w:pPr>
      <w:r>
        <w:rPr>
          <w:rFonts w:hint="eastAsia"/>
        </w:rPr>
        <w:t>信用证超过有效期</w:t>
      </w:r>
      <w:r>
        <w:rPr>
          <w:rFonts w:hint="eastAsia"/>
        </w:rPr>
        <w:t>30</w:t>
      </w:r>
      <w:r>
        <w:rPr>
          <w:rFonts w:hint="eastAsia"/>
        </w:rPr>
        <w:t>天后，还有可用余额，使用闭卷交易关闭信用证，销剩余表外，归还保证金和额度。</w:t>
      </w:r>
    </w:p>
    <w:p w14:paraId="23570692" w14:textId="77777777" w:rsidR="00167A3E" w:rsidRDefault="00167A3E" w:rsidP="00167A3E">
      <w:pPr>
        <w:pStyle w:val="4"/>
      </w:pPr>
      <w:r>
        <w:rPr>
          <w:rFonts w:hint="eastAsia"/>
        </w:rPr>
        <w:t>柜员操作</w:t>
      </w:r>
    </w:p>
    <w:p w14:paraId="5CA3C775" w14:textId="77777777" w:rsidR="00167A3E" w:rsidRDefault="00167A3E" w:rsidP="00167A3E">
      <w:pPr>
        <w:spacing w:line="360" w:lineRule="auto"/>
        <w:ind w:firstLine="420"/>
      </w:pPr>
      <w:r>
        <w:rPr>
          <w:rFonts w:hint="eastAsia"/>
        </w:rPr>
        <w:t>本交易由具有柜员手工发起。</w:t>
      </w:r>
    </w:p>
    <w:p w14:paraId="1227CB18" w14:textId="77777777" w:rsidR="00535636" w:rsidRDefault="00535636" w:rsidP="003C68F8">
      <w:pPr>
        <w:pStyle w:val="4"/>
      </w:pPr>
      <w:r>
        <w:rPr>
          <w:rFonts w:hint="eastAsia"/>
        </w:rPr>
        <w:t>界面布局与菜单按钮</w:t>
      </w:r>
    </w:p>
    <w:p w14:paraId="1BA7074D" w14:textId="77777777" w:rsidR="00535636" w:rsidRDefault="00535636" w:rsidP="00535636">
      <w:r>
        <w:rPr>
          <w:rFonts w:hint="eastAsia"/>
        </w:rPr>
        <w:t>同一页面布局原则，一行两列，从上至下：</w:t>
      </w:r>
    </w:p>
    <w:p w14:paraId="71CFD58F" w14:textId="77777777" w:rsidR="00535636" w:rsidRDefault="00535636" w:rsidP="00535636">
      <w:r>
        <w:rPr>
          <w:rFonts w:hint="eastAsia"/>
        </w:rPr>
        <w:t>第一区域：基本信息；</w:t>
      </w:r>
    </w:p>
    <w:p w14:paraId="4D40BED1" w14:textId="77777777" w:rsidR="00813692" w:rsidRDefault="00535636" w:rsidP="007A3B02">
      <w:pPr>
        <w:spacing w:line="240" w:lineRule="atLeast"/>
      </w:pPr>
      <w:r>
        <w:rPr>
          <w:rFonts w:hint="eastAsia"/>
        </w:rPr>
        <w:t>第二区域：费用管理；</w:t>
      </w:r>
    </w:p>
    <w:p w14:paraId="47E5391C" w14:textId="77777777" w:rsidR="00813692" w:rsidRDefault="00535636" w:rsidP="007A3B02">
      <w:pPr>
        <w:spacing w:line="240" w:lineRule="atLeast"/>
      </w:pPr>
      <w:r>
        <w:rPr>
          <w:rFonts w:hint="eastAsia"/>
        </w:rPr>
        <w:t>第三区域：按钮。</w:t>
      </w:r>
    </w:p>
    <w:p w14:paraId="3FCCB134" w14:textId="77777777" w:rsidR="00A40D04" w:rsidRDefault="00A40D04" w:rsidP="00A40D04">
      <w:pPr>
        <w:pStyle w:val="5"/>
      </w:pPr>
      <w:r>
        <w:rPr>
          <w:rFonts w:hint="eastAsia"/>
        </w:rPr>
        <w:t>基本信息和费用管理</w:t>
      </w:r>
    </w:p>
    <w:p w14:paraId="2AB6DD0D" w14:textId="77777777" w:rsidR="00813692" w:rsidRDefault="00E573AB" w:rsidP="00813692">
      <w:pPr>
        <w:spacing w:line="360" w:lineRule="auto"/>
        <w:ind w:leftChars="-675" w:left="-1418"/>
      </w:pPr>
      <w:r>
        <w:rPr>
          <w:noProof/>
        </w:rPr>
        <w:drawing>
          <wp:inline distT="0" distB="0" distL="0" distR="0" wp14:anchorId="5DFAA9C9" wp14:editId="74507349">
            <wp:extent cx="6823207" cy="3009900"/>
            <wp:effectExtent l="19050" t="0" r="0" b="0"/>
            <wp:docPr id="34" name="图片 33" descr="信用证注销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注销.bmp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830664" cy="301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B084D" w14:textId="77777777" w:rsidR="007A3B02" w:rsidRDefault="007A3B02" w:rsidP="00CF740C">
      <w:pPr>
        <w:spacing w:line="360" w:lineRule="auto"/>
        <w:ind w:leftChars="-275" w:left="-578" w:firstLine="578"/>
      </w:pPr>
      <w:r>
        <w:rPr>
          <w:rFonts w:hint="eastAsia"/>
        </w:rPr>
        <w:t>备注：</w:t>
      </w:r>
    </w:p>
    <w:p w14:paraId="0D8A3DE1" w14:textId="77777777" w:rsidR="007A3B02" w:rsidRPr="007A3B02" w:rsidRDefault="007A3B02" w:rsidP="007A3B02">
      <w:pPr>
        <w:spacing w:line="360" w:lineRule="auto"/>
      </w:pPr>
      <w:r>
        <w:rPr>
          <w:rFonts w:hint="eastAsia"/>
        </w:rPr>
        <w:t>从左至右：提交、保存、打印查看、查询、附加功能、取消、返回。</w:t>
      </w:r>
    </w:p>
    <w:p w14:paraId="0B74944B" w14:textId="77777777" w:rsidR="0088567F" w:rsidRDefault="0088567F" w:rsidP="00D63F9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6664C3" w:rsidRPr="00BF567F" w14:paraId="4E87202E" w14:textId="77777777" w:rsidTr="008F77E1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1269B387" w14:textId="77777777" w:rsidR="006664C3" w:rsidRPr="00BF567F" w:rsidRDefault="006664C3" w:rsidP="008F77E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7C18F0F2" w14:textId="77777777" w:rsidR="006664C3" w:rsidRPr="00BF567F" w:rsidRDefault="006664C3" w:rsidP="008F77E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63E068E0" w14:textId="77777777" w:rsidR="006664C3" w:rsidRPr="00BF567F" w:rsidRDefault="006664C3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3324480C" w14:textId="77777777" w:rsidR="006664C3" w:rsidRPr="00BF567F" w:rsidRDefault="006664C3" w:rsidP="008F77E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11ECB2B4" w14:textId="77777777" w:rsidR="006664C3" w:rsidRPr="00BF567F" w:rsidRDefault="006664C3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40905BA9" w14:textId="77777777" w:rsidR="006664C3" w:rsidRPr="00BF567F" w:rsidRDefault="006664C3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7D194C0A" w14:textId="77777777" w:rsidR="006664C3" w:rsidRPr="00BF567F" w:rsidRDefault="006664C3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8E47AA" w14:paraId="38019335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A6AFD" w14:textId="77777777" w:rsidR="008E47AA" w:rsidRPr="006D6D00" w:rsidRDefault="008E47AA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436E" w14:textId="77777777" w:rsidR="008E47AA" w:rsidRDefault="008E47AA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28C6F" w14:textId="77777777" w:rsidR="008E47AA" w:rsidRPr="006D6D00" w:rsidRDefault="008E47AA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3E04" w14:textId="77777777" w:rsidR="008E47AA" w:rsidRDefault="008E47A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E210" w14:textId="77777777" w:rsidR="008E47AA" w:rsidRDefault="008E47AA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6C02" w14:textId="77777777" w:rsidR="008E47AA" w:rsidRPr="006D6D00" w:rsidRDefault="008E47AA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E6DA8" w14:textId="77777777" w:rsidR="008E47AA" w:rsidRDefault="008E47AA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746E2DBA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9358A" w14:textId="77777777" w:rsidR="008E47AA" w:rsidRPr="006D6D00" w:rsidRDefault="008E47AA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7CE71" w14:textId="77777777" w:rsidR="008E47AA" w:rsidRDefault="00CF714F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</w:t>
            </w:r>
            <w:r w:rsidR="008E47AA"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A0B0" w14:textId="77777777" w:rsidR="008E47AA" w:rsidRPr="006D6D00" w:rsidRDefault="008E47AA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5F65" w14:textId="77777777" w:rsidR="008E47AA" w:rsidRDefault="008E47A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8F43" w14:textId="77777777" w:rsidR="008E47AA" w:rsidRDefault="008E47A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8FAFE" w14:textId="77777777" w:rsidR="008E47AA" w:rsidRPr="006D6D00" w:rsidRDefault="008E47AA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1D392" w14:textId="77777777" w:rsidR="008E47AA" w:rsidRDefault="008E47AA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8E47AA" w14:paraId="49DDE7F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D206C" w14:textId="77777777" w:rsidR="008E47AA" w:rsidRPr="006D6D00" w:rsidRDefault="008E47AA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19FC8" w14:textId="77777777" w:rsidR="008E47AA" w:rsidRDefault="008E47AA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9F9D" w14:textId="77777777" w:rsidR="008E47AA" w:rsidRPr="006D6D00" w:rsidRDefault="008E47AA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095A" w14:textId="77777777" w:rsidR="008E47AA" w:rsidRDefault="008E47A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E87D5" w14:textId="77777777" w:rsidR="008E47AA" w:rsidRDefault="008E47AA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A74" w14:textId="77777777" w:rsidR="008E47AA" w:rsidRDefault="008E47AA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10731" w14:textId="77777777" w:rsidR="008E47AA" w:rsidRDefault="008E47AA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E1F02E0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82693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CB24F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89E5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E025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CFFE" w14:textId="77777777" w:rsidR="00CD51BC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A3A55" w14:textId="77777777" w:rsidR="00CD51BC" w:rsidRPr="006D6D00" w:rsidRDefault="00CD51BC" w:rsidP="007E6FEF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CC0D8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70A92799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E0E23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287D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AF9BB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B6F3A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B3F3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24DBE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D2B0C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A5B7F8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611A49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A262E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 w:rsidR="00BA711D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78D60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76D78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F8D61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F9495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09E0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0EA2866E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793B6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A620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400E1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276C1" w14:textId="77777777" w:rsidR="00CD51BC" w:rsidRDefault="00CD51BC" w:rsidP="00CD51B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29ABD" w14:textId="77777777" w:rsidR="00CD51BC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70938" w14:textId="77777777" w:rsidR="00CD51BC" w:rsidRPr="006D6D00" w:rsidRDefault="00CD51BC" w:rsidP="007E6FEF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8AE7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8DB8F98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BDA85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C867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BA711D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6F814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D6E2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B57BF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0458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D622A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A1AEF5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085BF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CDD3" w14:textId="77777777" w:rsidR="00CD51BC" w:rsidRPr="006D6D00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DE89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9012A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8877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61FC3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D5035" w14:textId="77777777" w:rsidR="00CD51BC" w:rsidRPr="006D6D00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22CD8DB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C168C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D912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闭卷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43B6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4B20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D255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DA33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AFC4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能大于当天</w:t>
            </w:r>
          </w:p>
        </w:tc>
      </w:tr>
      <w:tr w:rsidR="00CD51BC" w14:paraId="7A2CBE6D" w14:textId="77777777" w:rsidTr="007E6FEF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81DB3" w14:textId="77777777" w:rsidR="00CD51BC" w:rsidRPr="006D6D00" w:rsidRDefault="00CD51BC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5B8E" w14:textId="77777777" w:rsidR="00CD51BC" w:rsidRDefault="00CD51BC" w:rsidP="007E6FEF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闭卷原因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D366C" w14:textId="77777777" w:rsidR="00CD51BC" w:rsidRPr="00A6356C" w:rsidRDefault="00CD51BC" w:rsidP="007E6FEF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D8CED" w14:textId="77777777" w:rsidR="00CD51BC" w:rsidRDefault="00CD51BC" w:rsidP="007E6FEF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22B5" w14:textId="77777777" w:rsidR="00CD51BC" w:rsidRDefault="00BA711D" w:rsidP="007E6FEF">
            <w:r>
              <w:rPr>
                <w:rFonts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465F4" w14:textId="77777777" w:rsidR="00CD51BC" w:rsidRDefault="00BA711D" w:rsidP="007E6FEF">
            <w:r>
              <w:rPr>
                <w:rFonts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80035" w14:textId="77777777" w:rsidR="00CD51BC" w:rsidRPr="00AD5C17" w:rsidRDefault="00BA711D" w:rsidP="006E5E7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余额为零、信用证过期、其他）。默认</w:t>
            </w:r>
            <w:r w:rsidR="00767039">
              <w:rPr>
                <w:rFonts w:hint="eastAsia"/>
                <w:szCs w:val="21"/>
              </w:rPr>
              <w:t>为</w:t>
            </w:r>
            <w:r w:rsidR="006E5E74">
              <w:rPr>
                <w:rFonts w:hint="eastAsia"/>
                <w:szCs w:val="21"/>
              </w:rPr>
              <w:t>信用证过期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C2A9F" w14:paraId="78ABCAD6" w14:textId="77777777" w:rsidTr="00DA39CB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25F40" w14:textId="77777777" w:rsidR="009C2A9F" w:rsidRPr="006D6D00" w:rsidRDefault="009C2A9F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D346" w14:textId="77777777" w:rsidR="009C2A9F" w:rsidRP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1E0AD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01D3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BF3D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5ADA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5947" w14:textId="77777777" w:rsidR="009C2A9F" w:rsidRDefault="009C2A9F" w:rsidP="00DA39CB">
            <w:pPr>
              <w:rPr>
                <w:szCs w:val="21"/>
              </w:rPr>
            </w:pPr>
          </w:p>
        </w:tc>
      </w:tr>
      <w:tr w:rsidR="009C2A9F" w14:paraId="03982BEC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16FF8" w14:textId="77777777" w:rsidR="009C2A9F" w:rsidRPr="006D6D00" w:rsidRDefault="009C2A9F" w:rsidP="00DA22FB">
            <w:pPr>
              <w:numPr>
                <w:ilvl w:val="0"/>
                <w:numId w:val="30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18396" w14:textId="77777777" w:rsidR="009C2A9F" w:rsidRPr="00700378" w:rsidRDefault="009C2A9F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137E" w14:textId="77777777" w:rsidR="009C2A9F" w:rsidRPr="00700378" w:rsidRDefault="009C2A9F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A84F" w14:textId="77777777" w:rsidR="009C2A9F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A8E1" w14:textId="77777777" w:rsidR="009C2A9F" w:rsidRPr="00700378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E92D6" w14:textId="77777777" w:rsidR="009C2A9F" w:rsidRDefault="009C2A9F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3E014" w14:textId="77777777" w:rsidR="009C2A9F" w:rsidRDefault="009C2A9F" w:rsidP="008F77E1">
            <w:pPr>
              <w:rPr>
                <w:szCs w:val="21"/>
              </w:rPr>
            </w:pPr>
          </w:p>
        </w:tc>
      </w:tr>
    </w:tbl>
    <w:p w14:paraId="7FD9A93D" w14:textId="77777777" w:rsidR="0088567F" w:rsidRPr="005018B4" w:rsidRDefault="0088567F" w:rsidP="0088567F"/>
    <w:p w14:paraId="5C3E8551" w14:textId="77777777" w:rsidR="0088567F" w:rsidRDefault="0088567F" w:rsidP="00D63F9F">
      <w:pPr>
        <w:pStyle w:val="4"/>
      </w:pPr>
      <w:r>
        <w:rPr>
          <w:rFonts w:hint="eastAsia"/>
        </w:rPr>
        <w:t>交易控制</w:t>
      </w:r>
    </w:p>
    <w:p w14:paraId="658D4D83" w14:textId="77777777" w:rsidR="0061445D" w:rsidRDefault="0061445D" w:rsidP="003C68F8">
      <w:pPr>
        <w:pStyle w:val="5"/>
        <w:spacing w:line="360" w:lineRule="auto"/>
      </w:pPr>
      <w:r>
        <w:rPr>
          <w:rFonts w:hint="eastAsia"/>
        </w:rPr>
        <w:t>交易控制说明</w:t>
      </w:r>
    </w:p>
    <w:p w14:paraId="78E399AA" w14:textId="77777777" w:rsidR="0088567F" w:rsidRDefault="0088567F" w:rsidP="00F60E49">
      <w:pPr>
        <w:ind w:firstLine="420"/>
      </w:pPr>
      <w:r>
        <w:rPr>
          <w:rFonts w:hint="eastAsia"/>
        </w:rPr>
        <w:t>已开立、未闭卷信用证；</w:t>
      </w:r>
    </w:p>
    <w:p w14:paraId="4E8B115B" w14:textId="77777777" w:rsidR="0088567F" w:rsidRDefault="0088567F" w:rsidP="00D63F9F">
      <w:pPr>
        <w:pStyle w:val="4"/>
      </w:pPr>
      <w:r>
        <w:rPr>
          <w:rFonts w:hint="eastAsia"/>
        </w:rPr>
        <w:t>边界描述</w:t>
      </w:r>
    </w:p>
    <w:p w14:paraId="4825C0FA" w14:textId="77777777" w:rsidR="0061445D" w:rsidRDefault="0061445D" w:rsidP="00C374B8">
      <w:pPr>
        <w:ind w:leftChars="200" w:left="420"/>
      </w:pPr>
      <w:r>
        <w:rPr>
          <w:rFonts w:hint="eastAsia"/>
        </w:rPr>
        <w:t>本交易产生的账务信息需要发送到核心系统进行处理。</w:t>
      </w:r>
    </w:p>
    <w:p w14:paraId="6B690664" w14:textId="77777777" w:rsidR="0061445D" w:rsidRPr="00064281" w:rsidRDefault="0061445D" w:rsidP="00C374B8">
      <w:pPr>
        <w:ind w:leftChars="200" w:left="420"/>
      </w:pPr>
      <w:r>
        <w:rPr>
          <w:rFonts w:hint="eastAsia"/>
        </w:rPr>
        <w:t>通知信贷系统恢复额度。</w:t>
      </w:r>
    </w:p>
    <w:p w14:paraId="372726C9" w14:textId="77777777" w:rsidR="0061445D" w:rsidRDefault="0061445D" w:rsidP="003C68F8">
      <w:pPr>
        <w:pStyle w:val="4"/>
      </w:pPr>
      <w:r>
        <w:rPr>
          <w:rFonts w:hint="eastAsia"/>
        </w:rPr>
        <w:t>输出描述</w:t>
      </w:r>
    </w:p>
    <w:p w14:paraId="7407BB9E" w14:textId="77777777" w:rsidR="0061445D" w:rsidRDefault="0061445D" w:rsidP="00C374B8">
      <w:pPr>
        <w:ind w:firstLineChars="200" w:firstLine="420"/>
      </w:pPr>
      <w:r>
        <w:rPr>
          <w:rFonts w:hint="eastAsia"/>
        </w:rPr>
        <w:t>无</w:t>
      </w:r>
      <w:r w:rsidR="00C374B8">
        <w:rPr>
          <w:rFonts w:hint="eastAsia"/>
        </w:rPr>
        <w:t>。</w:t>
      </w:r>
    </w:p>
    <w:p w14:paraId="67B58AFE" w14:textId="77777777" w:rsidR="0061445D" w:rsidRPr="00CC0D80" w:rsidRDefault="0061445D" w:rsidP="003C68F8">
      <w:pPr>
        <w:pStyle w:val="4"/>
      </w:pPr>
      <w:r>
        <w:rPr>
          <w:rFonts w:hint="eastAsia"/>
        </w:rPr>
        <w:t>保证金和额度</w:t>
      </w:r>
    </w:p>
    <w:p w14:paraId="3AA21002" w14:textId="77777777" w:rsidR="0061445D" w:rsidRDefault="0061445D" w:rsidP="0061445D">
      <w:pPr>
        <w:pStyle w:val="5"/>
      </w:pPr>
      <w:r>
        <w:rPr>
          <w:rFonts w:hint="eastAsia"/>
        </w:rPr>
        <w:t>保证金</w:t>
      </w:r>
    </w:p>
    <w:p w14:paraId="764CFF7B" w14:textId="77777777" w:rsidR="0061445D" w:rsidRPr="00684628" w:rsidRDefault="0061445D" w:rsidP="0061445D">
      <w:pPr>
        <w:ind w:firstLine="420"/>
      </w:pPr>
      <w:r>
        <w:rPr>
          <w:rFonts w:hint="eastAsia"/>
        </w:rPr>
        <w:t>退回该笔信用证项下剩余保证金。</w:t>
      </w:r>
    </w:p>
    <w:p w14:paraId="02F1FAF6" w14:textId="77777777" w:rsidR="0061445D" w:rsidRDefault="0061445D" w:rsidP="0061445D">
      <w:pPr>
        <w:pStyle w:val="5"/>
      </w:pPr>
      <w:r>
        <w:rPr>
          <w:rFonts w:hint="eastAsia"/>
        </w:rPr>
        <w:t>额度</w:t>
      </w:r>
    </w:p>
    <w:p w14:paraId="18356ACA" w14:textId="77777777" w:rsidR="004F7023" w:rsidRDefault="004F7023" w:rsidP="004F7023">
      <w:pPr>
        <w:ind w:firstLine="420"/>
      </w:pPr>
      <w:r>
        <w:rPr>
          <w:rFonts w:hint="eastAsia"/>
        </w:rPr>
        <w:t>如果发生垫款，不恢复客户开证额度；否则恢复全部开证额度。</w:t>
      </w:r>
    </w:p>
    <w:p w14:paraId="544E7C6F" w14:textId="77777777" w:rsidR="00F60E49" w:rsidRPr="00CC0D80" w:rsidRDefault="00F60E49" w:rsidP="003C68F8">
      <w:pPr>
        <w:pStyle w:val="4"/>
      </w:pPr>
      <w:r>
        <w:rPr>
          <w:rFonts w:hint="eastAsia"/>
        </w:rPr>
        <w:t>手续费</w:t>
      </w:r>
    </w:p>
    <w:p w14:paraId="62088FE1" w14:textId="77777777" w:rsidR="00D03F8A" w:rsidRPr="00684628" w:rsidRDefault="00F60E49" w:rsidP="00F60E49">
      <w:pPr>
        <w:ind w:left="420"/>
      </w:pPr>
      <w:r>
        <w:rPr>
          <w:rFonts w:hint="eastAsia"/>
        </w:rPr>
        <w:t>所有未收费用，且默认立即收取</w:t>
      </w:r>
      <w:r w:rsidR="00D03F8A">
        <w:rPr>
          <w:rFonts w:hint="eastAsia"/>
        </w:rPr>
        <w:t>，外</w:t>
      </w:r>
      <w:r w:rsidR="00DE75AB">
        <w:rPr>
          <w:rFonts w:hint="eastAsia"/>
        </w:rPr>
        <w:t>收</w:t>
      </w:r>
      <w:r w:rsidR="00D03F8A">
        <w:rPr>
          <w:rFonts w:hint="eastAsia"/>
        </w:rPr>
        <w:t>。</w:t>
      </w:r>
    </w:p>
    <w:p w14:paraId="7D84979B" w14:textId="77777777" w:rsidR="0061445D" w:rsidRPr="00F60E49" w:rsidRDefault="0061445D" w:rsidP="0061445D"/>
    <w:p w14:paraId="62B91296" w14:textId="77777777" w:rsidR="0088567F" w:rsidRDefault="0088567F" w:rsidP="003C68F8">
      <w:pPr>
        <w:pStyle w:val="4"/>
      </w:pPr>
      <w:r>
        <w:rPr>
          <w:rFonts w:hint="eastAsia"/>
        </w:rPr>
        <w:t>会计分录</w:t>
      </w:r>
    </w:p>
    <w:p w14:paraId="710AF94D" w14:textId="77777777" w:rsidR="00DE75AB" w:rsidRPr="00C374B8" w:rsidRDefault="0088567F" w:rsidP="00C374B8">
      <w:pPr>
        <w:rPr>
          <w:b/>
        </w:rPr>
      </w:pPr>
      <w:r w:rsidRPr="00F25B6B">
        <w:rPr>
          <w:rFonts w:hint="eastAsia"/>
          <w:b/>
        </w:rPr>
        <w:t>表外：</w:t>
      </w:r>
    </w:p>
    <w:p w14:paraId="4D0B05FE" w14:textId="77777777" w:rsidR="00DE75AB" w:rsidRDefault="00DE75AB" w:rsidP="00DE75AB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801</w:t>
      </w:r>
      <w:r>
        <w:rPr>
          <w:rFonts w:hint="eastAsia"/>
        </w:rPr>
        <w:t>开出信用证外币</w:t>
      </w:r>
    </w:p>
    <w:p w14:paraId="3AF1C767" w14:textId="77777777" w:rsidR="00DE75AB" w:rsidRDefault="00DE75AB" w:rsidP="00DE75AB">
      <w:pPr>
        <w:ind w:firstLine="420"/>
      </w:pPr>
      <w:r>
        <w:rPr>
          <w:rFonts w:hint="eastAsia"/>
        </w:rPr>
        <w:t>即期：付：</w:t>
      </w:r>
      <w:r>
        <w:rPr>
          <w:rFonts w:hint="eastAsia"/>
        </w:rPr>
        <w:t>80101</w:t>
      </w:r>
      <w:r>
        <w:rPr>
          <w:rFonts w:hint="eastAsia"/>
        </w:rPr>
        <w:t>科目开出即期信用证</w:t>
      </w:r>
    </w:p>
    <w:p w14:paraId="687B83FF" w14:textId="77777777" w:rsidR="00BA1604" w:rsidRDefault="00DE75AB" w:rsidP="00BA1604">
      <w:pPr>
        <w:ind w:firstLineChars="200" w:firstLine="420"/>
      </w:pPr>
      <w:r>
        <w:rPr>
          <w:rFonts w:hint="eastAsia"/>
        </w:rPr>
        <w:t>远期：付：</w:t>
      </w:r>
      <w:r>
        <w:rPr>
          <w:rFonts w:hint="eastAsia"/>
        </w:rPr>
        <w:t>8010201</w:t>
      </w:r>
      <w:r>
        <w:rPr>
          <w:rFonts w:hint="eastAsia"/>
        </w:rPr>
        <w:t>科目开出远期信用证</w:t>
      </w:r>
    </w:p>
    <w:p w14:paraId="6583B5B6" w14:textId="77777777" w:rsidR="0088567F" w:rsidRPr="00BA1604" w:rsidRDefault="0088567F" w:rsidP="00BA1604">
      <w:r w:rsidRPr="00F25B6B">
        <w:rPr>
          <w:rFonts w:hint="eastAsia"/>
          <w:b/>
        </w:rPr>
        <w:t>保证金：</w:t>
      </w:r>
    </w:p>
    <w:p w14:paraId="08DEEC6D" w14:textId="77777777" w:rsidR="0088567F" w:rsidRDefault="0088567F" w:rsidP="00BA1604">
      <w:pPr>
        <w:ind w:leftChars="200" w:left="420"/>
      </w:pPr>
      <w:r>
        <w:rPr>
          <w:rFonts w:hint="eastAsia"/>
        </w:rPr>
        <w:t>退回客户保证金和额度：</w:t>
      </w:r>
    </w:p>
    <w:p w14:paraId="6B20B4E3" w14:textId="77777777" w:rsidR="00DE75AB" w:rsidRDefault="00DE75AB" w:rsidP="00BA1604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或人民币</w:t>
      </w:r>
    </w:p>
    <w:p w14:paraId="60C85782" w14:textId="77777777" w:rsidR="00813692" w:rsidRDefault="00DE75AB" w:rsidP="00BA1604">
      <w:pPr>
        <w:ind w:leftChars="200" w:left="420" w:firstLineChars="200" w:firstLine="420"/>
      </w:pPr>
      <w:r>
        <w:rPr>
          <w:rFonts w:hint="eastAsia"/>
        </w:rPr>
        <w:t>贷：</w:t>
      </w:r>
      <w:r>
        <w:rPr>
          <w:rFonts w:hint="eastAsia"/>
        </w:rPr>
        <w:t>20020103</w:t>
      </w:r>
      <w:r>
        <w:rPr>
          <w:rFonts w:hint="eastAsia"/>
        </w:rPr>
        <w:t>信用证保证金外币或人民币</w:t>
      </w:r>
    </w:p>
    <w:p w14:paraId="00D1F790" w14:textId="77777777" w:rsidR="00F60E49" w:rsidRDefault="00F60E49" w:rsidP="003C68F8">
      <w:pPr>
        <w:pStyle w:val="4"/>
      </w:pPr>
      <w:r>
        <w:rPr>
          <w:rFonts w:hint="eastAsia"/>
        </w:rPr>
        <w:t>其他</w:t>
      </w:r>
    </w:p>
    <w:p w14:paraId="121300EB" w14:textId="77777777" w:rsidR="00F60E49" w:rsidRPr="00684628" w:rsidRDefault="00F60E49" w:rsidP="00F60E49">
      <w:pPr>
        <w:ind w:firstLine="420"/>
        <w:rPr>
          <w:rFonts w:asciiTheme="minorEastAsia" w:hAnsiTheme="minorEastAsia"/>
        </w:rPr>
      </w:pPr>
      <w:r w:rsidRPr="00684628">
        <w:rPr>
          <w:rFonts w:asciiTheme="minorEastAsia" w:hAnsiTheme="minorEastAsia" w:hint="eastAsia"/>
        </w:rPr>
        <w:t>将信用证闭卷标志设为Y；</w:t>
      </w:r>
    </w:p>
    <w:p w14:paraId="7E16F449" w14:textId="77777777" w:rsidR="00F60E49" w:rsidRPr="00F60E49" w:rsidRDefault="00F60E49" w:rsidP="0088567F"/>
    <w:p w14:paraId="51A693B6" w14:textId="77777777" w:rsidR="00C3036B" w:rsidRDefault="00FC607A" w:rsidP="00D63F9F">
      <w:pPr>
        <w:pStyle w:val="3"/>
      </w:pPr>
      <w:bookmarkStart w:id="63" w:name="_Toc395951386"/>
      <w:r>
        <w:rPr>
          <w:rFonts w:hint="eastAsia"/>
        </w:rPr>
        <w:t>信用证注销恢复</w:t>
      </w:r>
      <w:bookmarkEnd w:id="63"/>
    </w:p>
    <w:p w14:paraId="7E7D80A9" w14:textId="77777777" w:rsidR="00E17644" w:rsidRDefault="00E17644" w:rsidP="00D63F9F">
      <w:pPr>
        <w:pStyle w:val="4"/>
      </w:pPr>
      <w:r>
        <w:rPr>
          <w:rFonts w:hint="eastAsia"/>
        </w:rPr>
        <w:t>交易描述：</w:t>
      </w:r>
    </w:p>
    <w:p w14:paraId="2FBDC18A" w14:textId="77777777" w:rsidR="00200440" w:rsidRDefault="00D03F8A" w:rsidP="00167A3E">
      <w:pPr>
        <w:ind w:firstLine="420"/>
      </w:pPr>
      <w:r>
        <w:rPr>
          <w:rFonts w:hint="eastAsia"/>
        </w:rPr>
        <w:t>将信用证状态改为可用状态</w:t>
      </w:r>
      <w:r w:rsidR="008E360F">
        <w:rPr>
          <w:rFonts w:hint="eastAsia"/>
        </w:rPr>
        <w:t>。</w:t>
      </w:r>
    </w:p>
    <w:p w14:paraId="1DB6A593" w14:textId="77777777" w:rsidR="00167A3E" w:rsidRDefault="00167A3E" w:rsidP="00167A3E">
      <w:pPr>
        <w:pStyle w:val="4"/>
      </w:pPr>
      <w:r>
        <w:rPr>
          <w:rFonts w:hint="eastAsia"/>
        </w:rPr>
        <w:t>柜员操作</w:t>
      </w:r>
    </w:p>
    <w:p w14:paraId="02FAB519" w14:textId="77777777" w:rsidR="00167A3E" w:rsidRDefault="00167A3E" w:rsidP="00167A3E">
      <w:pPr>
        <w:spacing w:line="360" w:lineRule="auto"/>
        <w:ind w:firstLine="420"/>
      </w:pPr>
      <w:r>
        <w:rPr>
          <w:rFonts w:hint="eastAsia"/>
        </w:rPr>
        <w:t>本交易由具有柜员手工发起。</w:t>
      </w:r>
    </w:p>
    <w:p w14:paraId="67023880" w14:textId="77777777" w:rsidR="00DB6605" w:rsidRDefault="00DB6605" w:rsidP="003C68F8">
      <w:pPr>
        <w:pStyle w:val="4"/>
      </w:pPr>
      <w:r>
        <w:rPr>
          <w:rFonts w:hint="eastAsia"/>
        </w:rPr>
        <w:t>界面布局与菜单按钮</w:t>
      </w:r>
    </w:p>
    <w:p w14:paraId="5B3E7E16" w14:textId="77777777" w:rsidR="00DB6605" w:rsidRPr="008E360F" w:rsidRDefault="00DB6605" w:rsidP="00C84CA9">
      <w:pPr>
        <w:ind w:firstLine="420"/>
      </w:pPr>
      <w:r>
        <w:rPr>
          <w:rFonts w:hint="eastAsia"/>
        </w:rPr>
        <w:t>同一页面布局原则，一行两列，从上至下。</w:t>
      </w:r>
    </w:p>
    <w:p w14:paraId="0777FEF1" w14:textId="77777777" w:rsidR="00DB6605" w:rsidRDefault="00DB6605" w:rsidP="00C84CA9">
      <w:pPr>
        <w:spacing w:line="240" w:lineRule="atLeast"/>
        <w:ind w:firstLine="420"/>
      </w:pPr>
      <w:r>
        <w:rPr>
          <w:rFonts w:hint="eastAsia"/>
        </w:rPr>
        <w:t>第一区域：基本信息；</w:t>
      </w:r>
    </w:p>
    <w:p w14:paraId="217C1B13" w14:textId="77777777" w:rsidR="00DB6605" w:rsidRDefault="00DB6605" w:rsidP="00C84CA9">
      <w:pPr>
        <w:spacing w:line="240" w:lineRule="atLeast"/>
        <w:ind w:firstLine="420"/>
      </w:pPr>
      <w:r>
        <w:rPr>
          <w:rFonts w:hint="eastAsia"/>
        </w:rPr>
        <w:t>第二区域：按钮。</w:t>
      </w:r>
    </w:p>
    <w:p w14:paraId="3127723C" w14:textId="77777777" w:rsidR="00DB6605" w:rsidRDefault="00DB6605" w:rsidP="003C68F8">
      <w:pPr>
        <w:pStyle w:val="5"/>
        <w:spacing w:line="360" w:lineRule="auto"/>
      </w:pPr>
      <w:r>
        <w:rPr>
          <w:rFonts w:hint="eastAsia"/>
        </w:rPr>
        <w:t>基本信息</w:t>
      </w:r>
    </w:p>
    <w:p w14:paraId="51562277" w14:textId="77777777" w:rsidR="00813692" w:rsidRDefault="00E573AB" w:rsidP="00813692">
      <w:pPr>
        <w:spacing w:line="360" w:lineRule="auto"/>
        <w:ind w:hanging="1418"/>
      </w:pPr>
      <w:r>
        <w:rPr>
          <w:noProof/>
        </w:rPr>
        <w:drawing>
          <wp:inline distT="0" distB="0" distL="0" distR="0" wp14:anchorId="4D63AD9B" wp14:editId="0407F758">
            <wp:extent cx="6890108" cy="2428875"/>
            <wp:effectExtent l="19050" t="0" r="5992" b="0"/>
            <wp:docPr id="36" name="图片 35" descr="信用证注销恢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注销恢复.bmp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897175" cy="243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511AF" w14:textId="77777777" w:rsidR="00C84CA9" w:rsidRDefault="00C84CA9" w:rsidP="00813692">
      <w:pPr>
        <w:spacing w:line="360" w:lineRule="auto"/>
        <w:ind w:hanging="1418"/>
      </w:pPr>
      <w:r>
        <w:rPr>
          <w:rFonts w:hint="eastAsia"/>
        </w:rPr>
        <w:tab/>
      </w:r>
      <w:r>
        <w:rPr>
          <w:rFonts w:hint="eastAsia"/>
        </w:rPr>
        <w:t>备注：</w:t>
      </w:r>
    </w:p>
    <w:p w14:paraId="56345A56" w14:textId="77777777" w:rsidR="00813692" w:rsidRDefault="00C84CA9" w:rsidP="00C84CA9">
      <w:pPr>
        <w:spacing w:line="360" w:lineRule="auto"/>
      </w:pPr>
      <w:r>
        <w:rPr>
          <w:rFonts w:hint="eastAsia"/>
        </w:rPr>
        <w:t>从左至右：提交、保存、打印查看、查询、附加功能、取消、返回。</w:t>
      </w:r>
    </w:p>
    <w:p w14:paraId="317A8782" w14:textId="77777777" w:rsidR="00E17644" w:rsidRDefault="00E17644" w:rsidP="00D63F9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8E360F" w:rsidRPr="00BF567F" w14:paraId="095DFABA" w14:textId="77777777" w:rsidTr="008F77E1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44AD6024" w14:textId="77777777" w:rsidR="008E360F" w:rsidRPr="00BF567F" w:rsidRDefault="008E360F" w:rsidP="008F77E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4A4E1DB8" w14:textId="77777777" w:rsidR="008E360F" w:rsidRPr="00BF567F" w:rsidRDefault="008E360F" w:rsidP="008F77E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1D6F11D" w14:textId="77777777" w:rsidR="008E360F" w:rsidRPr="00BF567F" w:rsidRDefault="008E360F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1DECB423" w14:textId="77777777" w:rsidR="008E360F" w:rsidRPr="00BF567F" w:rsidRDefault="008E360F" w:rsidP="008F77E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1CC76AF3" w14:textId="77777777" w:rsidR="008E360F" w:rsidRPr="00BF567F" w:rsidRDefault="008E360F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295EA3A7" w14:textId="77777777" w:rsidR="008E360F" w:rsidRPr="00BF567F" w:rsidRDefault="008E360F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2EB8FA10" w14:textId="77777777" w:rsidR="008E360F" w:rsidRPr="00BF567F" w:rsidRDefault="008E360F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21162" w14:paraId="3D1BFBA1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86CE9" w14:textId="77777777" w:rsidR="00121162" w:rsidRPr="006D6D00" w:rsidRDefault="00121162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72174" w14:textId="77777777" w:rsidR="00121162" w:rsidRDefault="00121162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B2DE3" w14:textId="77777777" w:rsidR="00121162" w:rsidRPr="006D6D00" w:rsidRDefault="00121162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59FE" w14:textId="77777777" w:rsidR="00121162" w:rsidRDefault="00121162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6147" w14:textId="77777777" w:rsidR="00121162" w:rsidRDefault="00121162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D23C" w14:textId="77777777" w:rsidR="00121162" w:rsidRPr="006D6D00" w:rsidRDefault="00121162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B21C9" w14:textId="77777777" w:rsidR="00121162" w:rsidRDefault="00121162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121162" w14:paraId="764BA81A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120A2" w14:textId="77777777" w:rsidR="00121162" w:rsidRPr="006D6D00" w:rsidRDefault="00121162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DC30" w14:textId="77777777" w:rsidR="00121162" w:rsidRDefault="00803250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</w:t>
            </w:r>
            <w:r w:rsidR="00121162">
              <w:rPr>
                <w:rFonts w:hint="eastAsia"/>
                <w:szCs w:val="21"/>
              </w:rPr>
              <w:t>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08A9" w14:textId="77777777" w:rsidR="00121162" w:rsidRPr="006D6D00" w:rsidRDefault="00121162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A1277" w14:textId="77777777" w:rsidR="00121162" w:rsidRDefault="00121162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31542" w14:textId="77777777" w:rsidR="00121162" w:rsidRDefault="00121162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33707" w14:textId="77777777" w:rsidR="00121162" w:rsidRPr="006D6D00" w:rsidRDefault="00121162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2EE45" w14:textId="77777777" w:rsidR="00121162" w:rsidRDefault="00121162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121162" w14:paraId="43125968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CE1E2" w14:textId="77777777" w:rsidR="00121162" w:rsidRPr="006D6D00" w:rsidRDefault="00121162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27F6F" w14:textId="77777777" w:rsidR="00121162" w:rsidRDefault="00803250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</w:t>
            </w:r>
            <w:r w:rsidR="00121162">
              <w:rPr>
                <w:rFonts w:hint="eastAsia"/>
                <w:szCs w:val="21"/>
              </w:rPr>
              <w:t>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F811D" w14:textId="77777777" w:rsidR="00121162" w:rsidRPr="006D6D00" w:rsidRDefault="00121162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933C9" w14:textId="77777777" w:rsidR="00121162" w:rsidRDefault="00121162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A8B2" w14:textId="77777777" w:rsidR="00121162" w:rsidRDefault="00121162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861D" w14:textId="77777777" w:rsidR="00121162" w:rsidRDefault="00121162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DCB05" w14:textId="77777777" w:rsidR="00121162" w:rsidRDefault="00121162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356B400F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CB569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53B0" w14:textId="77777777" w:rsidR="00CD51BC" w:rsidRDefault="00CD51BC" w:rsidP="007E6FEF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58EA" w14:textId="77777777" w:rsidR="00CD51BC" w:rsidRPr="006D6D00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B18C" w14:textId="77777777" w:rsidR="00CD51BC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2059A" w14:textId="77777777" w:rsidR="00CD51BC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DB232" w14:textId="77777777" w:rsidR="00CD51BC" w:rsidRPr="006D6D00" w:rsidRDefault="00CD51BC" w:rsidP="007E6FEF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A0C6B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599B3027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55B75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299CF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348E2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BFCD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DC9B3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FDB00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17C53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77F7B0A1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32442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2B484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 w:rsidR="00803250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4232A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5DBCC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DFD46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29F0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7CF47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22BB4D86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00885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D638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FE94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649C" w14:textId="77777777" w:rsidR="00CD51BC" w:rsidRDefault="00CD51BC" w:rsidP="00CD51B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C7D46" w14:textId="77777777" w:rsidR="00CD51BC" w:rsidRDefault="00CD51BC" w:rsidP="007E6FE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E703" w14:textId="77777777" w:rsidR="00CD51BC" w:rsidRPr="006D6D00" w:rsidRDefault="00CD51BC" w:rsidP="007E6FEF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05E0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6AABC03B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9DDEF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3BB8A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803250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E934B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58F3F" w14:textId="77777777" w:rsidR="00CD51BC" w:rsidRDefault="00CD51BC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5260C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831B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A077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5B79218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A90D1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285A7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闭卷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4ECE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2077B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5E0F0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1634" w14:textId="77777777" w:rsidR="00CD51BC" w:rsidRPr="006D6D00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79984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CD51BC" w14:paraId="6FE802ED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78026" w14:textId="77777777" w:rsidR="00CD51BC" w:rsidRPr="006D6D00" w:rsidRDefault="00CD51BC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0F51" w14:textId="77777777" w:rsidR="00CD51BC" w:rsidRDefault="00CD51BC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恢复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46446" w14:textId="77777777" w:rsidR="00CD51BC" w:rsidRPr="006D6D00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7C711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CB7C1" w14:textId="77777777" w:rsidR="00CD51BC" w:rsidRDefault="00CD51BC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26C7C" w14:textId="77777777" w:rsidR="00CD51BC" w:rsidRDefault="00CD51BC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8B72D" w14:textId="77777777" w:rsidR="00CD51BC" w:rsidRDefault="00CD51BC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9C2A9F" w14:paraId="6F354BA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5262D" w14:textId="77777777" w:rsidR="009C2A9F" w:rsidRPr="006D6D00" w:rsidRDefault="009C2A9F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4B5D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5FF69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423B5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A91F3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DDDCA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3EF0" w14:textId="77777777" w:rsidR="009C2A9F" w:rsidRDefault="009C2A9F" w:rsidP="00DA39CB">
            <w:pPr>
              <w:rPr>
                <w:szCs w:val="21"/>
              </w:rPr>
            </w:pPr>
          </w:p>
        </w:tc>
      </w:tr>
      <w:tr w:rsidR="009C2A9F" w14:paraId="797756BC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38CDF" w14:textId="77777777" w:rsidR="009C2A9F" w:rsidRPr="006D6D00" w:rsidRDefault="009C2A9F" w:rsidP="00DA22FB">
            <w:pPr>
              <w:numPr>
                <w:ilvl w:val="0"/>
                <w:numId w:val="3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02D24" w14:textId="77777777" w:rsidR="009C2A9F" w:rsidRPr="00700378" w:rsidRDefault="009C2A9F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87A8" w14:textId="77777777" w:rsidR="009C2A9F" w:rsidRPr="00700378" w:rsidRDefault="009C2A9F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201B" w14:textId="77777777" w:rsidR="009C2A9F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9911C" w14:textId="77777777" w:rsidR="009C2A9F" w:rsidRPr="00700378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0CF31" w14:textId="77777777" w:rsidR="009C2A9F" w:rsidRDefault="009C2A9F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9538F" w14:textId="77777777" w:rsidR="009C2A9F" w:rsidRDefault="009C2A9F" w:rsidP="008F77E1">
            <w:pPr>
              <w:rPr>
                <w:szCs w:val="21"/>
              </w:rPr>
            </w:pPr>
          </w:p>
        </w:tc>
      </w:tr>
    </w:tbl>
    <w:p w14:paraId="72475691" w14:textId="77777777" w:rsidR="00E17644" w:rsidRPr="00E17644" w:rsidRDefault="00E17644" w:rsidP="00E17644">
      <w:pPr>
        <w:ind w:left="420"/>
      </w:pPr>
    </w:p>
    <w:p w14:paraId="35D0E4A6" w14:textId="77777777" w:rsidR="00E17644" w:rsidRDefault="00E17644" w:rsidP="00D63F9F">
      <w:pPr>
        <w:pStyle w:val="4"/>
      </w:pPr>
      <w:r>
        <w:rPr>
          <w:rFonts w:hint="eastAsia"/>
        </w:rPr>
        <w:t>交易控制</w:t>
      </w:r>
    </w:p>
    <w:p w14:paraId="29E08468" w14:textId="77777777" w:rsidR="008E360F" w:rsidRDefault="008E360F" w:rsidP="003C68F8">
      <w:pPr>
        <w:pStyle w:val="5"/>
        <w:spacing w:line="360" w:lineRule="auto"/>
      </w:pPr>
      <w:r>
        <w:rPr>
          <w:rFonts w:hint="eastAsia"/>
        </w:rPr>
        <w:t>交易控制说明</w:t>
      </w:r>
    </w:p>
    <w:p w14:paraId="254443ED" w14:textId="77777777" w:rsidR="00E17644" w:rsidRDefault="00E17644" w:rsidP="00091B33">
      <w:pPr>
        <w:ind w:firstLine="420"/>
      </w:pPr>
      <w:r>
        <w:rPr>
          <w:rFonts w:hint="eastAsia"/>
        </w:rPr>
        <w:t>已闭卷信用证；</w:t>
      </w:r>
    </w:p>
    <w:p w14:paraId="46EEB323" w14:textId="77777777" w:rsidR="00E17644" w:rsidRDefault="00E17644" w:rsidP="00D63F9F">
      <w:pPr>
        <w:pStyle w:val="4"/>
      </w:pPr>
      <w:r>
        <w:rPr>
          <w:rFonts w:hint="eastAsia"/>
        </w:rPr>
        <w:t>边界描述</w:t>
      </w:r>
    </w:p>
    <w:p w14:paraId="4E5B2FF6" w14:textId="77777777" w:rsidR="00E17644" w:rsidRDefault="00E17644" w:rsidP="00C84CA9">
      <w:pPr>
        <w:ind w:firstLine="420"/>
      </w:pPr>
      <w:r>
        <w:rPr>
          <w:rFonts w:hint="eastAsia"/>
        </w:rPr>
        <w:t>无</w:t>
      </w:r>
      <w:r w:rsidR="00C84CA9">
        <w:rPr>
          <w:rFonts w:hint="eastAsia"/>
        </w:rPr>
        <w:t>。</w:t>
      </w:r>
    </w:p>
    <w:p w14:paraId="1B4BDFF0" w14:textId="77777777" w:rsidR="00E17644" w:rsidRDefault="00E17644" w:rsidP="003C68F8">
      <w:pPr>
        <w:pStyle w:val="4"/>
      </w:pPr>
      <w:r>
        <w:rPr>
          <w:rFonts w:hint="eastAsia"/>
        </w:rPr>
        <w:t>输出描述</w:t>
      </w:r>
    </w:p>
    <w:p w14:paraId="48DABF6C" w14:textId="77777777" w:rsidR="00E17644" w:rsidRDefault="00E17644" w:rsidP="00C84CA9">
      <w:pPr>
        <w:ind w:firstLine="420"/>
      </w:pPr>
      <w:r>
        <w:rPr>
          <w:rFonts w:hint="eastAsia"/>
        </w:rPr>
        <w:t>无</w:t>
      </w:r>
      <w:r w:rsidR="00C84CA9">
        <w:rPr>
          <w:rFonts w:hint="eastAsia"/>
        </w:rPr>
        <w:t>。</w:t>
      </w:r>
    </w:p>
    <w:p w14:paraId="0AEE65C8" w14:textId="77777777" w:rsidR="008E360F" w:rsidRPr="00CC0D80" w:rsidRDefault="008E360F" w:rsidP="003C68F8">
      <w:pPr>
        <w:pStyle w:val="4"/>
      </w:pPr>
      <w:r>
        <w:rPr>
          <w:rFonts w:hint="eastAsia"/>
        </w:rPr>
        <w:t>保证金和额度</w:t>
      </w:r>
    </w:p>
    <w:p w14:paraId="76C3716F" w14:textId="77777777" w:rsidR="008E360F" w:rsidRDefault="008E360F" w:rsidP="00C84CA9">
      <w:pPr>
        <w:ind w:firstLine="420"/>
      </w:pPr>
      <w:r>
        <w:rPr>
          <w:rFonts w:hint="eastAsia"/>
        </w:rPr>
        <w:t>无</w:t>
      </w:r>
      <w:r w:rsidR="00C84CA9">
        <w:rPr>
          <w:rFonts w:hint="eastAsia"/>
        </w:rPr>
        <w:t>。</w:t>
      </w:r>
    </w:p>
    <w:p w14:paraId="42E3AFFA" w14:textId="77777777" w:rsidR="008E360F" w:rsidRPr="00CC0D80" w:rsidRDefault="008E360F" w:rsidP="003C68F8">
      <w:pPr>
        <w:pStyle w:val="4"/>
      </w:pPr>
      <w:r>
        <w:rPr>
          <w:rFonts w:hint="eastAsia"/>
        </w:rPr>
        <w:t>手续费</w:t>
      </w:r>
    </w:p>
    <w:p w14:paraId="33E2DF04" w14:textId="77777777" w:rsidR="008E360F" w:rsidRPr="004449B1" w:rsidRDefault="008E360F" w:rsidP="00004EF0">
      <w:pPr>
        <w:ind w:firstLine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21926416" w14:textId="77777777" w:rsidR="00E17644" w:rsidRDefault="00E17644" w:rsidP="003C68F8">
      <w:pPr>
        <w:pStyle w:val="4"/>
      </w:pPr>
      <w:r>
        <w:rPr>
          <w:rFonts w:hint="eastAsia"/>
        </w:rPr>
        <w:t>会计分录</w:t>
      </w:r>
    </w:p>
    <w:p w14:paraId="08166C59" w14:textId="77777777" w:rsidR="008E360F" w:rsidRPr="00D03F8A" w:rsidRDefault="00D03F8A" w:rsidP="008E360F">
      <w:pPr>
        <w:ind w:firstLine="420"/>
      </w:pPr>
      <w:r w:rsidRPr="00D03F8A"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5F474954" w14:textId="77777777" w:rsidR="008E360F" w:rsidRDefault="008E360F" w:rsidP="003C68F8">
      <w:pPr>
        <w:pStyle w:val="4"/>
      </w:pPr>
      <w:r>
        <w:rPr>
          <w:rFonts w:hint="eastAsia"/>
        </w:rPr>
        <w:t>其他</w:t>
      </w:r>
    </w:p>
    <w:p w14:paraId="4CD501CB" w14:textId="77777777" w:rsidR="008E360F" w:rsidRPr="00684628" w:rsidRDefault="008E360F" w:rsidP="008E360F">
      <w:pPr>
        <w:ind w:firstLine="420"/>
        <w:rPr>
          <w:rFonts w:asciiTheme="minorEastAsia" w:hAnsiTheme="minorEastAsia"/>
        </w:rPr>
      </w:pPr>
      <w:r w:rsidRPr="00684628">
        <w:rPr>
          <w:rFonts w:asciiTheme="minorEastAsia" w:hAnsiTheme="minorEastAsia" w:hint="eastAsia"/>
        </w:rPr>
        <w:t>将信用证闭卷标志设为</w:t>
      </w:r>
      <w:r>
        <w:rPr>
          <w:rFonts w:asciiTheme="minorEastAsia" w:hAnsiTheme="minorEastAsia" w:hint="eastAsia"/>
        </w:rPr>
        <w:t>N</w:t>
      </w:r>
      <w:r w:rsidRPr="00684628">
        <w:rPr>
          <w:rFonts w:asciiTheme="minorEastAsia" w:hAnsiTheme="minorEastAsia" w:hint="eastAsia"/>
        </w:rPr>
        <w:t>；</w:t>
      </w:r>
    </w:p>
    <w:p w14:paraId="22B2A044" w14:textId="77777777" w:rsidR="008E360F" w:rsidRPr="008E360F" w:rsidRDefault="008E360F" w:rsidP="008E360F">
      <w:pPr>
        <w:ind w:firstLine="420"/>
      </w:pPr>
    </w:p>
    <w:p w14:paraId="39BB0A2D" w14:textId="77777777" w:rsidR="001E3502" w:rsidRDefault="00FC607A" w:rsidP="00D63F9F">
      <w:pPr>
        <w:pStyle w:val="3"/>
      </w:pPr>
      <w:bookmarkStart w:id="64" w:name="_Toc395951387"/>
      <w:r>
        <w:rPr>
          <w:rFonts w:hint="eastAsia"/>
        </w:rPr>
        <w:t>电索/电提通知</w:t>
      </w:r>
      <w:bookmarkEnd w:id="64"/>
    </w:p>
    <w:p w14:paraId="57822009" w14:textId="77777777" w:rsidR="004C2CE7" w:rsidRDefault="004C2CE7" w:rsidP="00D63F9F">
      <w:pPr>
        <w:pStyle w:val="4"/>
      </w:pPr>
      <w:r>
        <w:rPr>
          <w:rFonts w:hint="eastAsia"/>
        </w:rPr>
        <w:t>交易描述</w:t>
      </w:r>
    </w:p>
    <w:p w14:paraId="3613E23F" w14:textId="77777777" w:rsidR="001E3502" w:rsidRDefault="004C2CE7" w:rsidP="004C2CE7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交单行电提不符点</w:t>
      </w:r>
      <w:r w:rsidR="008143EE">
        <w:rPr>
          <w:rFonts w:hint="eastAsia"/>
        </w:rPr>
        <w:t>、或者索偿电</w:t>
      </w:r>
      <w:r>
        <w:rPr>
          <w:rFonts w:hint="eastAsia"/>
        </w:rPr>
        <w:t>通知时，作登记处理</w:t>
      </w:r>
      <w:r w:rsidR="002D5F32">
        <w:rPr>
          <w:rFonts w:hint="eastAsia"/>
        </w:rPr>
        <w:t>，并通知开证申请人</w:t>
      </w:r>
      <w:r>
        <w:rPr>
          <w:rFonts w:hint="eastAsia"/>
        </w:rPr>
        <w:t>。</w:t>
      </w:r>
    </w:p>
    <w:p w14:paraId="33DB50B9" w14:textId="77777777" w:rsidR="002D5F32" w:rsidRDefault="002D5F32" w:rsidP="00D63F9F">
      <w:pPr>
        <w:pStyle w:val="4"/>
      </w:pPr>
      <w:r>
        <w:rPr>
          <w:rFonts w:hint="eastAsia"/>
        </w:rPr>
        <w:t>柜员操作</w:t>
      </w:r>
    </w:p>
    <w:p w14:paraId="7FB487C5" w14:textId="77777777" w:rsidR="002D5F32" w:rsidRDefault="002D5F32" w:rsidP="004C2CE7">
      <w:pPr>
        <w:ind w:firstLineChars="202" w:firstLine="424"/>
      </w:pPr>
      <w:r>
        <w:rPr>
          <w:rFonts w:hint="eastAsia"/>
        </w:rPr>
        <w:t>本交易可由</w:t>
      </w:r>
      <w:r>
        <w:rPr>
          <w:rFonts w:hint="eastAsia"/>
        </w:rPr>
        <w:t>MT750</w:t>
      </w:r>
      <w:r w:rsidR="000A6CF0">
        <w:rPr>
          <w:rFonts w:hint="eastAsia"/>
        </w:rPr>
        <w:t>，</w:t>
      </w:r>
      <w:r w:rsidR="000A6CF0">
        <w:rPr>
          <w:rFonts w:hint="eastAsia"/>
        </w:rPr>
        <w:t>MT754</w:t>
      </w:r>
      <w:r>
        <w:rPr>
          <w:rFonts w:hint="eastAsia"/>
        </w:rPr>
        <w:t>报文发起</w:t>
      </w:r>
      <w:r w:rsidR="00DC1847">
        <w:rPr>
          <w:rFonts w:hint="eastAsia"/>
        </w:rPr>
        <w:t>，也可由业务手工发起。</w:t>
      </w:r>
    </w:p>
    <w:p w14:paraId="4BC9841B" w14:textId="77777777" w:rsidR="00E03231" w:rsidRDefault="00E03231" w:rsidP="003C68F8">
      <w:pPr>
        <w:pStyle w:val="4"/>
      </w:pPr>
      <w:r>
        <w:rPr>
          <w:rFonts w:hint="eastAsia"/>
        </w:rPr>
        <w:t>界面布局与菜单按钮</w:t>
      </w:r>
    </w:p>
    <w:p w14:paraId="0CDDDD3F" w14:textId="77777777" w:rsidR="00E03231" w:rsidRPr="007F0C98" w:rsidRDefault="00E03231" w:rsidP="00E03231">
      <w:pPr>
        <w:ind w:firstLine="420"/>
      </w:pPr>
      <w:r>
        <w:rPr>
          <w:rFonts w:hint="eastAsia"/>
        </w:rPr>
        <w:t>同一页面布局原则，一行两列，从上至下。</w:t>
      </w:r>
    </w:p>
    <w:p w14:paraId="367D80C5" w14:textId="77777777" w:rsidR="00E03231" w:rsidRDefault="00E03231" w:rsidP="004C2CE7">
      <w:pPr>
        <w:ind w:firstLineChars="202" w:firstLine="424"/>
      </w:pPr>
      <w:r>
        <w:rPr>
          <w:rFonts w:hint="eastAsia"/>
        </w:rPr>
        <w:t>基本信息</w:t>
      </w:r>
      <w:r w:rsidR="00FA61A3">
        <w:rPr>
          <w:rFonts w:hint="eastAsia"/>
        </w:rPr>
        <w:t>、</w:t>
      </w:r>
      <w:r>
        <w:rPr>
          <w:rFonts w:hint="eastAsia"/>
        </w:rPr>
        <w:t>费用管理</w:t>
      </w:r>
      <w:r w:rsidR="00FA61A3">
        <w:rPr>
          <w:rFonts w:hint="eastAsia"/>
        </w:rPr>
        <w:t>、按钮</w:t>
      </w:r>
    </w:p>
    <w:p w14:paraId="07C1D8F7" w14:textId="77777777" w:rsidR="00813692" w:rsidRDefault="00E573AB" w:rsidP="00813692">
      <w:pPr>
        <w:ind w:leftChars="-675" w:left="-1418"/>
      </w:pPr>
      <w:r>
        <w:rPr>
          <w:noProof/>
        </w:rPr>
        <w:drawing>
          <wp:inline distT="0" distB="0" distL="0" distR="0" wp14:anchorId="40A88AE3" wp14:editId="1CE50ED8">
            <wp:extent cx="6890536" cy="4410075"/>
            <wp:effectExtent l="19050" t="0" r="5564" b="0"/>
            <wp:docPr id="38" name="图片 37" descr="电索电提通知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索电提通知.bmp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898321" cy="4415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D3594" w14:textId="77777777" w:rsidR="00AC0C75" w:rsidRDefault="00AC0C75" w:rsidP="00AC0C75">
      <w:pPr>
        <w:ind w:firstLineChars="202" w:firstLine="424"/>
      </w:pPr>
      <w:r>
        <w:rPr>
          <w:rFonts w:hint="eastAsia"/>
        </w:rPr>
        <w:t>备注：</w:t>
      </w:r>
    </w:p>
    <w:p w14:paraId="39ED2AEF" w14:textId="77777777" w:rsidR="00813692" w:rsidRDefault="00AC0C75" w:rsidP="00813692">
      <w:pPr>
        <w:ind w:leftChars="-675" w:left="-1418" w:firstLineChars="878" w:firstLine="1844"/>
      </w:pPr>
      <w:r>
        <w:rPr>
          <w:rFonts w:hint="eastAsia"/>
        </w:rPr>
        <w:t>按钮从左至右：提交、保存、打印查看、查询、附加功能、取消、返回。</w:t>
      </w:r>
    </w:p>
    <w:p w14:paraId="5A94E731" w14:textId="77777777" w:rsidR="004C2CE7" w:rsidRDefault="004C2CE7" w:rsidP="00D63F9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CF069D" w:rsidRPr="00BF567F" w14:paraId="6648CDDB" w14:textId="77777777" w:rsidTr="008F77E1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1D7630DF" w14:textId="77777777" w:rsidR="00CF069D" w:rsidRPr="00BF567F" w:rsidRDefault="00CF069D" w:rsidP="008F77E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5A3DAE55" w14:textId="77777777" w:rsidR="00CF069D" w:rsidRPr="00BF567F" w:rsidRDefault="00CF069D" w:rsidP="008F77E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B55CC1F" w14:textId="77777777" w:rsidR="00CF069D" w:rsidRPr="00BF567F" w:rsidRDefault="00CF069D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7584818C" w14:textId="77777777" w:rsidR="00CF069D" w:rsidRPr="00BF567F" w:rsidRDefault="00CF069D" w:rsidP="008F77E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776AD237" w14:textId="77777777" w:rsidR="00CF069D" w:rsidRPr="00BF567F" w:rsidRDefault="00CF069D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580F79A5" w14:textId="77777777" w:rsidR="00CF069D" w:rsidRPr="00BF567F" w:rsidRDefault="00CF069D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64BA9DE9" w14:textId="77777777" w:rsidR="00CF069D" w:rsidRPr="00BF567F" w:rsidRDefault="00CF069D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CF069D" w14:paraId="1D211C66" w14:textId="77777777" w:rsidTr="00C14BDF">
        <w:trPr>
          <w:trHeight w:val="677"/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E3F13" w14:textId="77777777" w:rsidR="00CF069D" w:rsidRPr="006D6D00" w:rsidRDefault="00CF069D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0B0" w14:textId="77777777" w:rsidR="00CF069D" w:rsidRPr="00C14BDF" w:rsidRDefault="00856F1E" w:rsidP="00CF069D">
            <w:pPr>
              <w:ind w:leftChars="-51" w:left="-107" w:right="-47"/>
              <w:rPr>
                <w:szCs w:val="21"/>
              </w:rPr>
            </w:pPr>
            <w:r w:rsidRPr="00C14BDF">
              <w:rPr>
                <w:rFonts w:hint="eastAsia"/>
                <w:szCs w:val="21"/>
              </w:rPr>
              <w:t>不符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B008" w14:textId="77777777" w:rsidR="00CF069D" w:rsidRPr="00C14BDF" w:rsidRDefault="00CF069D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529C8" w14:textId="77777777" w:rsidR="00CF069D" w:rsidRPr="00C14BDF" w:rsidRDefault="00435061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14BDF">
              <w:rPr>
                <w:rFonts w:ascii="宋体" w:hAnsi="宋体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8F56" w14:textId="77777777" w:rsidR="00CF069D" w:rsidRPr="00C14BDF" w:rsidRDefault="00435061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14BDF">
              <w:rPr>
                <w:rFonts w:ascii="宋体" w:hAnsi="宋体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9A21" w14:textId="77777777" w:rsidR="00CF069D" w:rsidRPr="00C14BDF" w:rsidRDefault="00CF069D" w:rsidP="00C14BDF">
            <w:pPr>
              <w:keepNext/>
              <w:keepLines/>
              <w:spacing w:before="340" w:after="330" w:line="578" w:lineRule="auto"/>
              <w:ind w:right="210"/>
              <w:outlineLvl w:val="0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AD31" w14:textId="77777777" w:rsidR="00CF069D" w:rsidRPr="00C14BDF" w:rsidRDefault="00435061" w:rsidP="008F77E1">
            <w:pPr>
              <w:ind w:leftChars="-44" w:left="-92" w:firstLine="1"/>
              <w:rPr>
                <w:szCs w:val="21"/>
              </w:rPr>
            </w:pPr>
            <w:r w:rsidRPr="00C14BDF">
              <w:rPr>
                <w:rFonts w:hint="eastAsia"/>
                <w:szCs w:val="21"/>
              </w:rPr>
              <w:t>系统自动生成来单号码</w:t>
            </w:r>
          </w:p>
        </w:tc>
      </w:tr>
      <w:tr w:rsidR="00CF069D" w14:paraId="3DD75364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4B489A" w14:textId="77777777" w:rsidR="00CF069D" w:rsidRPr="006D6D00" w:rsidRDefault="00CF069D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D03BA" w14:textId="77777777" w:rsidR="00CF069D" w:rsidRDefault="00CF069D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登记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4D0DC" w14:textId="77777777" w:rsidR="00CF069D" w:rsidRPr="006D6D00" w:rsidRDefault="00CF069D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D5D0A" w14:textId="77777777" w:rsidR="00CF069D" w:rsidRDefault="000A6CF0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2FA8" w14:textId="77777777" w:rsidR="00CF069D" w:rsidRDefault="004D7118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C36DF" w14:textId="77777777" w:rsidR="00CF069D" w:rsidRPr="006D6D00" w:rsidRDefault="000A6CF0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BFCA" w14:textId="77777777" w:rsidR="00CF069D" w:rsidRDefault="00CF069D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能大于当天</w:t>
            </w:r>
          </w:p>
        </w:tc>
      </w:tr>
      <w:tr w:rsidR="000A6CF0" w14:paraId="7ED9894B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70736" w14:textId="77777777" w:rsidR="000A6CF0" w:rsidRPr="006D6D00" w:rsidRDefault="000A6CF0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5AF8" w14:textId="77777777" w:rsidR="000A6CF0" w:rsidRDefault="000A6CF0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通知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A7FFC" w14:textId="77777777" w:rsidR="000A6CF0" w:rsidRPr="006D6D00" w:rsidRDefault="000A6CF0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CC09C" w14:textId="77777777" w:rsidR="000A6CF0" w:rsidRDefault="000A6CF0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（3）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0740" w14:textId="77777777" w:rsidR="000A6CF0" w:rsidRDefault="000A6CF0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EF46" w14:textId="77777777" w:rsidR="000A6CF0" w:rsidRPr="006D6D00" w:rsidRDefault="000A6CF0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4624" w14:textId="77777777" w:rsidR="000A6CF0" w:rsidRDefault="000A6CF0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</w:p>
          <w:p w14:paraId="5A77BAA1" w14:textId="77777777" w:rsidR="000A6CF0" w:rsidRDefault="000A6CF0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不符点通知</w:t>
            </w:r>
          </w:p>
          <w:p w14:paraId="3E3F8D60" w14:textId="77777777" w:rsidR="000A6CF0" w:rsidRDefault="000A6CF0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电索通知</w:t>
            </w:r>
          </w:p>
          <w:p w14:paraId="271F8261" w14:textId="77777777" w:rsidR="000A6CF0" w:rsidRPr="000A6CF0" w:rsidRDefault="000A6CF0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其他</w:t>
            </w:r>
          </w:p>
        </w:tc>
      </w:tr>
      <w:tr w:rsidR="00233975" w14:paraId="7EC70DF5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4FC14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7297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F747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3256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1FB63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5DF40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95BB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0A031DE2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F66D7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233F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9D2E4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C7F13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B452" w14:textId="77777777" w:rsidR="00233975" w:rsidRDefault="00856F1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9A561" w14:textId="77777777" w:rsidR="00233975" w:rsidRDefault="00856F1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A29D1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7609303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E0A3E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CDA2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C82EA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71449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2717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467E" w14:textId="77777777" w:rsidR="00233975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71EE6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445076DD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AFBC7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9E6D2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E4D8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3B84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7F2F9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100E3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FAC7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0BB5B56C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CDC91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902C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DE98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95BAA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588F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2A96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7EA7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212ECDF4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DA129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C9330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报行</w:t>
            </w:r>
            <w:r w:rsidR="00856F1E">
              <w:rPr>
                <w:rFonts w:hint="eastAsia"/>
                <w:szCs w:val="21"/>
              </w:rPr>
              <w:t>英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647D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6F743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895BE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49AE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85FC4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2EA5D906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FC4C3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C2C61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F6047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D51DE" w14:textId="77777777" w:rsidR="00233975" w:rsidRDefault="00233975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A95D5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2BA3C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6FEE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233975" w14:paraId="4D22CF1D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393AC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4F4D0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兑付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0CCC5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C691F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9B602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184C36" w14:textId="77777777" w:rsidR="00233975" w:rsidRDefault="00233975" w:rsidP="007F0C9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18307329" w14:textId="77777777" w:rsidR="00233975" w:rsidRPr="006D6D00" w:rsidRDefault="00233975" w:rsidP="007F0C98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61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BEA092" w14:textId="77777777" w:rsidR="00233975" w:rsidRPr="006D6D00" w:rsidRDefault="00233975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报文发起，默认从报文带出发报机构，并自动查询出银行名称</w:t>
            </w:r>
          </w:p>
        </w:tc>
      </w:tr>
      <w:tr w:rsidR="00233975" w14:paraId="048672BA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06FB7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3B3" w14:textId="77777777" w:rsidR="00233975" w:rsidRDefault="00233975" w:rsidP="00E1647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兑付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1A2A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57274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CAFE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6B96" w14:textId="77777777" w:rsidR="00233975" w:rsidRPr="006D6D00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0FE3" w14:textId="77777777" w:rsidR="00233975" w:rsidRDefault="00233975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AD27F9" w14:paraId="43141050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BF554" w14:textId="77777777" w:rsidR="00AD27F9" w:rsidRPr="006D6D00" w:rsidRDefault="00AD27F9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F745A" w14:textId="77777777" w:rsidR="00AD27F9" w:rsidRDefault="00AD27F9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F7C8F" w14:textId="77777777" w:rsidR="00AD27F9" w:rsidRPr="006D6D00" w:rsidRDefault="00AD27F9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A47F4" w14:textId="77777777" w:rsidR="00AD27F9" w:rsidRDefault="00AD27F9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127C" w14:textId="77777777" w:rsidR="00AD27F9" w:rsidRDefault="005A57B4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D1DC1" w14:textId="77777777" w:rsidR="00AD27F9" w:rsidRDefault="00AD27F9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B2E83" w14:textId="77777777" w:rsidR="00AD27F9" w:rsidRDefault="00AD27F9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报文</w:t>
            </w:r>
            <w:r>
              <w:rPr>
                <w:rFonts w:hint="eastAsia"/>
                <w:szCs w:val="21"/>
              </w:rPr>
              <w:t>20</w:t>
            </w:r>
            <w:r>
              <w:rPr>
                <w:rFonts w:hint="eastAsia"/>
                <w:szCs w:val="21"/>
              </w:rPr>
              <w:t>栏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233975" w14:paraId="60B22AF2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293CB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BE92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7A934" w14:textId="77777777" w:rsidR="00233975" w:rsidRPr="006D6D00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F247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56516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3C7EB" w14:textId="77777777" w:rsidR="00233975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974C9" w14:textId="77777777" w:rsidR="00233975" w:rsidRDefault="00233975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报文</w:t>
            </w:r>
            <w:r>
              <w:rPr>
                <w:rFonts w:hint="eastAsia"/>
                <w:szCs w:val="21"/>
              </w:rPr>
              <w:t>32a</w:t>
            </w:r>
            <w:r>
              <w:rPr>
                <w:rFonts w:hint="eastAsia"/>
                <w:szCs w:val="21"/>
              </w:rPr>
              <w:t>栏</w:t>
            </w:r>
          </w:p>
        </w:tc>
      </w:tr>
      <w:tr w:rsidR="00233975" w14:paraId="5A173579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65D48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650E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9204" w14:textId="77777777" w:rsidR="00233975" w:rsidRPr="00700378" w:rsidRDefault="00233975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8BAE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35F16" w14:textId="77777777" w:rsidR="00233975" w:rsidRPr="00700378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3B6C6" w14:textId="77777777" w:rsidR="00233975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6D00" w14:textId="77777777" w:rsidR="00233975" w:rsidRDefault="00233975" w:rsidP="008F77E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报文</w:t>
            </w:r>
            <w:r>
              <w:rPr>
                <w:rFonts w:hint="eastAsia"/>
                <w:szCs w:val="21"/>
              </w:rPr>
              <w:t>32a</w:t>
            </w:r>
            <w:r>
              <w:rPr>
                <w:rFonts w:hint="eastAsia"/>
                <w:szCs w:val="21"/>
              </w:rPr>
              <w:t>栏</w:t>
            </w:r>
          </w:p>
          <w:p w14:paraId="171D4CC7" w14:textId="77777777" w:rsidR="00233975" w:rsidRDefault="00233975" w:rsidP="008F77E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零</w:t>
            </w:r>
          </w:p>
        </w:tc>
      </w:tr>
      <w:tr w:rsidR="00233975" w14:paraId="2AE31DE2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B523A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4ACA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31C7" w14:textId="77777777" w:rsidR="00233975" w:rsidRPr="00700378" w:rsidRDefault="00233975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65A6" w14:textId="77777777" w:rsidR="00233975" w:rsidRDefault="00233975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80A7" w14:textId="77777777" w:rsidR="00233975" w:rsidRPr="00700378" w:rsidRDefault="00233975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63700" w14:textId="77777777" w:rsidR="00233975" w:rsidRDefault="00233975" w:rsidP="000A6CF0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8B48B" w14:textId="77777777" w:rsidR="00233975" w:rsidRDefault="00233975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报文</w:t>
            </w:r>
            <w:r>
              <w:rPr>
                <w:rFonts w:hint="eastAsia"/>
                <w:szCs w:val="21"/>
              </w:rPr>
              <w:t>32a</w:t>
            </w:r>
            <w:r>
              <w:rPr>
                <w:rFonts w:hint="eastAsia"/>
                <w:szCs w:val="21"/>
              </w:rPr>
              <w:t>栏</w:t>
            </w:r>
          </w:p>
          <w:p w14:paraId="41A32584" w14:textId="77777777" w:rsidR="00233975" w:rsidRDefault="00233975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零</w:t>
            </w:r>
          </w:p>
        </w:tc>
      </w:tr>
      <w:tr w:rsidR="00233975" w14:paraId="2A5FEB4F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E3447" w14:textId="77777777" w:rsidR="00233975" w:rsidRPr="006D6D00" w:rsidRDefault="00233975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6514" w14:textId="77777777" w:rsidR="00233975" w:rsidRDefault="00233975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A8F92" w14:textId="77777777" w:rsidR="00233975" w:rsidRPr="00700378" w:rsidRDefault="00233975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D60B" w14:textId="77777777" w:rsidR="00233975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A1D2A" w14:textId="77777777" w:rsidR="00233975" w:rsidRPr="00700378" w:rsidRDefault="00233975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DC4CE" w14:textId="77777777" w:rsidR="00233975" w:rsidRDefault="00233975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3BFB8" w14:textId="77777777" w:rsidR="00233975" w:rsidRDefault="00233975" w:rsidP="008F77E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有通知类型是不符点通知，此栏位才必填。</w:t>
            </w:r>
          </w:p>
          <w:p w14:paraId="354EC81E" w14:textId="77777777" w:rsidR="00233975" w:rsidRDefault="00233975" w:rsidP="008F77E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rFonts w:hint="eastAsia"/>
                <w:szCs w:val="21"/>
              </w:rPr>
              <w:t>MT750</w:t>
            </w:r>
            <w:r>
              <w:rPr>
                <w:rFonts w:hint="eastAsia"/>
                <w:szCs w:val="21"/>
              </w:rPr>
              <w:t>报文</w:t>
            </w:r>
            <w:r>
              <w:rPr>
                <w:rFonts w:hint="eastAsia"/>
                <w:szCs w:val="21"/>
              </w:rPr>
              <w:t>77J</w:t>
            </w:r>
            <w:r>
              <w:rPr>
                <w:rFonts w:hint="eastAsia"/>
                <w:szCs w:val="21"/>
              </w:rPr>
              <w:t>栏</w:t>
            </w:r>
          </w:p>
        </w:tc>
      </w:tr>
      <w:tr w:rsidR="009C2A9F" w14:paraId="05434951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30952" w14:textId="77777777" w:rsidR="009C2A9F" w:rsidRPr="006D6D00" w:rsidRDefault="009C2A9F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5D8B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4D4C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05878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B0D0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1DE66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C9CB" w14:textId="77777777" w:rsidR="009C2A9F" w:rsidRDefault="009C2A9F" w:rsidP="00DA39CB">
            <w:pPr>
              <w:rPr>
                <w:szCs w:val="21"/>
              </w:rPr>
            </w:pPr>
          </w:p>
        </w:tc>
      </w:tr>
      <w:tr w:rsidR="009C2A9F" w14:paraId="7466B1A7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0505E" w14:textId="77777777" w:rsidR="009C2A9F" w:rsidRPr="006D6D00" w:rsidRDefault="009C2A9F" w:rsidP="00DA22FB">
            <w:pPr>
              <w:numPr>
                <w:ilvl w:val="0"/>
                <w:numId w:val="3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7D281" w14:textId="77777777" w:rsidR="009C2A9F" w:rsidRDefault="009C2A9F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D15" w14:textId="77777777" w:rsidR="009C2A9F" w:rsidRPr="00700378" w:rsidRDefault="009C2A9F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84B5A" w14:textId="77777777" w:rsidR="009C2A9F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F84AD" w14:textId="77777777" w:rsidR="009C2A9F" w:rsidRPr="00700378" w:rsidRDefault="009C2A9F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B78A" w14:textId="77777777" w:rsidR="009C2A9F" w:rsidRDefault="009C2A9F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090A" w14:textId="77777777" w:rsidR="009C2A9F" w:rsidRDefault="009C2A9F" w:rsidP="008F77E1">
            <w:pPr>
              <w:rPr>
                <w:szCs w:val="21"/>
              </w:rPr>
            </w:pPr>
          </w:p>
        </w:tc>
      </w:tr>
    </w:tbl>
    <w:p w14:paraId="22BA3886" w14:textId="77777777" w:rsidR="004C2CE7" w:rsidRPr="00E17644" w:rsidRDefault="004C2CE7" w:rsidP="007A72F1"/>
    <w:p w14:paraId="5D173309" w14:textId="77777777" w:rsidR="004C2CE7" w:rsidRDefault="004C2CE7" w:rsidP="00562FFD">
      <w:pPr>
        <w:pStyle w:val="4"/>
      </w:pPr>
      <w:r>
        <w:rPr>
          <w:rFonts w:hint="eastAsia"/>
        </w:rPr>
        <w:t>交易控制</w:t>
      </w:r>
    </w:p>
    <w:p w14:paraId="5E0DCF9D" w14:textId="77777777" w:rsidR="007F0C98" w:rsidRDefault="007F0C98" w:rsidP="003C68F8">
      <w:pPr>
        <w:pStyle w:val="5"/>
        <w:spacing w:line="360" w:lineRule="auto"/>
      </w:pPr>
      <w:r>
        <w:rPr>
          <w:rFonts w:hint="eastAsia"/>
        </w:rPr>
        <w:t>交易控制说明</w:t>
      </w:r>
    </w:p>
    <w:p w14:paraId="52E290BA" w14:textId="77777777" w:rsidR="004C2CE7" w:rsidRDefault="00BC4626" w:rsidP="007F0C98">
      <w:pPr>
        <w:ind w:firstLine="420"/>
      </w:pPr>
      <w:r>
        <w:rPr>
          <w:rFonts w:hint="eastAsia"/>
        </w:rPr>
        <w:t>未</w:t>
      </w:r>
      <w:r w:rsidR="004C2CE7">
        <w:rPr>
          <w:rFonts w:hint="eastAsia"/>
        </w:rPr>
        <w:t>闭卷信用证；</w:t>
      </w:r>
    </w:p>
    <w:p w14:paraId="58D70F7A" w14:textId="77777777" w:rsidR="004C2CE7" w:rsidRDefault="004C2CE7" w:rsidP="00D63F9F">
      <w:pPr>
        <w:pStyle w:val="4"/>
      </w:pPr>
      <w:r>
        <w:rPr>
          <w:rFonts w:hint="eastAsia"/>
        </w:rPr>
        <w:t>边界描述</w:t>
      </w:r>
    </w:p>
    <w:p w14:paraId="4D79A857" w14:textId="77777777" w:rsidR="004C2CE7" w:rsidRDefault="004C2CE7" w:rsidP="007F0C98">
      <w:pPr>
        <w:ind w:firstLine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4F3BF675" w14:textId="77777777" w:rsidR="004C2CE7" w:rsidRDefault="004C2CE7" w:rsidP="003C68F8">
      <w:pPr>
        <w:pStyle w:val="4"/>
      </w:pPr>
      <w:r>
        <w:rPr>
          <w:rFonts w:hint="eastAsia"/>
        </w:rPr>
        <w:t>输出描述</w:t>
      </w:r>
    </w:p>
    <w:p w14:paraId="4A6AD313" w14:textId="77777777" w:rsidR="007F0C98" w:rsidRDefault="007F0C98" w:rsidP="003C68F8">
      <w:pPr>
        <w:pStyle w:val="5"/>
      </w:pPr>
      <w:r>
        <w:rPr>
          <w:rFonts w:hint="eastAsia"/>
        </w:rPr>
        <w:t>面函</w:t>
      </w:r>
    </w:p>
    <w:p w14:paraId="7F30614E" w14:textId="77777777" w:rsidR="004C2CE7" w:rsidRDefault="002D643D" w:rsidP="007F0C98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04C04">
        <w:rPr>
          <w:rFonts w:hint="eastAsia"/>
        </w:rPr>
        <w:t>通知类型是不符点：</w:t>
      </w:r>
      <w:r w:rsidR="00DC1847">
        <w:rPr>
          <w:rFonts w:hint="eastAsia"/>
        </w:rPr>
        <w:t>电提不符点通知面函</w:t>
      </w:r>
    </w:p>
    <w:p w14:paraId="7E11F2A1" w14:textId="77777777" w:rsidR="00DC1FF6" w:rsidRDefault="00DC1FF6" w:rsidP="002D643D">
      <w:pPr>
        <w:ind w:left="420" w:firstLine="420"/>
      </w:pPr>
      <w:r>
        <w:rPr>
          <w:rFonts w:hint="eastAsia"/>
        </w:rPr>
        <w:t>见附件：【</w:t>
      </w:r>
      <w:r>
        <w:rPr>
          <w:rFonts w:hint="eastAsia"/>
        </w:rPr>
        <w:t xml:space="preserve">3.3 </w:t>
      </w:r>
      <w:r>
        <w:rPr>
          <w:rFonts w:hint="eastAsia"/>
        </w:rPr>
        <w:t>信用证项下不符点电提通知】</w:t>
      </w:r>
    </w:p>
    <w:p w14:paraId="11961017" w14:textId="77777777" w:rsidR="00A04C04" w:rsidRDefault="002D643D" w:rsidP="007F0C98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A04C04">
        <w:rPr>
          <w:rFonts w:hint="eastAsia"/>
        </w:rPr>
        <w:t>通知类型是电索通知：</w:t>
      </w:r>
      <w:r w:rsidR="00CF28BB">
        <w:rPr>
          <w:rFonts w:hint="eastAsia"/>
        </w:rPr>
        <w:t>电提回执</w:t>
      </w:r>
    </w:p>
    <w:p w14:paraId="44F3F0BC" w14:textId="77777777" w:rsidR="00A34528" w:rsidRDefault="00A34528" w:rsidP="002D643D">
      <w:pPr>
        <w:ind w:left="420" w:firstLine="420"/>
      </w:pPr>
      <w:r>
        <w:rPr>
          <w:rFonts w:hint="eastAsia"/>
        </w:rPr>
        <w:t>见附件：【</w:t>
      </w:r>
      <w:r>
        <w:rPr>
          <w:rFonts w:hint="eastAsia"/>
        </w:rPr>
        <w:t xml:space="preserve">3.4 </w:t>
      </w:r>
      <w:r>
        <w:rPr>
          <w:rFonts w:hint="eastAsia"/>
        </w:rPr>
        <w:t>电提回执】</w:t>
      </w:r>
    </w:p>
    <w:p w14:paraId="5D6746D8" w14:textId="77777777" w:rsidR="00995524" w:rsidRDefault="00995524" w:rsidP="003C68F8">
      <w:pPr>
        <w:pStyle w:val="5"/>
      </w:pPr>
      <w:r>
        <w:rPr>
          <w:rFonts w:hint="eastAsia"/>
        </w:rPr>
        <w:t>报文</w:t>
      </w:r>
    </w:p>
    <w:p w14:paraId="5E15B18C" w14:textId="77777777" w:rsidR="007F0C98" w:rsidRDefault="00995524" w:rsidP="00995524">
      <w:pPr>
        <w:ind w:left="420"/>
      </w:pPr>
      <w:r>
        <w:rPr>
          <w:rFonts w:hint="eastAsia"/>
        </w:rPr>
        <w:t>无</w:t>
      </w:r>
    </w:p>
    <w:p w14:paraId="014922FA" w14:textId="77777777" w:rsidR="00A33D60" w:rsidRPr="00CC0D80" w:rsidRDefault="00A33D60" w:rsidP="003C68F8">
      <w:pPr>
        <w:pStyle w:val="4"/>
      </w:pPr>
      <w:r>
        <w:rPr>
          <w:rFonts w:hint="eastAsia"/>
        </w:rPr>
        <w:t>保证金和额度</w:t>
      </w:r>
    </w:p>
    <w:p w14:paraId="6DCF7F80" w14:textId="77777777" w:rsidR="00A33D60" w:rsidRDefault="00A33D60" w:rsidP="00995524">
      <w:pPr>
        <w:ind w:left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4C5B318F" w14:textId="77777777" w:rsidR="00E7771E" w:rsidRPr="00CC0D80" w:rsidRDefault="00E7771E" w:rsidP="003C68F8">
      <w:pPr>
        <w:pStyle w:val="4"/>
      </w:pPr>
      <w:r>
        <w:rPr>
          <w:rFonts w:hint="eastAsia"/>
        </w:rPr>
        <w:t>手续费</w:t>
      </w:r>
    </w:p>
    <w:p w14:paraId="61891B15" w14:textId="77777777" w:rsidR="00E7771E" w:rsidRPr="004449B1" w:rsidRDefault="00E7771E" w:rsidP="00995524">
      <w:pPr>
        <w:ind w:left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63E0D030" w14:textId="77777777" w:rsidR="004C2CE7" w:rsidRDefault="004C2CE7" w:rsidP="003C68F8">
      <w:pPr>
        <w:pStyle w:val="4"/>
      </w:pPr>
      <w:r>
        <w:rPr>
          <w:rFonts w:hint="eastAsia"/>
        </w:rPr>
        <w:t>会计分录</w:t>
      </w:r>
    </w:p>
    <w:p w14:paraId="429FC04B" w14:textId="77777777" w:rsidR="001E3502" w:rsidRDefault="00DC1847" w:rsidP="00A33D60">
      <w:pPr>
        <w:ind w:firstLine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05A0C495" w14:textId="77777777" w:rsidR="00883AE1" w:rsidRDefault="002C4416" w:rsidP="000702A9">
      <w:pPr>
        <w:pStyle w:val="4"/>
      </w:pPr>
      <w:r>
        <w:rPr>
          <w:rFonts w:hint="eastAsia"/>
        </w:rPr>
        <w:t>其他</w:t>
      </w:r>
    </w:p>
    <w:p w14:paraId="03A2389D" w14:textId="77777777" w:rsidR="002C4416" w:rsidRDefault="002C4416" w:rsidP="002C4416">
      <w:pPr>
        <w:pStyle w:val="5"/>
      </w:pPr>
      <w:r>
        <w:rPr>
          <w:rFonts w:hint="eastAsia"/>
        </w:rPr>
        <w:t>业务编号说明</w:t>
      </w:r>
    </w:p>
    <w:p w14:paraId="01628028" w14:textId="77777777" w:rsidR="002C4416" w:rsidRDefault="002C4416" w:rsidP="002C4416">
      <w:pPr>
        <w:ind w:firstLine="420"/>
      </w:pPr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>
        <w:rPr>
          <w:rFonts w:hint="eastAsia"/>
        </w:rPr>
        <w:t>IB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001</w:t>
      </w:r>
    </w:p>
    <w:p w14:paraId="3ADB3CF2" w14:textId="77777777" w:rsidR="00447AAB" w:rsidRDefault="00FC607A" w:rsidP="00D63F9F">
      <w:pPr>
        <w:pStyle w:val="3"/>
      </w:pPr>
      <w:bookmarkStart w:id="65" w:name="_Toc395951388"/>
      <w:r>
        <w:rPr>
          <w:rFonts w:hint="eastAsia"/>
        </w:rPr>
        <w:t>电提</w:t>
      </w:r>
      <w:r w:rsidR="00447AAB">
        <w:rPr>
          <w:rFonts w:hint="eastAsia"/>
        </w:rPr>
        <w:t>答复</w:t>
      </w:r>
      <w:bookmarkEnd w:id="65"/>
    </w:p>
    <w:p w14:paraId="07BDF586" w14:textId="77777777" w:rsidR="00447AAB" w:rsidRDefault="00447AAB" w:rsidP="00D63F9F">
      <w:pPr>
        <w:pStyle w:val="4"/>
      </w:pPr>
      <w:r>
        <w:rPr>
          <w:rFonts w:hint="eastAsia"/>
        </w:rPr>
        <w:t>交易描述</w:t>
      </w:r>
    </w:p>
    <w:p w14:paraId="1D80B9F3" w14:textId="77777777" w:rsidR="00447AAB" w:rsidRDefault="00447AAB" w:rsidP="00447AAB">
      <w:pPr>
        <w:ind w:firstLineChars="202" w:firstLine="424"/>
      </w:pPr>
      <w:r w:rsidRPr="00F00FD3">
        <w:rPr>
          <w:rFonts w:hint="eastAsia"/>
        </w:rPr>
        <w:t>本交易</w:t>
      </w:r>
      <w:r w:rsidR="00E7771E">
        <w:rPr>
          <w:rFonts w:hint="eastAsia"/>
        </w:rPr>
        <w:t>是收到寄</w:t>
      </w:r>
      <w:r>
        <w:rPr>
          <w:rFonts w:hint="eastAsia"/>
        </w:rPr>
        <w:t>单行电提不符点后，根据申请人意见，答复对方是否接受不符点。</w:t>
      </w:r>
    </w:p>
    <w:p w14:paraId="6E6A4F74" w14:textId="77777777" w:rsidR="00447AAB" w:rsidRDefault="00447AAB" w:rsidP="00D63F9F">
      <w:pPr>
        <w:pStyle w:val="4"/>
      </w:pPr>
      <w:r>
        <w:rPr>
          <w:rFonts w:hint="eastAsia"/>
        </w:rPr>
        <w:t>柜员操作</w:t>
      </w:r>
    </w:p>
    <w:p w14:paraId="7F770D79" w14:textId="77777777" w:rsidR="00447AAB" w:rsidRDefault="00447AAB" w:rsidP="00447AAB">
      <w:pPr>
        <w:ind w:firstLineChars="202" w:firstLine="424"/>
      </w:pPr>
      <w:r>
        <w:rPr>
          <w:rFonts w:hint="eastAsia"/>
        </w:rPr>
        <w:t>本交易由业务手工发起。</w:t>
      </w:r>
    </w:p>
    <w:p w14:paraId="154CD05F" w14:textId="77777777" w:rsidR="00514D5A" w:rsidRDefault="00514D5A" w:rsidP="003C68F8">
      <w:pPr>
        <w:pStyle w:val="4"/>
      </w:pPr>
      <w:r>
        <w:rPr>
          <w:rFonts w:hint="eastAsia"/>
        </w:rPr>
        <w:t>界面布局与菜单按钮</w:t>
      </w:r>
    </w:p>
    <w:p w14:paraId="3EE29844" w14:textId="77777777" w:rsidR="00514D5A" w:rsidRDefault="00514D5A" w:rsidP="00514D5A">
      <w:r>
        <w:rPr>
          <w:rFonts w:hint="eastAsia"/>
        </w:rPr>
        <w:t>同一页面布局原则，一行两列，从上至下。</w:t>
      </w:r>
    </w:p>
    <w:p w14:paraId="15F834AF" w14:textId="77777777" w:rsidR="00514D5A" w:rsidRDefault="00514D5A" w:rsidP="00447AAB">
      <w:pPr>
        <w:ind w:firstLineChars="202" w:firstLine="424"/>
      </w:pPr>
      <w:r>
        <w:rPr>
          <w:rFonts w:hint="eastAsia"/>
        </w:rPr>
        <w:t>第一区域：基本信息；</w:t>
      </w:r>
    </w:p>
    <w:p w14:paraId="6E09D817" w14:textId="77777777" w:rsidR="00514D5A" w:rsidRDefault="00514D5A" w:rsidP="00447AAB">
      <w:pPr>
        <w:ind w:firstLineChars="202" w:firstLine="424"/>
      </w:pPr>
      <w:r>
        <w:rPr>
          <w:rFonts w:hint="eastAsia"/>
        </w:rPr>
        <w:t>第二区域：</w:t>
      </w:r>
      <w:r w:rsidR="00FA7A67">
        <w:rPr>
          <w:rFonts w:hint="eastAsia"/>
        </w:rPr>
        <w:t>费用管理；</w:t>
      </w:r>
    </w:p>
    <w:p w14:paraId="0AB3E53E" w14:textId="77777777" w:rsidR="00FA7A67" w:rsidRDefault="00FA7A67" w:rsidP="00447AAB">
      <w:pPr>
        <w:ind w:firstLineChars="202" w:firstLine="424"/>
      </w:pPr>
      <w:r>
        <w:rPr>
          <w:rFonts w:hint="eastAsia"/>
        </w:rPr>
        <w:t>第三区域：按钮；</w:t>
      </w:r>
    </w:p>
    <w:p w14:paraId="326E2ACE" w14:textId="77777777" w:rsidR="00FA7A67" w:rsidRDefault="00FA7A67" w:rsidP="00447AAB">
      <w:pPr>
        <w:ind w:firstLineChars="202" w:firstLine="424"/>
      </w:pPr>
      <w:r>
        <w:rPr>
          <w:rFonts w:hint="eastAsia"/>
        </w:rPr>
        <w:t>第四区域：报文。</w:t>
      </w:r>
    </w:p>
    <w:p w14:paraId="476CEBEA" w14:textId="77777777" w:rsidR="00FA7A67" w:rsidRDefault="00FA7A67" w:rsidP="003C68F8">
      <w:pPr>
        <w:pStyle w:val="5"/>
        <w:spacing w:line="360" w:lineRule="auto"/>
      </w:pPr>
      <w:r>
        <w:rPr>
          <w:rFonts w:hint="eastAsia"/>
        </w:rPr>
        <w:t>基本信息、费用管理和按钮</w:t>
      </w:r>
    </w:p>
    <w:p w14:paraId="38A349FF" w14:textId="77777777" w:rsidR="00813692" w:rsidRDefault="00596A89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1A7728EC" wp14:editId="68699EE7">
            <wp:extent cx="6834208" cy="3933825"/>
            <wp:effectExtent l="19050" t="0" r="4742" b="0"/>
            <wp:docPr id="40" name="图片 39" descr="电提答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提答复.bmp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834208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A9B3E" w14:textId="77777777" w:rsidR="00AC0C75" w:rsidRDefault="00AC0C75" w:rsidP="00AC0C75">
      <w:pPr>
        <w:ind w:firstLineChars="202" w:firstLine="424"/>
      </w:pPr>
      <w:r>
        <w:rPr>
          <w:rFonts w:hint="eastAsia"/>
        </w:rPr>
        <w:t>备注：</w:t>
      </w:r>
    </w:p>
    <w:p w14:paraId="0E02910A" w14:textId="77777777" w:rsidR="00AC0C75" w:rsidRDefault="00AC0C75" w:rsidP="00AC0C75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1382D552" w14:textId="77777777" w:rsidR="00813692" w:rsidRDefault="00FA7A67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1D3E7678" w14:textId="77777777" w:rsidR="00813692" w:rsidRDefault="004D1E63" w:rsidP="00813692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701F476" wp14:editId="610C25F6">
            <wp:simplePos x="0" y="0"/>
            <wp:positionH relativeFrom="column">
              <wp:posOffset>2481399</wp:posOffset>
            </wp:positionH>
            <wp:positionV relativeFrom="paragraph">
              <wp:posOffset>621393</wp:posOffset>
            </wp:positionV>
            <wp:extent cx="1328238" cy="191222"/>
            <wp:effectExtent l="19050" t="0" r="5262" b="0"/>
            <wp:wrapNone/>
            <wp:docPr id="60" name="图片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" name="Picture 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0779" cy="1915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5C3200">
        <w:rPr>
          <w:noProof/>
        </w:rPr>
        <w:drawing>
          <wp:anchor distT="0" distB="0" distL="114300" distR="114300" simplePos="0" relativeHeight="251661312" behindDoc="0" locked="0" layoutInCell="1" allowOverlap="1" wp14:anchorId="2A193911" wp14:editId="24AF0DD4">
            <wp:simplePos x="0" y="0"/>
            <wp:positionH relativeFrom="column">
              <wp:posOffset>2490107</wp:posOffset>
            </wp:positionH>
            <wp:positionV relativeFrom="paragraph">
              <wp:posOffset>969735</wp:posOffset>
            </wp:positionV>
            <wp:extent cx="1391739" cy="139337"/>
            <wp:effectExtent l="19050" t="0" r="0" b="0"/>
            <wp:wrapNone/>
            <wp:docPr id="56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739" cy="139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C3200" w:rsidRPr="005C3200">
        <w:rPr>
          <w:noProof/>
        </w:rPr>
        <w:drawing>
          <wp:anchor distT="0" distB="0" distL="114300" distR="114300" simplePos="0" relativeHeight="251660288" behindDoc="0" locked="0" layoutInCell="1" allowOverlap="1" wp14:anchorId="6AB250E2" wp14:editId="55D5EA42">
            <wp:simplePos x="0" y="0"/>
            <wp:positionH relativeFrom="column">
              <wp:posOffset>2490107</wp:posOffset>
            </wp:positionH>
            <wp:positionV relativeFrom="paragraph">
              <wp:posOffset>812981</wp:posOffset>
            </wp:positionV>
            <wp:extent cx="1391739" cy="139337"/>
            <wp:effectExtent l="19050" t="0" r="0" b="0"/>
            <wp:wrapNone/>
            <wp:docPr id="51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739" cy="139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06EC1">
        <w:rPr>
          <w:noProof/>
        </w:rPr>
        <w:drawing>
          <wp:inline distT="0" distB="0" distL="0" distR="0" wp14:anchorId="0A88BEFF" wp14:editId="3B13E805">
            <wp:extent cx="6951093" cy="4923342"/>
            <wp:effectExtent l="19050" t="0" r="2157" b="0"/>
            <wp:docPr id="31" name="图片 30" descr="电提答复_报文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提答复_报文5.bmp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951964" cy="4923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39E9B" w14:textId="77777777" w:rsidR="00447AAB" w:rsidRDefault="00447AAB" w:rsidP="00D63F9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1135"/>
        <w:gridCol w:w="425"/>
        <w:gridCol w:w="1271"/>
        <w:gridCol w:w="2735"/>
      </w:tblGrid>
      <w:tr w:rsidR="00E16477" w:rsidRPr="00BF567F" w14:paraId="6C7BE779" w14:textId="77777777" w:rsidTr="008F77E1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22F85EF3" w14:textId="77777777" w:rsidR="00E16477" w:rsidRPr="00BF567F" w:rsidRDefault="00E16477" w:rsidP="008F77E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2D5F646D" w14:textId="77777777" w:rsidR="00E16477" w:rsidRPr="00BF567F" w:rsidRDefault="00E16477" w:rsidP="008F77E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F9C6AC9" w14:textId="77777777" w:rsidR="00E16477" w:rsidRPr="00BF567F" w:rsidRDefault="00E16477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8" w:type="pct"/>
            <w:shd w:val="clear" w:color="auto" w:fill="FFFFFF" w:themeFill="background1"/>
          </w:tcPr>
          <w:p w14:paraId="6EB97BE8" w14:textId="77777777" w:rsidR="00E16477" w:rsidRPr="00BF567F" w:rsidRDefault="00E16477" w:rsidP="008F77E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5CD359C8" w14:textId="77777777" w:rsidR="00E16477" w:rsidRPr="00BF567F" w:rsidRDefault="00E16477" w:rsidP="008F77E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8" w:type="pct"/>
            <w:shd w:val="clear" w:color="auto" w:fill="FFFFFF" w:themeFill="background1"/>
            <w:vAlign w:val="center"/>
          </w:tcPr>
          <w:p w14:paraId="33283A14" w14:textId="77777777" w:rsidR="00E16477" w:rsidRPr="00BF567F" w:rsidRDefault="00E16477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2948E4BD" w14:textId="77777777" w:rsidR="00E16477" w:rsidRPr="00BF567F" w:rsidRDefault="00E16477" w:rsidP="008F77E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811C80" w14:paraId="2F0B94A7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BEB5D" w14:textId="77777777" w:rsidR="00811C80" w:rsidRPr="006D6D00" w:rsidRDefault="00811C80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49E5" w14:textId="77777777" w:rsidR="00811C80" w:rsidRPr="006D6D00" w:rsidRDefault="00511430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编号</w:t>
            </w:r>
            <w:r w:rsidR="00811C80">
              <w:rPr>
                <w:rFonts w:hint="eastAsia"/>
                <w:szCs w:val="21"/>
              </w:rPr>
              <w:t>(MT752:2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C9A60" w14:textId="77777777" w:rsidR="00811C80" w:rsidRPr="006D6D00" w:rsidRDefault="00811C80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B39F4" w14:textId="77777777" w:rsidR="00811C80" w:rsidRDefault="006122EE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20D4" w14:textId="77777777" w:rsidR="00811C80" w:rsidRDefault="00811C80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4107" w14:textId="77777777" w:rsidR="00811C80" w:rsidRPr="006D6D00" w:rsidRDefault="00811C80" w:rsidP="00FC012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6857B" w14:textId="77777777" w:rsidR="00811C80" w:rsidRPr="006D6D00" w:rsidRDefault="00811C80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5E3609" w14:paraId="3E82C014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2A3C1" w14:textId="77777777" w:rsidR="005E3609" w:rsidRPr="006D6D00" w:rsidRDefault="005E3609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12230" w14:textId="77777777" w:rsidR="005E3609" w:rsidRDefault="005E3609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98E09" w14:textId="77777777" w:rsidR="005E3609" w:rsidRPr="006D6D00" w:rsidRDefault="005E3609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E031" w14:textId="77777777" w:rsidR="005E3609" w:rsidRDefault="006122EE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6102" w14:textId="77777777" w:rsidR="005E3609" w:rsidRDefault="005E3609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1862E" w14:textId="77777777" w:rsidR="005E3609" w:rsidRPr="006D6D00" w:rsidRDefault="005E3609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587AC" w14:textId="77777777" w:rsidR="005E3609" w:rsidRDefault="005E3609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7826319E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F9D00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EBC2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F3463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9BAC" w14:textId="77777777" w:rsidR="006122EE" w:rsidRDefault="006122EE" w:rsidP="005119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5E9EF" w14:textId="77777777" w:rsidR="006122EE" w:rsidRDefault="006122EE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1E23" w14:textId="77777777" w:rsidR="006122EE" w:rsidRPr="006D6D00" w:rsidRDefault="006122EE" w:rsidP="00FC012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CF3E9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4278B5D0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4A83E4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2A7A9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6AC2D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1383" w14:textId="77777777" w:rsidR="006122EE" w:rsidRDefault="006122EE" w:rsidP="005119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17F47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95D7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D4B25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2078E266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3D191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7BD2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0075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41D2" w14:textId="77777777" w:rsidR="006122EE" w:rsidRDefault="006122EE" w:rsidP="005119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13C5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5376B" w14:textId="77777777" w:rsidR="006122EE" w:rsidRPr="006D6D00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BEF51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02760902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23314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E5FCD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兑付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3DFF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D49AA" w14:textId="77777777" w:rsidR="006122EE" w:rsidRDefault="006122EE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FB30E" w14:textId="77777777" w:rsidR="006122EE" w:rsidRDefault="006122EE">
            <w:r w:rsidRPr="00003721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5180C" w14:textId="77777777" w:rsidR="006122EE" w:rsidRPr="00E16477" w:rsidRDefault="006122EE" w:rsidP="00E16477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8856C8" w14:textId="77777777" w:rsidR="006122EE" w:rsidRPr="006D6D00" w:rsidRDefault="006122EE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出电提不符点中登记的兑付行</w:t>
            </w:r>
          </w:p>
        </w:tc>
      </w:tr>
      <w:tr w:rsidR="006122EE" w14:paraId="7D233F72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436BF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4E687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兑付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C88CC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8DACE" w14:textId="77777777" w:rsidR="006122EE" w:rsidRDefault="006122EE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EE727" w14:textId="77777777" w:rsidR="006122EE" w:rsidRDefault="006122EE">
            <w:r w:rsidRPr="00003721"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A699" w14:textId="77777777" w:rsidR="006122EE" w:rsidRPr="006D6D00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1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16D8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65BF1771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5F698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1FA90" w14:textId="77777777" w:rsidR="006122EE" w:rsidRDefault="006122EE" w:rsidP="003A62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币种</w:t>
            </w:r>
            <w:r>
              <w:rPr>
                <w:rFonts w:hint="eastAsia"/>
                <w:szCs w:val="21"/>
              </w:rPr>
              <w:t>(MT752:32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3BE1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1135" w14:textId="77777777" w:rsidR="006122EE" w:rsidRDefault="006122EE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22BB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218CE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6B82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</w:p>
        </w:tc>
      </w:tr>
      <w:tr w:rsidR="006122EE" w14:paraId="4DB9B5C7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3333F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1F8FE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金额</w:t>
            </w:r>
            <w:r>
              <w:rPr>
                <w:rFonts w:hint="eastAsia"/>
                <w:szCs w:val="21"/>
              </w:rPr>
              <w:t>(MT752:32B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A8C" w14:textId="77777777" w:rsidR="006122EE" w:rsidRPr="00700378" w:rsidRDefault="006122EE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287E" w14:textId="77777777" w:rsidR="006122EE" w:rsidRDefault="006122EE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84F74" w14:textId="77777777" w:rsidR="006122EE" w:rsidRPr="00700378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CDB45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E6DF" w14:textId="77777777" w:rsidR="006122EE" w:rsidRDefault="006122EE" w:rsidP="008F77E1">
            <w:pPr>
              <w:rPr>
                <w:szCs w:val="21"/>
              </w:rPr>
            </w:pPr>
          </w:p>
        </w:tc>
      </w:tr>
      <w:tr w:rsidR="006122EE" w14:paraId="60CE05F7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F790B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38E75" w14:textId="77777777" w:rsidR="006122EE" w:rsidRDefault="006122EE" w:rsidP="0077518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通知日期</w:t>
            </w:r>
            <w:r>
              <w:rPr>
                <w:rFonts w:hint="eastAsia"/>
                <w:szCs w:val="21"/>
              </w:rPr>
              <w:t>(MT752:3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D1B30" w14:textId="77777777" w:rsidR="006122EE" w:rsidRPr="00700378" w:rsidRDefault="006122EE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BD82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AD920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8839A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A920" w14:textId="77777777" w:rsidR="006122EE" w:rsidRDefault="006122EE" w:rsidP="008F77E1">
            <w:pPr>
              <w:rPr>
                <w:szCs w:val="21"/>
              </w:rPr>
            </w:pPr>
          </w:p>
        </w:tc>
      </w:tr>
      <w:tr w:rsidR="006122EE" w14:paraId="7F0CE564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7D0A9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CCDDE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29BC3" w14:textId="77777777" w:rsidR="006122EE" w:rsidRPr="00700378" w:rsidRDefault="006122EE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E40B6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5ACA" w14:textId="77777777" w:rsidR="006122EE" w:rsidRPr="00700378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8B499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3AC9" w14:textId="77777777" w:rsidR="006122EE" w:rsidRDefault="006122EE" w:rsidP="008F77E1">
            <w:pPr>
              <w:rPr>
                <w:szCs w:val="21"/>
              </w:rPr>
            </w:pPr>
          </w:p>
        </w:tc>
      </w:tr>
      <w:tr w:rsidR="006122EE" w14:paraId="029B6A9E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92C42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AE6D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接受不符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76C41" w14:textId="77777777" w:rsidR="006122EE" w:rsidRPr="00700378" w:rsidRDefault="006122EE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DF97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85DC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2393D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BDC9" w14:textId="77777777" w:rsidR="006122EE" w:rsidRDefault="006122EE" w:rsidP="006744C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</w:p>
          <w:p w14:paraId="219FC60D" w14:textId="77777777" w:rsidR="006122EE" w:rsidRDefault="006122EE" w:rsidP="006744C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接受</w:t>
            </w:r>
          </w:p>
          <w:p w14:paraId="097DA848" w14:textId="77777777" w:rsidR="006122EE" w:rsidRDefault="006122EE" w:rsidP="006744C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拒绝</w:t>
            </w:r>
          </w:p>
          <w:p w14:paraId="34AD978A" w14:textId="77777777" w:rsidR="006122EE" w:rsidRDefault="006122EE" w:rsidP="006744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如果接受不符点，默认发送</w:t>
            </w:r>
            <w:r>
              <w:rPr>
                <w:rFonts w:hint="eastAsia"/>
                <w:szCs w:val="21"/>
              </w:rPr>
              <w:t>MT752</w:t>
            </w:r>
            <w:r>
              <w:rPr>
                <w:rFonts w:hint="eastAsia"/>
                <w:szCs w:val="21"/>
              </w:rPr>
              <w:t>报文；如果不接受不符点，默认发送</w:t>
            </w:r>
            <w:r>
              <w:rPr>
                <w:rFonts w:hint="eastAsia"/>
                <w:szCs w:val="21"/>
              </w:rPr>
              <w:t>MT734</w:t>
            </w:r>
            <w:r>
              <w:rPr>
                <w:rFonts w:hint="eastAsia"/>
                <w:szCs w:val="21"/>
              </w:rPr>
              <w:t>报文；</w:t>
            </w:r>
          </w:p>
        </w:tc>
      </w:tr>
      <w:tr w:rsidR="006122EE" w14:paraId="4482A66B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5EEF1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C483A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答复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BBE26" w14:textId="77777777" w:rsidR="006122EE" w:rsidRPr="006D6D00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92EB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31669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C092" w14:textId="77777777" w:rsidR="006122EE" w:rsidRPr="006D6D00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B4F6C" w14:textId="77777777" w:rsidR="006122EE" w:rsidRDefault="006122EE" w:rsidP="008F77E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能大于当天</w:t>
            </w:r>
          </w:p>
        </w:tc>
      </w:tr>
      <w:tr w:rsidR="006122EE" w14:paraId="09FF1593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73BF3" w14:textId="77777777" w:rsidR="006122EE" w:rsidRPr="006D6D00" w:rsidRDefault="006122EE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B464" w14:textId="77777777" w:rsidR="006122EE" w:rsidRDefault="006122EE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355E" w14:textId="77777777" w:rsidR="006122EE" w:rsidRPr="00700378" w:rsidRDefault="006122EE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5D93" w14:textId="77777777" w:rsidR="006122EE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A7EC9" w14:textId="77777777" w:rsidR="006122EE" w:rsidRPr="00700378" w:rsidRDefault="006122EE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A934" w14:textId="77777777" w:rsidR="006122EE" w:rsidRDefault="006122EE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070" w14:textId="77777777" w:rsidR="006122EE" w:rsidRDefault="006122EE" w:rsidP="008F77E1">
            <w:pPr>
              <w:rPr>
                <w:szCs w:val="21"/>
              </w:rPr>
            </w:pPr>
          </w:p>
        </w:tc>
      </w:tr>
      <w:tr w:rsidR="00033481" w14:paraId="77E9ECA0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B5450" w14:textId="77777777" w:rsidR="00033481" w:rsidRPr="006D6D00" w:rsidRDefault="00033481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E4578" w14:textId="77777777" w:rsidR="00033481" w:rsidRDefault="00033481" w:rsidP="008F77E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  <w:r w:rsidR="00A209D9">
              <w:rPr>
                <w:rFonts w:hint="eastAsia"/>
                <w:szCs w:val="21"/>
              </w:rPr>
              <w:t>(MT752:21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0693" w14:textId="77777777" w:rsidR="00033481" w:rsidRPr="00700378" w:rsidRDefault="00033481" w:rsidP="008F77E1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2A84" w14:textId="77777777" w:rsidR="00033481" w:rsidRDefault="00033481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E01E" w14:textId="77777777" w:rsidR="00033481" w:rsidRDefault="00033481" w:rsidP="008F77E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DAC1" w14:textId="77777777" w:rsidR="00033481" w:rsidRDefault="00033481" w:rsidP="008F77E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019E" w14:textId="77777777" w:rsidR="00033481" w:rsidRDefault="00033481" w:rsidP="008F77E1">
            <w:pPr>
              <w:rPr>
                <w:szCs w:val="21"/>
              </w:rPr>
            </w:pPr>
          </w:p>
        </w:tc>
      </w:tr>
      <w:tr w:rsidR="009C2A9F" w14:paraId="0BBCB054" w14:textId="77777777" w:rsidTr="008F77E1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7BB58" w14:textId="77777777" w:rsidR="009C2A9F" w:rsidRPr="006D6D00" w:rsidRDefault="009C2A9F" w:rsidP="00DA22FB">
            <w:pPr>
              <w:numPr>
                <w:ilvl w:val="0"/>
                <w:numId w:val="3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B1DAC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2F3E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73C9C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CF367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2A23E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E6B0" w14:textId="77777777" w:rsidR="009C2A9F" w:rsidRDefault="009C2A9F" w:rsidP="00DA39CB">
            <w:pPr>
              <w:rPr>
                <w:szCs w:val="21"/>
              </w:rPr>
            </w:pPr>
          </w:p>
        </w:tc>
      </w:tr>
    </w:tbl>
    <w:p w14:paraId="60C542F2" w14:textId="77777777" w:rsidR="00447AAB" w:rsidRPr="00E17644" w:rsidRDefault="00447AAB" w:rsidP="0077518E"/>
    <w:p w14:paraId="0AA6177F" w14:textId="77777777" w:rsidR="00447AAB" w:rsidRDefault="00447AAB" w:rsidP="00D63F9F">
      <w:pPr>
        <w:pStyle w:val="4"/>
      </w:pPr>
      <w:r>
        <w:rPr>
          <w:rFonts w:hint="eastAsia"/>
        </w:rPr>
        <w:t>交易控制</w:t>
      </w:r>
    </w:p>
    <w:p w14:paraId="20E00934" w14:textId="77777777" w:rsidR="006E5EBD" w:rsidRDefault="006E5EBD" w:rsidP="003C68F8">
      <w:pPr>
        <w:pStyle w:val="5"/>
        <w:spacing w:line="360" w:lineRule="auto"/>
      </w:pPr>
      <w:r>
        <w:rPr>
          <w:rFonts w:hint="eastAsia"/>
        </w:rPr>
        <w:t>交易控制说明</w:t>
      </w:r>
    </w:p>
    <w:p w14:paraId="4DCDCDDB" w14:textId="77777777" w:rsidR="00447AAB" w:rsidRDefault="00447AAB" w:rsidP="006E5EBD">
      <w:pPr>
        <w:pStyle w:val="a3"/>
        <w:ind w:left="420" w:firstLineChars="0" w:firstLine="0"/>
      </w:pPr>
      <w:r>
        <w:rPr>
          <w:rFonts w:hint="eastAsia"/>
        </w:rPr>
        <w:t>未闭卷</w:t>
      </w:r>
      <w:r w:rsidR="007E2226">
        <w:rPr>
          <w:rFonts w:hint="eastAsia"/>
        </w:rPr>
        <w:t>，有电提不符点</w:t>
      </w:r>
      <w:r>
        <w:rPr>
          <w:rFonts w:hint="eastAsia"/>
        </w:rPr>
        <w:t>信用证；</w:t>
      </w:r>
    </w:p>
    <w:p w14:paraId="6B5F2CB6" w14:textId="77777777" w:rsidR="006E5EBD" w:rsidRDefault="006E5EBD" w:rsidP="003C68F8">
      <w:pPr>
        <w:pStyle w:val="5"/>
        <w:spacing w:line="360" w:lineRule="auto"/>
      </w:pPr>
      <w:r>
        <w:rPr>
          <w:rFonts w:hint="eastAsia"/>
        </w:rPr>
        <w:t>减额说明</w:t>
      </w:r>
    </w:p>
    <w:p w14:paraId="3D43405F" w14:textId="77777777" w:rsidR="00193A27" w:rsidRDefault="006E5EBD" w:rsidP="00DA22F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减额说明必须符合下列</w:t>
      </w:r>
      <w:r>
        <w:rPr>
          <w:rFonts w:hint="eastAsia"/>
        </w:rPr>
        <w:t>SWIFT</w:t>
      </w:r>
      <w:r>
        <w:rPr>
          <w:rFonts w:hint="eastAsia"/>
        </w:rPr>
        <w:t>规范：</w:t>
      </w:r>
    </w:p>
    <w:tbl>
      <w:tblPr>
        <w:tblW w:w="8160" w:type="dxa"/>
        <w:tblCellSpacing w:w="15" w:type="dxa"/>
        <w:tblInd w:w="67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805"/>
        <w:gridCol w:w="2950"/>
        <w:gridCol w:w="4405"/>
      </w:tblGrid>
      <w:tr w:rsidR="00B052B7" w:rsidRPr="00193A27" w14:paraId="2E22E254" w14:textId="77777777" w:rsidTr="00B052B7">
        <w:trPr>
          <w:tblCellSpacing w:w="15" w:type="dxa"/>
        </w:trPr>
        <w:tc>
          <w:tcPr>
            <w:tcW w:w="760" w:type="dxa"/>
            <w:hideMark/>
          </w:tcPr>
          <w:p w14:paraId="580958E6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Line 1</w:t>
            </w:r>
          </w:p>
        </w:tc>
        <w:tc>
          <w:tcPr>
            <w:tcW w:w="0" w:type="auto"/>
            <w:hideMark/>
          </w:tcPr>
          <w:p w14:paraId="79A447F8" w14:textId="77777777" w:rsidR="00193A27" w:rsidRPr="00193A27" w:rsidRDefault="00193A27" w:rsidP="00193A2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/8a/[3!a13d][additional information]</w:t>
            </w:r>
          </w:p>
        </w:tc>
        <w:tc>
          <w:tcPr>
            <w:tcW w:w="4360" w:type="dxa"/>
            <w:hideMark/>
          </w:tcPr>
          <w:p w14:paraId="2E69DBD2" w14:textId="77777777" w:rsidR="00193A27" w:rsidRPr="00193A27" w:rsidRDefault="00193A27" w:rsidP="00193A2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(Code)(Currency)(Amount)(Narrative)</w:t>
            </w:r>
          </w:p>
        </w:tc>
      </w:tr>
      <w:tr w:rsidR="00B052B7" w:rsidRPr="00193A27" w14:paraId="0A0FD78C" w14:textId="77777777" w:rsidTr="00B052B7">
        <w:trPr>
          <w:tblCellSpacing w:w="15" w:type="dxa"/>
        </w:trPr>
        <w:tc>
          <w:tcPr>
            <w:tcW w:w="760" w:type="dxa"/>
            <w:hideMark/>
          </w:tcPr>
          <w:p w14:paraId="0B517E98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Lines 2-6</w:t>
            </w:r>
          </w:p>
        </w:tc>
        <w:tc>
          <w:tcPr>
            <w:tcW w:w="0" w:type="auto"/>
            <w:hideMark/>
          </w:tcPr>
          <w:p w14:paraId="50724B09" w14:textId="77777777" w:rsidR="00193A27" w:rsidRPr="00193A27" w:rsidRDefault="00193A27" w:rsidP="00193A2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[//continuation of additional information]</w:t>
            </w:r>
          </w:p>
        </w:tc>
        <w:tc>
          <w:tcPr>
            <w:tcW w:w="4360" w:type="dxa"/>
            <w:hideMark/>
          </w:tcPr>
          <w:p w14:paraId="4BB56C7D" w14:textId="77777777" w:rsidR="00193A27" w:rsidRPr="00193A27" w:rsidRDefault="00193A27" w:rsidP="00193A2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 </w:t>
            </w:r>
          </w:p>
        </w:tc>
      </w:tr>
    </w:tbl>
    <w:p w14:paraId="1CCCCB10" w14:textId="77777777" w:rsidR="00193A27" w:rsidRDefault="00193A27" w:rsidP="007E2226">
      <w:pPr>
        <w:pStyle w:val="a3"/>
        <w:ind w:left="420" w:firstLineChars="0" w:firstLine="0"/>
      </w:pPr>
    </w:p>
    <w:p w14:paraId="7796D6F0" w14:textId="77777777" w:rsidR="006E5EBD" w:rsidRDefault="006E5EBD" w:rsidP="00DA22FB">
      <w:pPr>
        <w:pStyle w:val="a3"/>
        <w:numPr>
          <w:ilvl w:val="0"/>
          <w:numId w:val="34"/>
        </w:numPr>
        <w:ind w:firstLineChars="0"/>
      </w:pPr>
      <w:r>
        <w:t>C</w:t>
      </w:r>
      <w:r>
        <w:rPr>
          <w:rFonts w:hint="eastAsia"/>
        </w:rPr>
        <w:t>ode</w:t>
      </w:r>
      <w:r>
        <w:rPr>
          <w:rFonts w:hint="eastAsia"/>
        </w:rPr>
        <w:t>说明</w:t>
      </w:r>
    </w:p>
    <w:tbl>
      <w:tblPr>
        <w:tblW w:w="3471" w:type="pct"/>
        <w:jc w:val="center"/>
        <w:tblCellSpacing w:w="15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1643"/>
        <w:gridCol w:w="4257"/>
      </w:tblGrid>
      <w:tr w:rsidR="00193A27" w:rsidRPr="00193A27" w14:paraId="06B9A179" w14:textId="77777777" w:rsidTr="00193A27">
        <w:trPr>
          <w:tblCellSpacing w:w="15" w:type="dxa"/>
          <w:jc w:val="center"/>
        </w:trPr>
        <w:tc>
          <w:tcPr>
            <w:tcW w:w="1354" w:type="pct"/>
            <w:hideMark/>
          </w:tcPr>
          <w:p w14:paraId="70C0A2E1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AGENT</w:t>
            </w:r>
          </w:p>
        </w:tc>
        <w:tc>
          <w:tcPr>
            <w:tcW w:w="3570" w:type="pct"/>
            <w:hideMark/>
          </w:tcPr>
          <w:p w14:paraId="29358EF2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Agent's commission</w:t>
            </w:r>
          </w:p>
        </w:tc>
      </w:tr>
      <w:tr w:rsidR="00193A27" w:rsidRPr="00193A27" w14:paraId="1B9314E6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1A746458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COMM</w:t>
            </w:r>
          </w:p>
        </w:tc>
        <w:tc>
          <w:tcPr>
            <w:tcW w:w="3570" w:type="pct"/>
            <w:hideMark/>
          </w:tcPr>
          <w:p w14:paraId="7E3A3F15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Our commission</w:t>
            </w:r>
          </w:p>
        </w:tc>
      </w:tr>
      <w:tr w:rsidR="00193A27" w:rsidRPr="00193A27" w14:paraId="1580408F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7495703A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CORCOM</w:t>
            </w:r>
          </w:p>
        </w:tc>
        <w:tc>
          <w:tcPr>
            <w:tcW w:w="3570" w:type="pct"/>
            <w:hideMark/>
          </w:tcPr>
          <w:p w14:paraId="23FF5583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Our correspondent's commission</w:t>
            </w:r>
          </w:p>
        </w:tc>
      </w:tr>
      <w:tr w:rsidR="00193A27" w:rsidRPr="00193A27" w14:paraId="15AA6E66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743969BD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DISC</w:t>
            </w:r>
          </w:p>
        </w:tc>
        <w:tc>
          <w:tcPr>
            <w:tcW w:w="3570" w:type="pct"/>
            <w:hideMark/>
          </w:tcPr>
          <w:p w14:paraId="599A75EA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Commercial discount</w:t>
            </w:r>
          </w:p>
        </w:tc>
      </w:tr>
      <w:tr w:rsidR="00193A27" w:rsidRPr="00193A27" w14:paraId="66C085BB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4659F11B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INSUR</w:t>
            </w:r>
          </w:p>
        </w:tc>
        <w:tc>
          <w:tcPr>
            <w:tcW w:w="3570" w:type="pct"/>
            <w:hideMark/>
          </w:tcPr>
          <w:p w14:paraId="03837F8A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Insurance premium</w:t>
            </w:r>
          </w:p>
        </w:tc>
      </w:tr>
      <w:tr w:rsidR="00193A27" w:rsidRPr="00193A27" w14:paraId="0D9665B2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02D74468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POST</w:t>
            </w:r>
          </w:p>
        </w:tc>
        <w:tc>
          <w:tcPr>
            <w:tcW w:w="3570" w:type="pct"/>
            <w:hideMark/>
          </w:tcPr>
          <w:p w14:paraId="17680BB9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Our postage</w:t>
            </w:r>
          </w:p>
        </w:tc>
      </w:tr>
      <w:tr w:rsidR="00193A27" w:rsidRPr="00193A27" w14:paraId="4A12FA3B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5DC80B98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STAMP</w:t>
            </w:r>
          </w:p>
        </w:tc>
        <w:tc>
          <w:tcPr>
            <w:tcW w:w="3570" w:type="pct"/>
            <w:hideMark/>
          </w:tcPr>
          <w:p w14:paraId="5E71AD52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Stamp duty</w:t>
            </w:r>
          </w:p>
        </w:tc>
      </w:tr>
      <w:tr w:rsidR="00193A27" w:rsidRPr="00193A27" w14:paraId="7912EC41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5516824C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TELECHAR</w:t>
            </w:r>
          </w:p>
        </w:tc>
        <w:tc>
          <w:tcPr>
            <w:tcW w:w="3570" w:type="pct"/>
            <w:hideMark/>
          </w:tcPr>
          <w:p w14:paraId="5B9187C8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Teletransmission charges</w:t>
            </w:r>
          </w:p>
        </w:tc>
      </w:tr>
      <w:tr w:rsidR="00193A27" w:rsidRPr="00193A27" w14:paraId="7E005EE5" w14:textId="77777777" w:rsidTr="00193A27">
        <w:trPr>
          <w:tblCellSpacing w:w="15" w:type="dxa"/>
          <w:jc w:val="center"/>
        </w:trPr>
        <w:tc>
          <w:tcPr>
            <w:tcW w:w="0" w:type="auto"/>
            <w:hideMark/>
          </w:tcPr>
          <w:p w14:paraId="65FE6954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WAREHOUS</w:t>
            </w:r>
          </w:p>
        </w:tc>
        <w:tc>
          <w:tcPr>
            <w:tcW w:w="3570" w:type="pct"/>
            <w:hideMark/>
          </w:tcPr>
          <w:p w14:paraId="6C1BB51F" w14:textId="77777777" w:rsidR="00193A27" w:rsidRPr="00193A27" w:rsidRDefault="00193A27" w:rsidP="00193A2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93A27">
              <w:rPr>
                <w:rFonts w:ascii="宋体" w:eastAsia="宋体" w:hAnsi="宋体" w:cs="宋体"/>
                <w:kern w:val="0"/>
                <w:sz w:val="24"/>
                <w:szCs w:val="24"/>
              </w:rPr>
              <w:t>Wharfing and warehouse</w:t>
            </w:r>
          </w:p>
        </w:tc>
      </w:tr>
    </w:tbl>
    <w:p w14:paraId="6F45621D" w14:textId="77777777" w:rsidR="00B052B7" w:rsidRDefault="00B052B7" w:rsidP="00B052B7"/>
    <w:p w14:paraId="53D1D42A" w14:textId="77777777" w:rsidR="006E5EBD" w:rsidRPr="006E5EBD" w:rsidRDefault="00B052B7" w:rsidP="00DA22F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减额说明和净额必须同时存在，或同时不存在，比如说减额说明有值，则净额大于零；减额说明无数据，则净额等于零；</w:t>
      </w:r>
    </w:p>
    <w:p w14:paraId="33C5432C" w14:textId="77777777" w:rsidR="00447AAB" w:rsidRDefault="00447AAB" w:rsidP="00D63F9F">
      <w:pPr>
        <w:pStyle w:val="4"/>
      </w:pPr>
      <w:r>
        <w:rPr>
          <w:rFonts w:hint="eastAsia"/>
        </w:rPr>
        <w:t>边界描述</w:t>
      </w:r>
    </w:p>
    <w:p w14:paraId="31AEC8C0" w14:textId="77777777" w:rsidR="00FE44B3" w:rsidRDefault="00FE44B3" w:rsidP="00FE44B3">
      <w:r>
        <w:rPr>
          <w:rFonts w:hint="eastAsia"/>
        </w:rPr>
        <w:t>本交易产生的账务信息需要发送到核心系统进行处理。</w:t>
      </w:r>
    </w:p>
    <w:p w14:paraId="19583875" w14:textId="77777777" w:rsidR="00FE44B3" w:rsidRDefault="00FE44B3" w:rsidP="003C68F8">
      <w:pPr>
        <w:pStyle w:val="4"/>
      </w:pPr>
      <w:r>
        <w:rPr>
          <w:rFonts w:hint="eastAsia"/>
        </w:rPr>
        <w:t>输出描述</w:t>
      </w:r>
    </w:p>
    <w:p w14:paraId="687A97A6" w14:textId="77777777" w:rsidR="00FE44B3" w:rsidRDefault="00FE44B3" w:rsidP="003C68F8">
      <w:pPr>
        <w:pStyle w:val="5"/>
      </w:pPr>
      <w:r>
        <w:rPr>
          <w:rFonts w:hint="eastAsia"/>
        </w:rPr>
        <w:t>面函</w:t>
      </w:r>
    </w:p>
    <w:p w14:paraId="4218AF85" w14:textId="77777777" w:rsidR="00FE44B3" w:rsidRDefault="00FE44B3" w:rsidP="00FE44B3">
      <w:pPr>
        <w:ind w:firstLine="420"/>
      </w:pPr>
      <w:r>
        <w:rPr>
          <w:rFonts w:hint="eastAsia"/>
        </w:rPr>
        <w:t>无</w:t>
      </w:r>
      <w:r w:rsidR="00004EF0">
        <w:rPr>
          <w:rFonts w:hint="eastAsia"/>
        </w:rPr>
        <w:t>。</w:t>
      </w:r>
    </w:p>
    <w:p w14:paraId="48125097" w14:textId="77777777" w:rsidR="00FE44B3" w:rsidRDefault="00FE44B3" w:rsidP="003C68F8">
      <w:pPr>
        <w:pStyle w:val="5"/>
      </w:pPr>
      <w:r>
        <w:rPr>
          <w:rFonts w:hint="eastAsia"/>
        </w:rPr>
        <w:t>报文</w:t>
      </w:r>
    </w:p>
    <w:p w14:paraId="01AA9171" w14:textId="77777777" w:rsidR="00FE44B3" w:rsidRPr="00FE44B3" w:rsidRDefault="00FE44B3" w:rsidP="00FE44B3">
      <w:pPr>
        <w:spacing w:line="360" w:lineRule="auto"/>
        <w:rPr>
          <w:b/>
        </w:rPr>
      </w:pPr>
      <w:r w:rsidRPr="00617F1E">
        <w:rPr>
          <w:rFonts w:hint="eastAsia"/>
          <w:b/>
        </w:rPr>
        <w:t>报文控制：</w:t>
      </w:r>
    </w:p>
    <w:p w14:paraId="079A54B3" w14:textId="77777777" w:rsidR="009B5B8B" w:rsidRDefault="00FE44B3" w:rsidP="00FE44B3">
      <w:pPr>
        <w:spacing w:line="360" w:lineRule="auto"/>
      </w:pPr>
      <w:r>
        <w:rPr>
          <w:rFonts w:hint="eastAsia"/>
        </w:rPr>
        <w:t>如果接受不符点，默认发</w:t>
      </w:r>
      <w:r>
        <w:rPr>
          <w:rFonts w:hint="eastAsia"/>
        </w:rPr>
        <w:t>752</w:t>
      </w:r>
      <w:r>
        <w:rPr>
          <w:rFonts w:hint="eastAsia"/>
        </w:rPr>
        <w:t>报文</w:t>
      </w:r>
      <w:r w:rsidR="00A47110">
        <w:rPr>
          <w:rFonts w:hint="eastAsia"/>
        </w:rPr>
        <w:t>；</w:t>
      </w:r>
    </w:p>
    <w:p w14:paraId="46B016CB" w14:textId="77777777" w:rsidR="00FE44B3" w:rsidRDefault="00FE44B3" w:rsidP="00FE44B3">
      <w:pPr>
        <w:spacing w:line="360" w:lineRule="auto"/>
      </w:pPr>
      <w:r>
        <w:rPr>
          <w:rFonts w:hint="eastAsia"/>
        </w:rPr>
        <w:t>如果拒绝，默认发</w:t>
      </w:r>
      <w:r w:rsidR="00A47110">
        <w:rPr>
          <w:rFonts w:hint="eastAsia"/>
        </w:rPr>
        <w:t>734</w:t>
      </w:r>
      <w:r w:rsidR="003D6377">
        <w:rPr>
          <w:rFonts w:hint="eastAsia"/>
        </w:rPr>
        <w:t>、</w:t>
      </w:r>
      <w:r>
        <w:rPr>
          <w:rFonts w:hint="eastAsia"/>
        </w:rPr>
        <w:t>扩展报文</w:t>
      </w:r>
      <w:r>
        <w:rPr>
          <w:rFonts w:hint="eastAsia"/>
        </w:rPr>
        <w:t>799</w:t>
      </w:r>
      <w:r>
        <w:rPr>
          <w:rFonts w:hint="eastAsia"/>
        </w:rPr>
        <w:t>。</w:t>
      </w:r>
    </w:p>
    <w:p w14:paraId="6C674A51" w14:textId="77777777" w:rsidR="00FE44B3" w:rsidRDefault="00FE44B3" w:rsidP="00FE44B3"/>
    <w:p w14:paraId="519AFB83" w14:textId="77777777" w:rsidR="00FE44B3" w:rsidRPr="00617F1E" w:rsidRDefault="00FE44B3" w:rsidP="00FE44B3">
      <w:pPr>
        <w:spacing w:line="360" w:lineRule="auto"/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41AFB49F" w14:textId="77777777" w:rsidR="00FE44B3" w:rsidRDefault="00FE44B3" w:rsidP="00FE44B3">
      <w:pPr>
        <w:spacing w:line="360" w:lineRule="auto"/>
        <w:rPr>
          <w:szCs w:val="21"/>
        </w:rPr>
      </w:pPr>
      <w:r>
        <w:rPr>
          <w:rFonts w:hint="eastAsia"/>
          <w:szCs w:val="21"/>
        </w:rPr>
        <w:t>MT752</w:t>
      </w:r>
      <w:r>
        <w:rPr>
          <w:rFonts w:hint="eastAsia"/>
          <w:szCs w:val="21"/>
        </w:rPr>
        <w:t>：</w:t>
      </w:r>
    </w:p>
    <w:p w14:paraId="0CB0FE0C" w14:textId="77777777" w:rsidR="00FE44B3" w:rsidRDefault="00FE44B3" w:rsidP="00623163">
      <w:pPr>
        <w:spacing w:line="360" w:lineRule="auto"/>
        <w:ind w:firstLine="420"/>
      </w:pPr>
      <w:r>
        <w:rPr>
          <w:rFonts w:hint="eastAsia"/>
          <w:szCs w:val="21"/>
        </w:rPr>
        <w:t>见输入描述栏位中的本地名称，输入栏位对应的报文场，如“减额说明</w:t>
      </w:r>
      <w:r>
        <w:rPr>
          <w:rFonts w:hint="eastAsia"/>
          <w:szCs w:val="21"/>
        </w:rPr>
        <w:t>(MT752:71B)</w:t>
      </w:r>
      <w:r>
        <w:rPr>
          <w:rFonts w:hint="eastAsia"/>
          <w:szCs w:val="21"/>
        </w:rPr>
        <w:t>”表示</w:t>
      </w:r>
      <w:r>
        <w:rPr>
          <w:rFonts w:hint="eastAsia"/>
          <w:szCs w:val="21"/>
        </w:rPr>
        <w:t>MT752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71B</w:t>
      </w:r>
      <w:r>
        <w:rPr>
          <w:rFonts w:hint="eastAsia"/>
          <w:szCs w:val="21"/>
        </w:rPr>
        <w:t>栏</w:t>
      </w:r>
      <w:hyperlink r:id="rId62" w:history="1">
        <w:r w:rsidRPr="00FE44B3">
          <w:rPr>
            <w:szCs w:val="21"/>
          </w:rPr>
          <w:t>Charges Deducted</w:t>
        </w:r>
      </w:hyperlink>
      <w:r w:rsidRPr="00FE44B3">
        <w:rPr>
          <w:rFonts w:hint="eastAsia"/>
          <w:szCs w:val="21"/>
        </w:rPr>
        <w:t>。</w:t>
      </w:r>
      <w:r>
        <w:rPr>
          <w:rFonts w:hint="eastAsia"/>
        </w:rPr>
        <w:t>如果交易界面输入栏有值，那么</w:t>
      </w:r>
      <w:r>
        <w:rPr>
          <w:rFonts w:hint="eastAsia"/>
        </w:rPr>
        <w:t>MT7</w:t>
      </w:r>
      <w:r w:rsidR="00E01696">
        <w:rPr>
          <w:rFonts w:hint="eastAsia"/>
        </w:rPr>
        <w:t>52</w:t>
      </w:r>
      <w:r>
        <w:rPr>
          <w:rFonts w:hint="eastAsia"/>
        </w:rPr>
        <w:t>报文相关栏位不可修改。</w:t>
      </w:r>
    </w:p>
    <w:p w14:paraId="7D0ED45E" w14:textId="77777777" w:rsidR="00623163" w:rsidRPr="00CC0D80" w:rsidRDefault="00623163" w:rsidP="003C68F8">
      <w:pPr>
        <w:pStyle w:val="4"/>
      </w:pPr>
      <w:r>
        <w:rPr>
          <w:rFonts w:hint="eastAsia"/>
        </w:rPr>
        <w:t>保证金和额度</w:t>
      </w:r>
    </w:p>
    <w:p w14:paraId="3CF61B53" w14:textId="77777777" w:rsidR="00623163" w:rsidRDefault="00623163" w:rsidP="00623163">
      <w:pPr>
        <w:spacing w:line="360" w:lineRule="auto"/>
        <w:ind w:firstLine="420"/>
      </w:pPr>
      <w:r>
        <w:rPr>
          <w:rFonts w:hint="eastAsia"/>
        </w:rPr>
        <w:t>无</w:t>
      </w:r>
    </w:p>
    <w:p w14:paraId="48831EB0" w14:textId="77777777" w:rsidR="00623163" w:rsidRPr="00CC0D80" w:rsidRDefault="00623163" w:rsidP="003C68F8">
      <w:pPr>
        <w:pStyle w:val="4"/>
      </w:pPr>
      <w:r>
        <w:rPr>
          <w:rFonts w:hint="eastAsia"/>
        </w:rPr>
        <w:t>手续费</w:t>
      </w:r>
      <w:r w:rsidR="00CD3726">
        <w:rPr>
          <w:rFonts w:hint="eastAsia"/>
        </w:rPr>
        <w:t>和电报费</w:t>
      </w:r>
    </w:p>
    <w:p w14:paraId="693D101D" w14:textId="77777777" w:rsidR="00CD3726" w:rsidRDefault="00623163" w:rsidP="00623163">
      <w:pPr>
        <w:spacing w:line="360" w:lineRule="auto"/>
        <w:ind w:firstLine="420"/>
      </w:pPr>
      <w:r>
        <w:rPr>
          <w:rFonts w:hint="eastAsia"/>
        </w:rPr>
        <w:t>电报费</w:t>
      </w:r>
      <w:r w:rsidR="00CD3726">
        <w:rPr>
          <w:rFonts w:hint="eastAsia"/>
        </w:rPr>
        <w:t>：</w:t>
      </w:r>
      <w:r w:rsidR="008A7DBC">
        <w:rPr>
          <w:rFonts w:hint="eastAsia"/>
        </w:rPr>
        <w:t>见【</w:t>
      </w:r>
      <w:r w:rsidR="008A7DBC">
        <w:rPr>
          <w:rFonts w:hint="eastAsia"/>
        </w:rPr>
        <w:t>1.7.2</w:t>
      </w:r>
      <w:r w:rsidR="008A7DBC">
        <w:rPr>
          <w:rFonts w:hint="eastAsia"/>
        </w:rPr>
        <w:t>电报费】</w:t>
      </w:r>
    </w:p>
    <w:p w14:paraId="66A021FE" w14:textId="77777777" w:rsidR="00D03F8A" w:rsidRPr="00FE44B3" w:rsidRDefault="00CD3726" w:rsidP="00004EF0">
      <w:pPr>
        <w:spacing w:line="360" w:lineRule="auto"/>
        <w:ind w:firstLine="420"/>
      </w:pPr>
      <w:r>
        <w:rPr>
          <w:rFonts w:hint="eastAsia"/>
        </w:rPr>
        <w:t>费用全部默认</w:t>
      </w:r>
      <w:r w:rsidR="00D03F8A">
        <w:rPr>
          <w:rFonts w:hint="eastAsia"/>
        </w:rPr>
        <w:t>现收，外</w:t>
      </w:r>
      <w:r w:rsidR="00843881">
        <w:rPr>
          <w:rFonts w:hint="eastAsia"/>
        </w:rPr>
        <w:t>收</w:t>
      </w:r>
      <w:r w:rsidR="00D03F8A">
        <w:rPr>
          <w:rFonts w:hint="eastAsia"/>
        </w:rPr>
        <w:t>。</w:t>
      </w:r>
    </w:p>
    <w:p w14:paraId="2844F7F9" w14:textId="77777777" w:rsidR="00447AAB" w:rsidRDefault="00447AAB" w:rsidP="003C68F8">
      <w:pPr>
        <w:pStyle w:val="4"/>
      </w:pPr>
      <w:r>
        <w:rPr>
          <w:rFonts w:hint="eastAsia"/>
        </w:rPr>
        <w:t>会计分录</w:t>
      </w:r>
    </w:p>
    <w:p w14:paraId="78E9D81B" w14:textId="77777777" w:rsidR="00623163" w:rsidRPr="00C310E2" w:rsidRDefault="00623163" w:rsidP="00623163">
      <w:pPr>
        <w:rPr>
          <w:b/>
        </w:rPr>
      </w:pPr>
      <w:r w:rsidRPr="00C310E2">
        <w:rPr>
          <w:rFonts w:hint="eastAsia"/>
          <w:b/>
        </w:rPr>
        <w:t>表内：</w:t>
      </w:r>
    </w:p>
    <w:p w14:paraId="3E147D0B" w14:textId="77777777" w:rsidR="006C2B0D" w:rsidRDefault="00623163" w:rsidP="006C2B0D">
      <w:r>
        <w:rPr>
          <w:rFonts w:hint="eastAsia"/>
        </w:rPr>
        <w:tab/>
      </w:r>
      <w:r w:rsidR="006C2B0D">
        <w:rPr>
          <w:rFonts w:hint="eastAsia"/>
        </w:rPr>
        <w:t>借：</w:t>
      </w:r>
      <w:r w:rsidR="006C2B0D">
        <w:rPr>
          <w:rFonts w:hint="eastAsia"/>
        </w:rPr>
        <w:t>201101</w:t>
      </w:r>
      <w:r w:rsidR="006C2B0D">
        <w:rPr>
          <w:rFonts w:hint="eastAsia"/>
        </w:rPr>
        <w:t>活期存款等科目外币或人民币</w:t>
      </w:r>
    </w:p>
    <w:p w14:paraId="330DE4F1" w14:textId="77777777" w:rsidR="00623163" w:rsidRDefault="006C2B0D" w:rsidP="006C2B0D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3714B224" w14:textId="77777777" w:rsidR="00A84C31" w:rsidRDefault="00A84C31" w:rsidP="00A84C31">
      <w:pPr>
        <w:pStyle w:val="4"/>
      </w:pPr>
      <w:r>
        <w:rPr>
          <w:rFonts w:hint="eastAsia"/>
        </w:rPr>
        <w:t>其他</w:t>
      </w:r>
    </w:p>
    <w:p w14:paraId="3002D896" w14:textId="77777777" w:rsidR="00A84C31" w:rsidRDefault="00A84C31" w:rsidP="00A84C31">
      <w:pPr>
        <w:ind w:firstLine="420"/>
      </w:pPr>
      <w:r>
        <w:rPr>
          <w:rFonts w:hint="eastAsia"/>
        </w:rPr>
        <w:t>无。</w:t>
      </w:r>
    </w:p>
    <w:p w14:paraId="783BAD3C" w14:textId="77777777" w:rsidR="003F27A5" w:rsidRDefault="003F27A5" w:rsidP="00A84C31">
      <w:pPr>
        <w:ind w:firstLine="420"/>
      </w:pPr>
    </w:p>
    <w:p w14:paraId="2471C039" w14:textId="77777777" w:rsidR="001F337F" w:rsidRDefault="001F337F" w:rsidP="001F337F">
      <w:pPr>
        <w:pStyle w:val="3"/>
      </w:pPr>
      <w:bookmarkStart w:id="66" w:name="_Toc392112809"/>
      <w:bookmarkStart w:id="67" w:name="_Toc395951389"/>
      <w:r>
        <w:rPr>
          <w:rFonts w:hint="eastAsia"/>
        </w:rPr>
        <w:t>提货担保</w:t>
      </w:r>
      <w:bookmarkEnd w:id="66"/>
      <w:bookmarkEnd w:id="67"/>
    </w:p>
    <w:p w14:paraId="3AE81410" w14:textId="77777777" w:rsidR="001F337F" w:rsidRDefault="001F337F" w:rsidP="001F337F">
      <w:pPr>
        <w:pStyle w:val="4"/>
      </w:pPr>
      <w:r>
        <w:rPr>
          <w:rFonts w:hint="eastAsia"/>
        </w:rPr>
        <w:t>交易描述</w:t>
      </w:r>
    </w:p>
    <w:p w14:paraId="74567CFB" w14:textId="77777777" w:rsidR="001F337F" w:rsidRDefault="001F337F" w:rsidP="001F337F">
      <w:pPr>
        <w:ind w:firstLineChars="202" w:firstLine="424"/>
      </w:pPr>
      <w:r w:rsidRPr="00D12180">
        <w:rPr>
          <w:rFonts w:hint="eastAsia"/>
        </w:rPr>
        <w:t>在进口单据未到而货物已到的情况下，申请人</w:t>
      </w:r>
      <w:r>
        <w:rPr>
          <w:rFonts w:hint="eastAsia"/>
        </w:rPr>
        <w:t>或承运人</w:t>
      </w:r>
      <w:r w:rsidRPr="00D12180">
        <w:rPr>
          <w:rFonts w:hint="eastAsia"/>
        </w:rPr>
        <w:t>向银行申请开立提货担保凭以</w:t>
      </w:r>
      <w:r>
        <w:rPr>
          <w:rFonts w:hint="eastAsia"/>
        </w:rPr>
        <w:t>向船公司或其代理公司提货。</w:t>
      </w:r>
    </w:p>
    <w:p w14:paraId="35059ADA" w14:textId="77777777" w:rsidR="001F337F" w:rsidRDefault="001F337F" w:rsidP="001F337F">
      <w:pPr>
        <w:pStyle w:val="4"/>
      </w:pPr>
      <w:r>
        <w:rPr>
          <w:rFonts w:hint="eastAsia"/>
        </w:rPr>
        <w:t>柜员操作</w:t>
      </w:r>
    </w:p>
    <w:p w14:paraId="331265CD" w14:textId="77777777" w:rsidR="001F337F" w:rsidRDefault="001F337F" w:rsidP="001F337F">
      <w:pPr>
        <w:ind w:firstLineChars="202" w:firstLine="424"/>
      </w:pPr>
      <w:r>
        <w:rPr>
          <w:rFonts w:hint="eastAsia"/>
        </w:rPr>
        <w:t>本交易由业务手工发起</w:t>
      </w:r>
      <w:r w:rsidR="00B00283">
        <w:rPr>
          <w:rFonts w:hint="eastAsia"/>
        </w:rPr>
        <w:t>，或信贷系统发起</w:t>
      </w:r>
    </w:p>
    <w:p w14:paraId="63D843AF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7AA98516" w14:textId="77777777" w:rsidR="001F337F" w:rsidRDefault="001F337F" w:rsidP="001F337F">
      <w:pPr>
        <w:ind w:firstLineChars="202" w:firstLine="424"/>
      </w:pPr>
      <w:r>
        <w:rPr>
          <w:rFonts w:hint="eastAsia"/>
        </w:rPr>
        <w:t>同一页面布局原则，一行两列，从上至下</w:t>
      </w:r>
      <w:r>
        <w:rPr>
          <w:rFonts w:hint="eastAsia"/>
        </w:rPr>
        <w:t>.</w:t>
      </w:r>
    </w:p>
    <w:p w14:paraId="54638824" w14:textId="77777777" w:rsidR="001F337F" w:rsidRDefault="001F337F" w:rsidP="001F337F">
      <w:pPr>
        <w:ind w:firstLineChars="202" w:firstLine="424"/>
      </w:pPr>
      <w:r>
        <w:rPr>
          <w:rFonts w:hint="eastAsia"/>
        </w:rPr>
        <w:t>第一区域：基本信息；</w:t>
      </w:r>
    </w:p>
    <w:p w14:paraId="096A9D54" w14:textId="77777777" w:rsidR="001F337F" w:rsidRDefault="001F337F" w:rsidP="001F337F">
      <w:pPr>
        <w:ind w:firstLineChars="202" w:firstLine="424"/>
      </w:pPr>
      <w:r>
        <w:rPr>
          <w:rFonts w:hint="eastAsia"/>
        </w:rPr>
        <w:t>第二区域：费用管理；</w:t>
      </w:r>
    </w:p>
    <w:p w14:paraId="5A226798" w14:textId="77777777" w:rsidR="001F337F" w:rsidRDefault="001F337F" w:rsidP="001F337F">
      <w:pPr>
        <w:ind w:firstLineChars="202" w:firstLine="424"/>
      </w:pPr>
      <w:r>
        <w:rPr>
          <w:rFonts w:hint="eastAsia"/>
        </w:rPr>
        <w:t>第三区域：按钮。</w:t>
      </w:r>
    </w:p>
    <w:p w14:paraId="74ED2861" w14:textId="77777777" w:rsidR="001F337F" w:rsidRDefault="001F337F" w:rsidP="001F337F">
      <w:pPr>
        <w:pStyle w:val="5"/>
      </w:pPr>
      <w:r>
        <w:rPr>
          <w:rFonts w:hint="eastAsia"/>
        </w:rPr>
        <w:t>基本信息、费用管理和按钮</w:t>
      </w:r>
    </w:p>
    <w:p w14:paraId="4932FC3C" w14:textId="77777777" w:rsidR="001F337F" w:rsidRDefault="00195DCB" w:rsidP="001F337F">
      <w:pPr>
        <w:ind w:leftChars="-675" w:hangingChars="675" w:hanging="1418"/>
      </w:pPr>
      <w:r>
        <w:rPr>
          <w:noProof/>
        </w:rPr>
        <w:drawing>
          <wp:inline distT="0" distB="0" distL="0" distR="0" wp14:anchorId="05B8E82E" wp14:editId="21AFD074">
            <wp:extent cx="6841461" cy="4762500"/>
            <wp:effectExtent l="19050" t="0" r="0" b="0"/>
            <wp:docPr id="75" name="图片 74" descr="提货担保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提货担保.bmp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849753" cy="476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7252" w14:textId="77777777" w:rsidR="001F337F" w:rsidRDefault="001F337F" w:rsidP="001F337F">
      <w:pPr>
        <w:ind w:firstLineChars="202" w:firstLine="424"/>
      </w:pPr>
      <w:r>
        <w:rPr>
          <w:rFonts w:hint="eastAsia"/>
        </w:rPr>
        <w:t>备注：</w:t>
      </w:r>
    </w:p>
    <w:p w14:paraId="53459C8A" w14:textId="77777777" w:rsidR="001F337F" w:rsidRPr="00C31AE2" w:rsidRDefault="001F337F" w:rsidP="001F337F">
      <w:pPr>
        <w:ind w:left="418"/>
      </w:pPr>
      <w:r>
        <w:rPr>
          <w:rFonts w:hint="eastAsia"/>
        </w:rPr>
        <w:t>按钮从左至右：提交、保存、打印查看、查询、附加功能、取消、返回。</w:t>
      </w:r>
    </w:p>
    <w:p w14:paraId="3093316D" w14:textId="77777777" w:rsidR="001F337F" w:rsidRDefault="001F337F" w:rsidP="001F337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4"/>
        <w:gridCol w:w="1346"/>
        <w:gridCol w:w="1077"/>
        <w:gridCol w:w="996"/>
        <w:gridCol w:w="425"/>
        <w:gridCol w:w="1412"/>
        <w:gridCol w:w="2735"/>
      </w:tblGrid>
      <w:tr w:rsidR="001F337F" w:rsidRPr="00BF567F" w14:paraId="2AB306E6" w14:textId="77777777" w:rsidTr="004C33FC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19DBED87" w14:textId="77777777" w:rsidR="001F337F" w:rsidRPr="00BF567F" w:rsidRDefault="001F337F" w:rsidP="004C33F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25342019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5BC02091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86" w:type="pct"/>
            <w:shd w:val="clear" w:color="auto" w:fill="FFFFFF" w:themeFill="background1"/>
            <w:vAlign w:val="center"/>
          </w:tcPr>
          <w:p w14:paraId="74AE516F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5E770BB4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831" w:type="pct"/>
            <w:shd w:val="clear" w:color="auto" w:fill="FFFFFF" w:themeFill="background1"/>
            <w:vAlign w:val="center"/>
          </w:tcPr>
          <w:p w14:paraId="1808E650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28785073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F337F" w:rsidRPr="006D6D00" w14:paraId="2198B3AF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C6518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24C2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 w:rsidRPr="00D37533"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1F48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FA967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2A8A3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C5559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312E6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44A72427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207E7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261F" w14:textId="77777777" w:rsidR="001F337F" w:rsidRPr="00D37533" w:rsidRDefault="002046FE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1612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A0D88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602DC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6D7E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3DC2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51E407D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2BC7D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5FCD2" w14:textId="77777777" w:rsidR="001F337F" w:rsidRPr="00D37533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0F655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6DFE3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7EC78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78BBC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AAD3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C3DAD7D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CBB1A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2970E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9E048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E0F17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58C2B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F2AE9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DE598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1772FAD4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59A3B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B328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7EAB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31DA7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586F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71F1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FECFA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AC3FF07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D5FD9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D096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8F2A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69DA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695CE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CFDC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0476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34C9DE04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B996B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96AAC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294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2EFCC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3ED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6E21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BF6DA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系统自动生成</w:t>
            </w:r>
          </w:p>
        </w:tc>
      </w:tr>
      <w:tr w:rsidR="00A030A8" w:rsidRPr="006D6D00" w14:paraId="7D68546B" w14:textId="77777777" w:rsidTr="000702A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70A9B" w14:textId="77777777" w:rsidR="00A030A8" w:rsidRPr="006D6D00" w:rsidRDefault="00A030A8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EBD45" w14:textId="77777777" w:rsidR="00A030A8" w:rsidRDefault="00A030A8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借据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FB531" w14:textId="77777777" w:rsidR="00A030A8" w:rsidRPr="006D6D00" w:rsidRDefault="00A030A8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6EA52" w14:textId="77777777" w:rsidR="00A030A8" w:rsidRPr="000241D5" w:rsidRDefault="00A030A8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83D9B" w14:textId="77777777" w:rsidR="00A030A8" w:rsidRDefault="00A030A8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039DA" w14:textId="77777777" w:rsidR="00A030A8" w:rsidRDefault="00A030A8" w:rsidP="00B27AD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导入</w:t>
            </w:r>
          </w:p>
          <w:p w14:paraId="4BF8322B" w14:textId="77777777" w:rsidR="00A030A8" w:rsidRDefault="00A030A8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6A86" w14:textId="77777777" w:rsidR="00A030A8" w:rsidRDefault="00A030A8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手工录入，要在接口表中检查借据信息是否正确。</w:t>
            </w:r>
          </w:p>
        </w:tc>
      </w:tr>
      <w:tr w:rsidR="001F337F" w:rsidRPr="006D6D00" w14:paraId="1846EA14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B807D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F960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7BA0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89CF3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9DA2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34676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877" w14:textId="77777777" w:rsidR="00B00283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信用证币种</w:t>
            </w:r>
          </w:p>
          <w:p w14:paraId="7D2890C6" w14:textId="77777777" w:rsidR="001F337F" w:rsidRDefault="00B00283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1F337F" w:rsidRPr="006D6D00" w14:paraId="21AB1D59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EB557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FADA9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60B5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74A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DEB3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B00283"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9484E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928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零</w:t>
            </w:r>
          </w:p>
          <w:p w14:paraId="1B4E3099" w14:textId="77777777" w:rsidR="00B00283" w:rsidRDefault="00B00283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由信贷系统发起任务，此栏位不可修改。</w:t>
            </w:r>
          </w:p>
        </w:tc>
      </w:tr>
      <w:tr w:rsidR="001F337F" w:rsidRPr="006D6D00" w14:paraId="4BC23D92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1A8EA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9DAB8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AA2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3D76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A08B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9FC0B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6FC19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1F337F" w:rsidRPr="006D6D00" w14:paraId="2C86F62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0F8DB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DC34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6712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9EF83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437C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F68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F334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大于提货担保日期，小于信用证有效期</w:t>
            </w:r>
          </w:p>
        </w:tc>
      </w:tr>
      <w:tr w:rsidR="001F337F" w:rsidRPr="006D6D00" w14:paraId="530F0631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DC4A1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3080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7A6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EFA8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1D946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912B7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FF0D7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</w:p>
          <w:p w14:paraId="1FD73369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Pr="00340775">
              <w:rPr>
                <w:szCs w:val="21"/>
              </w:rPr>
              <w:t>Airway Bill</w:t>
            </w:r>
          </w:p>
          <w:p w14:paraId="1DDC0BA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Pr="00340775">
              <w:rPr>
                <w:szCs w:val="21"/>
              </w:rPr>
              <w:t>Ocean Bill of Lading</w:t>
            </w:r>
          </w:p>
          <w:p w14:paraId="1DB8BF18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</w:t>
            </w:r>
            <w:r w:rsidRPr="00340775">
              <w:rPr>
                <w:szCs w:val="21"/>
              </w:rPr>
              <w:t>Other Transport Document</w:t>
            </w:r>
          </w:p>
          <w:p w14:paraId="5387CDF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：</w:t>
            </w:r>
            <w:r w:rsidRPr="00340775">
              <w:rPr>
                <w:szCs w:val="21"/>
              </w:rPr>
              <w:t>Rail Transport Bill</w:t>
            </w:r>
          </w:p>
          <w:p w14:paraId="1BF64DAF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：</w:t>
            </w:r>
            <w:r w:rsidRPr="00340775">
              <w:rPr>
                <w:szCs w:val="21"/>
              </w:rPr>
              <w:t>Road Bill</w:t>
            </w:r>
          </w:p>
        </w:tc>
      </w:tr>
      <w:tr w:rsidR="001F337F" w:rsidRPr="006D6D00" w14:paraId="1098C827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D7AEB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1392D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48D8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65A9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3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1233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A0E36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05BC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6936226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34540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9439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t>船运公司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71EB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2C57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8F33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83BA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F18C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选择“</w:t>
            </w:r>
            <w:r w:rsidRPr="00340775">
              <w:rPr>
                <w:szCs w:val="21"/>
              </w:rPr>
              <w:t>Ocean Bill of Lading</w:t>
            </w:r>
            <w:r>
              <w:rPr>
                <w:rFonts w:hint="eastAsia"/>
                <w:szCs w:val="21"/>
              </w:rPr>
              <w:t>”，必填</w:t>
            </w:r>
          </w:p>
        </w:tc>
      </w:tr>
      <w:tr w:rsidR="001F337F" w:rsidRPr="006D6D00" w14:paraId="39F8E3B1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920EC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0E4C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船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4DD6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E02EC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D70D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D3DB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C52FF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选择“</w:t>
            </w:r>
            <w:r w:rsidRPr="00340775">
              <w:rPr>
                <w:szCs w:val="21"/>
              </w:rPr>
              <w:t>Ocean Bill of Lading</w:t>
            </w:r>
            <w:r>
              <w:rPr>
                <w:rFonts w:hint="eastAsia"/>
                <w:szCs w:val="21"/>
              </w:rPr>
              <w:t>”，必填</w:t>
            </w:r>
          </w:p>
        </w:tc>
      </w:tr>
      <w:tr w:rsidR="001F337F" w:rsidRPr="006D6D00" w14:paraId="51905BA7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3DC16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0936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发货人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58E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D3CC3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8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0D55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43B0C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2529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334317D8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8F3A1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738CA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起运港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A53EE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B44A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8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6B20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8837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B5471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选择“</w:t>
            </w:r>
            <w:r w:rsidRPr="00340775">
              <w:rPr>
                <w:szCs w:val="21"/>
              </w:rPr>
              <w:t>Ocean Bill of Lading</w:t>
            </w:r>
            <w:r>
              <w:rPr>
                <w:rFonts w:hint="eastAsia"/>
                <w:szCs w:val="21"/>
              </w:rPr>
              <w:t>”，必填</w:t>
            </w:r>
          </w:p>
        </w:tc>
      </w:tr>
      <w:tr w:rsidR="001F337F" w:rsidRPr="006D6D00" w14:paraId="5440DF5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67F90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88A7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卸货港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4126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34A48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8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7F4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FA4F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7CAE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选择“</w:t>
            </w:r>
            <w:r w:rsidRPr="00340775">
              <w:rPr>
                <w:szCs w:val="21"/>
              </w:rPr>
              <w:t>Ocean Bill of Lading</w:t>
            </w:r>
            <w:r>
              <w:rPr>
                <w:rFonts w:hint="eastAsia"/>
                <w:szCs w:val="21"/>
              </w:rPr>
              <w:t>”，必填</w:t>
            </w:r>
          </w:p>
        </w:tc>
      </w:tr>
      <w:tr w:rsidR="001F337F" w:rsidRPr="006D6D00" w14:paraId="373217BA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495AC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C080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交货地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C03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B113F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67FD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F4766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302E1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01CFAF69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517EF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3F73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t>唛头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5565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BAC88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90A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86029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DEAA6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运单类型选择“</w:t>
            </w:r>
            <w:r w:rsidRPr="00340775">
              <w:rPr>
                <w:szCs w:val="21"/>
              </w:rPr>
              <w:t>Ocean Bill of Lading</w:t>
            </w:r>
            <w:r>
              <w:rPr>
                <w:rFonts w:hint="eastAsia"/>
                <w:szCs w:val="21"/>
              </w:rPr>
              <w:t>”，必填</w:t>
            </w:r>
          </w:p>
        </w:tc>
      </w:tr>
      <w:tr w:rsidR="001F337F" w:rsidRPr="006D6D00" w14:paraId="67DEC9B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8FF1A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F4583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AA4DB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33F8C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</w:t>
            </w:r>
            <w:r w:rsidRPr="000241D5">
              <w:rPr>
                <w:rFonts w:ascii="宋体" w:hAnsi="宋体" w:hint="eastAsia"/>
              </w:rPr>
              <w:t>20</w:t>
            </w:r>
            <w:r w:rsidRPr="000241D5">
              <w:rPr>
                <w:rFonts w:ascii="宋体" w:hAnsi="宋体"/>
              </w:rPr>
              <w:t>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BD7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675BF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C900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8A70E8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D143F" w14:textId="77777777" w:rsidR="001F337F" w:rsidRPr="006D6D00" w:rsidRDefault="001F337F" w:rsidP="00DA22FB">
            <w:pPr>
              <w:numPr>
                <w:ilvl w:val="0"/>
                <w:numId w:val="11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9983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4349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37F2B" w14:textId="77777777" w:rsidR="001F337F" w:rsidRPr="000241D5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726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CCFAF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851C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</w:tbl>
    <w:p w14:paraId="3BE4F77B" w14:textId="77777777" w:rsidR="001F337F" w:rsidRPr="00E17644" w:rsidRDefault="001F337F" w:rsidP="001F337F">
      <w:pPr>
        <w:ind w:left="420"/>
      </w:pPr>
    </w:p>
    <w:p w14:paraId="59F70A91" w14:textId="77777777" w:rsidR="001F337F" w:rsidRDefault="001F337F" w:rsidP="001F337F">
      <w:pPr>
        <w:pStyle w:val="4"/>
      </w:pPr>
      <w:r>
        <w:rPr>
          <w:rFonts w:hint="eastAsia"/>
        </w:rPr>
        <w:t>交易控制</w:t>
      </w:r>
    </w:p>
    <w:p w14:paraId="755D3131" w14:textId="77777777" w:rsidR="001F337F" w:rsidRPr="00955081" w:rsidRDefault="001F337F" w:rsidP="001F337F">
      <w:pPr>
        <w:pStyle w:val="5"/>
      </w:pPr>
      <w:r>
        <w:rPr>
          <w:rFonts w:hint="eastAsia"/>
        </w:rPr>
        <w:t>交易控制说明：</w:t>
      </w:r>
    </w:p>
    <w:p w14:paraId="133520CF" w14:textId="77777777" w:rsidR="001F337F" w:rsidRDefault="001F337F" w:rsidP="003F27A5">
      <w:pPr>
        <w:pStyle w:val="a3"/>
        <w:ind w:left="420" w:firstLineChars="0" w:firstLine="0"/>
      </w:pPr>
      <w:r>
        <w:rPr>
          <w:rFonts w:hint="eastAsia"/>
        </w:rPr>
        <w:t>信用证未闭卷；</w:t>
      </w:r>
    </w:p>
    <w:p w14:paraId="78387059" w14:textId="77777777" w:rsidR="001F337F" w:rsidRDefault="001F337F" w:rsidP="001F337F">
      <w:pPr>
        <w:pStyle w:val="4"/>
      </w:pPr>
      <w:r>
        <w:rPr>
          <w:rFonts w:hint="eastAsia"/>
        </w:rPr>
        <w:t>边界描述</w:t>
      </w:r>
    </w:p>
    <w:p w14:paraId="283B0DA8" w14:textId="77777777" w:rsidR="001F337F" w:rsidRDefault="001F337F" w:rsidP="003F27A5">
      <w:pPr>
        <w:ind w:firstLine="420"/>
      </w:pPr>
      <w:r>
        <w:rPr>
          <w:rFonts w:hint="eastAsia"/>
        </w:rPr>
        <w:t>无</w:t>
      </w:r>
      <w:r w:rsidR="003F27A5">
        <w:rPr>
          <w:rFonts w:hint="eastAsia"/>
        </w:rPr>
        <w:t>。</w:t>
      </w:r>
    </w:p>
    <w:p w14:paraId="7C879B4D" w14:textId="77777777" w:rsidR="001F337F" w:rsidRDefault="001F337F" w:rsidP="001F337F">
      <w:pPr>
        <w:pStyle w:val="4"/>
        <w:numPr>
          <w:ilvl w:val="3"/>
          <w:numId w:val="3"/>
        </w:numPr>
      </w:pPr>
      <w:bookmarkStart w:id="68" w:name="_Toc380054674"/>
      <w:r>
        <w:rPr>
          <w:rFonts w:hint="eastAsia"/>
        </w:rPr>
        <w:t>输出描述</w:t>
      </w:r>
      <w:bookmarkEnd w:id="68"/>
    </w:p>
    <w:p w14:paraId="795DDECB" w14:textId="77777777" w:rsidR="001F337F" w:rsidRDefault="001F337F" w:rsidP="001F337F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2138FB79" w14:textId="77777777" w:rsidR="001F337F" w:rsidRDefault="001F337F" w:rsidP="001F337F">
      <w:pPr>
        <w:ind w:left="420"/>
      </w:pPr>
      <w:r>
        <w:rPr>
          <w:rFonts w:hint="eastAsia"/>
        </w:rPr>
        <w:t>提货担保通知书</w:t>
      </w:r>
      <w:r w:rsidR="003F27A5">
        <w:rPr>
          <w:rFonts w:hint="eastAsia"/>
        </w:rPr>
        <w:t>。</w:t>
      </w:r>
    </w:p>
    <w:p w14:paraId="22140FD3" w14:textId="77777777" w:rsidR="001F337F" w:rsidRDefault="001F337F" w:rsidP="001F337F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76AFD456" w14:textId="77777777" w:rsidR="001F337F" w:rsidRDefault="001F337F" w:rsidP="001F337F">
      <w:pPr>
        <w:ind w:left="420"/>
      </w:pPr>
      <w:r>
        <w:rPr>
          <w:rFonts w:hint="eastAsia"/>
        </w:rPr>
        <w:t>无</w:t>
      </w:r>
      <w:r w:rsidR="003F27A5">
        <w:rPr>
          <w:rFonts w:hint="eastAsia"/>
        </w:rPr>
        <w:t>。</w:t>
      </w:r>
    </w:p>
    <w:p w14:paraId="5271DA68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74D4A8A9" w14:textId="77777777" w:rsidR="001F337F" w:rsidRPr="005E4305" w:rsidRDefault="001F337F" w:rsidP="003F27A5">
      <w:pPr>
        <w:ind w:firstLine="420"/>
      </w:pPr>
    </w:p>
    <w:p w14:paraId="1D575648" w14:textId="77777777" w:rsidR="001F337F" w:rsidRDefault="001F337F" w:rsidP="001F337F">
      <w:pPr>
        <w:pStyle w:val="5"/>
      </w:pPr>
      <w:r>
        <w:rPr>
          <w:rFonts w:hint="eastAsia"/>
        </w:rPr>
        <w:t>额度</w:t>
      </w:r>
    </w:p>
    <w:p w14:paraId="3A95B770" w14:textId="77777777" w:rsidR="001F337F" w:rsidRDefault="00E96B10" w:rsidP="003F27A5">
      <w:pPr>
        <w:ind w:firstLine="420"/>
      </w:pPr>
      <w:r>
        <w:rPr>
          <w:rFonts w:hint="eastAsia"/>
        </w:rPr>
        <w:t>无。</w:t>
      </w:r>
    </w:p>
    <w:p w14:paraId="1CAB0EC5" w14:textId="77777777" w:rsidR="001F337F" w:rsidRDefault="001F337F" w:rsidP="001F337F">
      <w:pPr>
        <w:pStyle w:val="5"/>
      </w:pPr>
      <w:r>
        <w:rPr>
          <w:rFonts w:hint="eastAsia"/>
        </w:rPr>
        <w:t>保证金</w:t>
      </w:r>
    </w:p>
    <w:p w14:paraId="69624F31" w14:textId="77777777" w:rsidR="001F337F" w:rsidRDefault="001F337F" w:rsidP="001F337F">
      <w:r>
        <w:rPr>
          <w:rFonts w:hint="eastAsia"/>
        </w:rPr>
        <w:tab/>
      </w:r>
      <w:r>
        <w:rPr>
          <w:rFonts w:hint="eastAsia"/>
        </w:rPr>
        <w:t>按照提货担保金额的收取。不记账，表示该笔保证金已经收取，只是将该笔保证金与该笔保函关联</w:t>
      </w:r>
    </w:p>
    <w:p w14:paraId="7B84EA68" w14:textId="77777777" w:rsidR="001F337F" w:rsidRPr="00CC0D80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35218F4B" w14:textId="77777777" w:rsidR="001F337F" w:rsidRDefault="001F337F" w:rsidP="001F337F">
      <w:r>
        <w:rPr>
          <w:rFonts w:hint="eastAsia"/>
        </w:rPr>
        <w:tab/>
      </w:r>
      <w:r>
        <w:rPr>
          <w:rFonts w:hint="eastAsia"/>
        </w:rPr>
        <w:t>提货担保手续费；见【</w:t>
      </w:r>
      <w:r>
        <w:rPr>
          <w:rFonts w:hint="eastAsia"/>
        </w:rPr>
        <w:t xml:space="preserve">1.7.1 </w:t>
      </w:r>
      <w:r>
        <w:rPr>
          <w:rFonts w:hint="eastAsia"/>
        </w:rPr>
        <w:t>手续费】</w:t>
      </w:r>
    </w:p>
    <w:p w14:paraId="6382FF4B" w14:textId="77777777" w:rsidR="001F337F" w:rsidRPr="005E4305" w:rsidRDefault="001F337F" w:rsidP="001F337F">
      <w:pPr>
        <w:ind w:firstLineChars="200" w:firstLine="420"/>
      </w:pPr>
      <w:r>
        <w:rPr>
          <w:rFonts w:hint="eastAsia"/>
        </w:rPr>
        <w:t>默认后收，外收。</w:t>
      </w:r>
    </w:p>
    <w:p w14:paraId="3388D24A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22F825E5" w14:textId="77777777" w:rsidR="001F337F" w:rsidRPr="003F27A5" w:rsidRDefault="001F337F" w:rsidP="00376E7C">
      <w:pPr>
        <w:ind w:leftChars="200" w:left="420"/>
        <w:rPr>
          <w:b/>
        </w:rPr>
      </w:pPr>
      <w:r w:rsidRPr="002A77E2">
        <w:rPr>
          <w:rFonts w:hint="eastAsia"/>
          <w:b/>
        </w:rPr>
        <w:t>表外：</w:t>
      </w:r>
    </w:p>
    <w:p w14:paraId="24D280D5" w14:textId="77777777" w:rsidR="001F337F" w:rsidRDefault="001F337F" w:rsidP="00376E7C">
      <w:pPr>
        <w:ind w:leftChars="200" w:left="420" w:firstLine="420"/>
      </w:pPr>
      <w:r w:rsidRPr="00C91DFD">
        <w:rPr>
          <w:rFonts w:hint="eastAsia"/>
        </w:rPr>
        <w:t>收：</w:t>
      </w:r>
      <w:r w:rsidRPr="00C91DFD">
        <w:rPr>
          <w:rFonts w:hint="eastAsia"/>
        </w:rPr>
        <w:t>818</w:t>
      </w:r>
      <w:r w:rsidRPr="00C91DFD">
        <w:rPr>
          <w:rFonts w:hint="eastAsia"/>
        </w:rPr>
        <w:t>开出保函</w:t>
      </w:r>
      <w:r w:rsidRPr="00C91DFD">
        <w:rPr>
          <w:rFonts w:hint="eastAsia"/>
        </w:rPr>
        <w:t>-</w:t>
      </w:r>
      <w:r w:rsidRPr="00C91DFD">
        <w:rPr>
          <w:rFonts w:hint="eastAsia"/>
        </w:rPr>
        <w:t>提货担保外币</w:t>
      </w:r>
    </w:p>
    <w:p w14:paraId="3AA53F86" w14:textId="77777777" w:rsidR="001F337F" w:rsidRPr="00C91DFD" w:rsidRDefault="001F337F" w:rsidP="00376E7C">
      <w:pPr>
        <w:ind w:leftChars="200" w:left="420"/>
        <w:rPr>
          <w:b/>
        </w:rPr>
      </w:pPr>
      <w:r w:rsidRPr="00C91DFD">
        <w:rPr>
          <w:rFonts w:hint="eastAsia"/>
          <w:b/>
        </w:rPr>
        <w:t>收取保证金：</w:t>
      </w:r>
    </w:p>
    <w:p w14:paraId="7082D0D7" w14:textId="77777777" w:rsidR="001F337F" w:rsidRDefault="001F337F" w:rsidP="00376E7C">
      <w:pPr>
        <w:ind w:leftChars="400" w:left="84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或其他科目外币</w:t>
      </w:r>
    </w:p>
    <w:p w14:paraId="6592CE26" w14:textId="77777777" w:rsidR="001F337F" w:rsidRDefault="001F337F" w:rsidP="00376E7C">
      <w:pPr>
        <w:ind w:leftChars="400" w:left="840"/>
      </w:pPr>
      <w:r>
        <w:rPr>
          <w:rFonts w:hint="eastAsia"/>
        </w:rPr>
        <w:t>贷：</w:t>
      </w:r>
      <w:r>
        <w:rPr>
          <w:rFonts w:hint="eastAsia"/>
        </w:rPr>
        <w:t>2002</w:t>
      </w:r>
      <w:r>
        <w:rPr>
          <w:rFonts w:hint="eastAsia"/>
        </w:rPr>
        <w:t>存入保证金外币</w:t>
      </w:r>
    </w:p>
    <w:p w14:paraId="4BFB865C" w14:textId="77777777" w:rsidR="001F337F" w:rsidRPr="00C91DFD" w:rsidRDefault="001F337F" w:rsidP="00376E7C">
      <w:pPr>
        <w:ind w:leftChars="200" w:left="420"/>
        <w:rPr>
          <w:b/>
        </w:rPr>
      </w:pPr>
      <w:r w:rsidRPr="00C91DFD">
        <w:rPr>
          <w:rFonts w:hint="eastAsia"/>
          <w:b/>
        </w:rPr>
        <w:t>收取手续费：</w:t>
      </w:r>
    </w:p>
    <w:p w14:paraId="0B5E493F" w14:textId="77777777" w:rsidR="001F337F" w:rsidRDefault="001F337F" w:rsidP="00376E7C">
      <w:pPr>
        <w:ind w:leftChars="400" w:left="84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或其他科目外币或人民币</w:t>
      </w:r>
    </w:p>
    <w:p w14:paraId="3B2CB6DA" w14:textId="77777777" w:rsidR="001F337F" w:rsidRDefault="001F337F" w:rsidP="00376E7C">
      <w:pPr>
        <w:ind w:leftChars="400" w:left="840"/>
      </w:pPr>
      <w:r>
        <w:rPr>
          <w:rFonts w:hint="eastAsia"/>
        </w:rPr>
        <w:t>贷：</w:t>
      </w:r>
      <w:r>
        <w:rPr>
          <w:rFonts w:hint="eastAsia"/>
        </w:rPr>
        <w:t>602105</w:t>
      </w:r>
      <w:r>
        <w:rPr>
          <w:rFonts w:hint="eastAsia"/>
        </w:rPr>
        <w:t>手续费及佣金收入</w:t>
      </w:r>
      <w:r>
        <w:rPr>
          <w:rFonts w:hint="eastAsia"/>
        </w:rPr>
        <w:t>-</w:t>
      </w:r>
      <w:r>
        <w:rPr>
          <w:rFonts w:hint="eastAsia"/>
        </w:rPr>
        <w:t>担保业务手续费收入外币或人民币</w:t>
      </w:r>
    </w:p>
    <w:p w14:paraId="3D6F8F2E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7BD4A436" w14:textId="77777777" w:rsidR="000C2D34" w:rsidRDefault="000C2D34" w:rsidP="000C2D34">
      <w:pPr>
        <w:pStyle w:val="5"/>
      </w:pPr>
      <w:r>
        <w:rPr>
          <w:rFonts w:hint="eastAsia"/>
        </w:rPr>
        <w:t>业务编号说明</w:t>
      </w:r>
    </w:p>
    <w:p w14:paraId="27AC96EB" w14:textId="77777777" w:rsidR="001F337F" w:rsidRPr="005A360B" w:rsidRDefault="000C2D34" w:rsidP="000C2D34">
      <w:pPr>
        <w:ind w:firstLine="420"/>
      </w:pPr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>
        <w:rPr>
          <w:rFonts w:hint="eastAsia"/>
        </w:rPr>
        <w:t>SG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Pr="008F6244">
        <w:rPr>
          <w:rFonts w:hint="eastAsia"/>
        </w:rPr>
        <w:t>001</w:t>
      </w:r>
    </w:p>
    <w:p w14:paraId="23266D0B" w14:textId="77777777" w:rsidR="001F337F" w:rsidRDefault="001F337F" w:rsidP="001F337F">
      <w:pPr>
        <w:ind w:leftChars="200" w:left="420"/>
      </w:pPr>
    </w:p>
    <w:p w14:paraId="14321744" w14:textId="77777777" w:rsidR="001F337F" w:rsidRDefault="001F337F" w:rsidP="001F337F">
      <w:pPr>
        <w:pStyle w:val="3"/>
      </w:pPr>
      <w:bookmarkStart w:id="69" w:name="_Toc392112810"/>
      <w:bookmarkStart w:id="70" w:name="_Toc395951390"/>
      <w:r>
        <w:rPr>
          <w:rFonts w:hint="eastAsia"/>
        </w:rPr>
        <w:t>提货担保注销</w:t>
      </w:r>
      <w:bookmarkEnd w:id="69"/>
      <w:bookmarkEnd w:id="70"/>
    </w:p>
    <w:p w14:paraId="60B33E21" w14:textId="77777777" w:rsidR="001F337F" w:rsidRDefault="001F337F" w:rsidP="001F337F">
      <w:pPr>
        <w:pStyle w:val="4"/>
      </w:pPr>
      <w:r>
        <w:rPr>
          <w:rFonts w:hint="eastAsia"/>
        </w:rPr>
        <w:t>交易描述</w:t>
      </w:r>
    </w:p>
    <w:p w14:paraId="57635B31" w14:textId="77777777" w:rsidR="001F337F" w:rsidRDefault="001F337F" w:rsidP="001F337F">
      <w:pPr>
        <w:ind w:firstLine="420"/>
      </w:pPr>
      <w:r>
        <w:rPr>
          <w:rFonts w:hint="eastAsia"/>
        </w:rPr>
        <w:t>银行收到寄单行寄送的单据，通知客户拿担保保函替换提货单据；</w:t>
      </w:r>
    </w:p>
    <w:p w14:paraId="19AE5386" w14:textId="77777777" w:rsidR="001F337F" w:rsidRDefault="001F337F" w:rsidP="001F337F">
      <w:pPr>
        <w:pStyle w:val="4"/>
      </w:pPr>
      <w:r>
        <w:rPr>
          <w:rFonts w:hint="eastAsia"/>
        </w:rPr>
        <w:t>柜员操作</w:t>
      </w:r>
    </w:p>
    <w:p w14:paraId="4FC704A9" w14:textId="77777777" w:rsidR="001F337F" w:rsidRDefault="001F337F" w:rsidP="001F337F">
      <w:pPr>
        <w:ind w:firstLineChars="202" w:firstLine="424"/>
      </w:pPr>
      <w:r>
        <w:rPr>
          <w:rFonts w:hint="eastAsia"/>
        </w:rPr>
        <w:t>本交易由业务手工发起。</w:t>
      </w:r>
    </w:p>
    <w:p w14:paraId="210A9E17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2F5F91E7" w14:textId="77777777" w:rsidR="001F337F" w:rsidRDefault="001F337F" w:rsidP="001F337F">
      <w:pPr>
        <w:ind w:firstLineChars="202" w:firstLine="424"/>
      </w:pPr>
      <w:r>
        <w:rPr>
          <w:rFonts w:hint="eastAsia"/>
        </w:rPr>
        <w:t>同一页面布局原则，一行两列，从上至下。</w:t>
      </w:r>
    </w:p>
    <w:p w14:paraId="006D1194" w14:textId="77777777" w:rsidR="001F337F" w:rsidRDefault="001F337F" w:rsidP="001F337F">
      <w:pPr>
        <w:ind w:firstLineChars="202" w:firstLine="424"/>
      </w:pPr>
      <w:r>
        <w:rPr>
          <w:rFonts w:hint="eastAsia"/>
        </w:rPr>
        <w:t>第一区域：基本信息；</w:t>
      </w:r>
    </w:p>
    <w:p w14:paraId="73481941" w14:textId="77777777" w:rsidR="001F337F" w:rsidRDefault="001F337F" w:rsidP="001F337F">
      <w:pPr>
        <w:ind w:firstLineChars="202" w:firstLine="424"/>
      </w:pPr>
      <w:r>
        <w:rPr>
          <w:rFonts w:hint="eastAsia"/>
        </w:rPr>
        <w:t>第二区域：费用管理；</w:t>
      </w:r>
    </w:p>
    <w:p w14:paraId="2FFDBF30" w14:textId="77777777" w:rsidR="001F337F" w:rsidRDefault="001F337F" w:rsidP="001F337F">
      <w:pPr>
        <w:ind w:firstLineChars="202" w:firstLine="424"/>
      </w:pPr>
      <w:r>
        <w:rPr>
          <w:rFonts w:hint="eastAsia"/>
        </w:rPr>
        <w:t>第三区域：按钮。</w:t>
      </w:r>
    </w:p>
    <w:p w14:paraId="349C5B19" w14:textId="77777777" w:rsidR="001F337F" w:rsidRDefault="001F337F" w:rsidP="001F337F">
      <w:pPr>
        <w:pStyle w:val="5"/>
      </w:pPr>
      <w:r>
        <w:rPr>
          <w:rFonts w:hint="eastAsia"/>
        </w:rPr>
        <w:t>基本信息、费用管理和按钮</w:t>
      </w:r>
    </w:p>
    <w:p w14:paraId="6D5F8C92" w14:textId="77777777" w:rsidR="001F337F" w:rsidRDefault="00195DCB" w:rsidP="001F337F">
      <w:pPr>
        <w:ind w:leftChars="-675" w:hangingChars="675" w:hanging="1418"/>
      </w:pPr>
      <w:r>
        <w:rPr>
          <w:noProof/>
        </w:rPr>
        <w:drawing>
          <wp:inline distT="0" distB="0" distL="0" distR="0" wp14:anchorId="70DCBE44" wp14:editId="5F7C2585">
            <wp:extent cx="6820599" cy="3019425"/>
            <wp:effectExtent l="19050" t="0" r="0" b="0"/>
            <wp:docPr id="79" name="图片 78" descr="提货担保注销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提货担保注销.bmp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824311" cy="3021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0A99D" w14:textId="77777777" w:rsidR="001F337F" w:rsidRDefault="001F337F" w:rsidP="001F337F">
      <w:pPr>
        <w:ind w:firstLineChars="202" w:firstLine="424"/>
      </w:pPr>
      <w:r>
        <w:rPr>
          <w:rFonts w:hint="eastAsia"/>
        </w:rPr>
        <w:t>备注：</w:t>
      </w:r>
    </w:p>
    <w:p w14:paraId="7F97A726" w14:textId="77777777" w:rsidR="001F337F" w:rsidRPr="00A47ADA" w:rsidRDefault="001F337F" w:rsidP="001F337F">
      <w:pPr>
        <w:ind w:left="418"/>
      </w:pPr>
      <w:r>
        <w:rPr>
          <w:rFonts w:hint="eastAsia"/>
        </w:rPr>
        <w:t>按钮从左至右：提交、保存、打印查看、查询、附加功能、取消、返回。</w:t>
      </w:r>
    </w:p>
    <w:p w14:paraId="77F46911" w14:textId="77777777" w:rsidR="001F337F" w:rsidRDefault="001F337F" w:rsidP="001F337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994"/>
        <w:gridCol w:w="566"/>
        <w:gridCol w:w="1412"/>
        <w:gridCol w:w="2594"/>
      </w:tblGrid>
      <w:tr w:rsidR="001F337F" w:rsidRPr="00BF567F" w14:paraId="36CC7B32" w14:textId="77777777" w:rsidTr="004C33FC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766FB293" w14:textId="77777777" w:rsidR="001F337F" w:rsidRPr="00BF567F" w:rsidRDefault="001F337F" w:rsidP="004C33F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3622A5EB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6A43ED3A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85" w:type="pct"/>
            <w:shd w:val="clear" w:color="auto" w:fill="FFFFFF" w:themeFill="background1"/>
            <w:vAlign w:val="center"/>
          </w:tcPr>
          <w:p w14:paraId="4AF0C780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122255E4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831" w:type="pct"/>
            <w:shd w:val="clear" w:color="auto" w:fill="FFFFFF" w:themeFill="background1"/>
            <w:vAlign w:val="center"/>
          </w:tcPr>
          <w:p w14:paraId="4A45BDE1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527" w:type="pct"/>
            <w:shd w:val="clear" w:color="auto" w:fill="FFFFFF" w:themeFill="background1"/>
            <w:vAlign w:val="center"/>
          </w:tcPr>
          <w:p w14:paraId="70924776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F337F" w:rsidRPr="006D6D00" w14:paraId="0D758A90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EF46B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3A31C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34C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745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CA02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5C22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6610A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021F4A7C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16630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A4243" w14:textId="77777777" w:rsidR="001F337F" w:rsidRDefault="002046FE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CE3E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D28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064AF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351E9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244C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63E4E54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9267B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5EF57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9EF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F19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0D5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0F9C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BAC4F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47B67E1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FE1A1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B3A8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C098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63D3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164E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28D33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8F5B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36817178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D0A11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F429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E956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2EF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57DF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8541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EE72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8999B59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ACB35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27617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0EE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40E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D07EE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614C5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7A535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E46CA06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98EE8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C3193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注销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9F5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B4BE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D15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BA76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C16E3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，不能小于提货担保日期</w:t>
            </w:r>
          </w:p>
        </w:tc>
      </w:tr>
      <w:tr w:rsidR="001F337F" w:rsidRPr="006D6D00" w14:paraId="6B765DB7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10D90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22ECB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07B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72637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D5F0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91662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57F0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3DEE999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612EB" w14:textId="77777777" w:rsidR="001F337F" w:rsidRPr="006D6D00" w:rsidRDefault="001F337F" w:rsidP="00DA22FB">
            <w:pPr>
              <w:numPr>
                <w:ilvl w:val="0"/>
                <w:numId w:val="12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8855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AD8E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F0BD4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58090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1BECC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17193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</w:tbl>
    <w:p w14:paraId="39B45A37" w14:textId="77777777" w:rsidR="001F337F" w:rsidRPr="00E17644" w:rsidRDefault="001F337F" w:rsidP="001F337F">
      <w:pPr>
        <w:ind w:left="420"/>
      </w:pPr>
    </w:p>
    <w:p w14:paraId="56F5BC55" w14:textId="77777777" w:rsidR="001F337F" w:rsidRDefault="001F337F" w:rsidP="001F337F">
      <w:pPr>
        <w:pStyle w:val="4"/>
      </w:pPr>
      <w:r>
        <w:rPr>
          <w:rFonts w:hint="eastAsia"/>
        </w:rPr>
        <w:t>交易控制</w:t>
      </w:r>
    </w:p>
    <w:p w14:paraId="2C46E63E" w14:textId="77777777" w:rsidR="001F337F" w:rsidRPr="00955081" w:rsidRDefault="001F337F" w:rsidP="001F337F">
      <w:pPr>
        <w:pStyle w:val="5"/>
      </w:pPr>
      <w:r>
        <w:rPr>
          <w:rFonts w:hint="eastAsia"/>
        </w:rPr>
        <w:t>交易控制说明：</w:t>
      </w:r>
    </w:p>
    <w:p w14:paraId="36FB9870" w14:textId="77777777" w:rsidR="001F337F" w:rsidRDefault="001F337F" w:rsidP="003F27A5">
      <w:pPr>
        <w:pStyle w:val="a3"/>
        <w:ind w:left="420" w:firstLineChars="0" w:firstLine="0"/>
      </w:pPr>
      <w:r>
        <w:rPr>
          <w:rFonts w:hint="eastAsia"/>
        </w:rPr>
        <w:t>信用证未闭卷，发生提货担保，且未注销；</w:t>
      </w:r>
    </w:p>
    <w:p w14:paraId="6D13D834" w14:textId="77777777" w:rsidR="001F337F" w:rsidRDefault="001F337F" w:rsidP="001F337F">
      <w:pPr>
        <w:pStyle w:val="4"/>
      </w:pPr>
      <w:r>
        <w:rPr>
          <w:rFonts w:hint="eastAsia"/>
        </w:rPr>
        <w:t>边界描述</w:t>
      </w:r>
    </w:p>
    <w:p w14:paraId="2D5A22BA" w14:textId="77777777" w:rsidR="001F337F" w:rsidRPr="00ED1AB0" w:rsidRDefault="001F337F" w:rsidP="003F27A5">
      <w:pPr>
        <w:ind w:firstLine="420"/>
      </w:pPr>
      <w:r>
        <w:rPr>
          <w:rFonts w:hint="eastAsia"/>
        </w:rPr>
        <w:t>无</w:t>
      </w:r>
      <w:r w:rsidR="003F27A5">
        <w:rPr>
          <w:rFonts w:hint="eastAsia"/>
        </w:rPr>
        <w:t>。</w:t>
      </w:r>
    </w:p>
    <w:p w14:paraId="75F2F955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055421D3" w14:textId="77777777" w:rsidR="001F337F" w:rsidRDefault="001F337F" w:rsidP="003F27A5">
      <w:pPr>
        <w:ind w:firstLine="420"/>
      </w:pPr>
      <w:r>
        <w:rPr>
          <w:rFonts w:hint="eastAsia"/>
        </w:rPr>
        <w:t>无</w:t>
      </w:r>
      <w:r w:rsidR="003F27A5">
        <w:rPr>
          <w:rFonts w:hint="eastAsia"/>
        </w:rPr>
        <w:t>。</w:t>
      </w:r>
    </w:p>
    <w:p w14:paraId="07A25D85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7AEA5DD4" w14:textId="77777777" w:rsidR="001F337F" w:rsidRDefault="001F337F" w:rsidP="001F337F">
      <w:pPr>
        <w:pStyle w:val="5"/>
      </w:pPr>
      <w:r>
        <w:rPr>
          <w:rFonts w:hint="eastAsia"/>
        </w:rPr>
        <w:t>额度</w:t>
      </w:r>
    </w:p>
    <w:p w14:paraId="0C1E75CB" w14:textId="77777777" w:rsidR="001F337F" w:rsidRDefault="001F337F" w:rsidP="003F27A5">
      <w:pPr>
        <w:ind w:firstLine="420"/>
      </w:pPr>
      <w:r>
        <w:rPr>
          <w:rFonts w:hint="eastAsia"/>
        </w:rPr>
        <w:t>恢复客户保函额度。</w:t>
      </w:r>
    </w:p>
    <w:p w14:paraId="0799B641" w14:textId="77777777" w:rsidR="001F337F" w:rsidRDefault="001F337F" w:rsidP="001F337F">
      <w:pPr>
        <w:pStyle w:val="5"/>
      </w:pPr>
      <w:r>
        <w:rPr>
          <w:rFonts w:hint="eastAsia"/>
        </w:rPr>
        <w:t>保证金</w:t>
      </w:r>
    </w:p>
    <w:p w14:paraId="2EF1965C" w14:textId="77777777" w:rsidR="001F337F" w:rsidRDefault="001F337F" w:rsidP="001F337F">
      <w:r>
        <w:rPr>
          <w:rFonts w:hint="eastAsia"/>
        </w:rPr>
        <w:tab/>
      </w:r>
      <w:r>
        <w:rPr>
          <w:rFonts w:hint="eastAsia"/>
        </w:rPr>
        <w:t>退回提货担保时收取的保证金，不记账，表示该笔保证金已经退回，将该笔保证金与该笔保函关联时金额设置为零。</w:t>
      </w:r>
    </w:p>
    <w:p w14:paraId="05220A7D" w14:textId="77777777" w:rsidR="001F337F" w:rsidRPr="00CC0D80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05F90055" w14:textId="77777777" w:rsidR="001F337F" w:rsidRPr="00ED1AB0" w:rsidRDefault="001F337F" w:rsidP="001F337F">
      <w:r>
        <w:rPr>
          <w:rFonts w:hint="eastAsia"/>
        </w:rPr>
        <w:tab/>
      </w:r>
      <w:r w:rsidR="006C13C0">
        <w:rPr>
          <w:rFonts w:hint="eastAsia"/>
        </w:rPr>
        <w:t>无。</w:t>
      </w:r>
    </w:p>
    <w:p w14:paraId="3C8E62B8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3D6DFC45" w14:textId="77777777" w:rsidR="001F337F" w:rsidRPr="00BA1604" w:rsidRDefault="001F337F" w:rsidP="00BA1604">
      <w:pPr>
        <w:ind w:leftChars="200" w:left="420"/>
        <w:rPr>
          <w:b/>
        </w:rPr>
      </w:pPr>
      <w:r w:rsidRPr="002A77E2">
        <w:rPr>
          <w:rFonts w:hint="eastAsia"/>
          <w:b/>
        </w:rPr>
        <w:t>表外：</w:t>
      </w:r>
    </w:p>
    <w:p w14:paraId="3F73AB39" w14:textId="77777777" w:rsidR="001F337F" w:rsidRDefault="001F337F" w:rsidP="006C13C0">
      <w:pPr>
        <w:ind w:leftChars="200" w:left="420" w:firstLine="420"/>
      </w:pPr>
      <w:r>
        <w:rPr>
          <w:rFonts w:hint="eastAsia"/>
        </w:rPr>
        <w:t>付：</w:t>
      </w:r>
      <w:r>
        <w:rPr>
          <w:rFonts w:hint="eastAsia"/>
        </w:rPr>
        <w:t>818</w:t>
      </w:r>
      <w:r>
        <w:rPr>
          <w:rFonts w:hint="eastAsia"/>
        </w:rPr>
        <w:t>开出保函</w:t>
      </w:r>
      <w:r>
        <w:rPr>
          <w:rFonts w:hint="eastAsia"/>
        </w:rPr>
        <w:t>-</w:t>
      </w:r>
      <w:r>
        <w:rPr>
          <w:rFonts w:hint="eastAsia"/>
        </w:rPr>
        <w:t>提货担保外币</w:t>
      </w:r>
    </w:p>
    <w:p w14:paraId="537C8079" w14:textId="77777777" w:rsidR="001F337F" w:rsidRPr="00D23193" w:rsidRDefault="001F337F" w:rsidP="006C13C0">
      <w:pPr>
        <w:ind w:leftChars="200" w:left="420"/>
        <w:rPr>
          <w:b/>
        </w:rPr>
      </w:pPr>
      <w:r w:rsidRPr="00D23193">
        <w:rPr>
          <w:rFonts w:hint="eastAsia"/>
          <w:b/>
        </w:rPr>
        <w:t>退保证金</w:t>
      </w:r>
      <w:r w:rsidRPr="00D23193">
        <w:rPr>
          <w:rFonts w:hint="eastAsia"/>
          <w:b/>
        </w:rPr>
        <w:t>:</w:t>
      </w:r>
    </w:p>
    <w:p w14:paraId="6A5988D5" w14:textId="77777777" w:rsidR="001F337F" w:rsidRDefault="001F337F" w:rsidP="006C13C0">
      <w:pPr>
        <w:ind w:leftChars="400" w:left="840"/>
      </w:pPr>
      <w:r>
        <w:rPr>
          <w:rFonts w:hint="eastAsia"/>
        </w:rPr>
        <w:t>借：</w:t>
      </w:r>
      <w:r>
        <w:rPr>
          <w:rFonts w:hint="eastAsia"/>
        </w:rPr>
        <w:t>2002</w:t>
      </w:r>
      <w:r>
        <w:rPr>
          <w:rFonts w:hint="eastAsia"/>
        </w:rPr>
        <w:t>存入保证金外币</w:t>
      </w:r>
    </w:p>
    <w:p w14:paraId="07E33C48" w14:textId="77777777" w:rsidR="001F337F" w:rsidRDefault="001F337F" w:rsidP="006C13C0">
      <w:pPr>
        <w:ind w:leftChars="400" w:left="840"/>
      </w:pPr>
      <w:r>
        <w:rPr>
          <w:rFonts w:hint="eastAsia"/>
        </w:rPr>
        <w:t>贷：</w:t>
      </w:r>
      <w:r>
        <w:rPr>
          <w:rFonts w:hint="eastAsia"/>
        </w:rPr>
        <w:t>201101</w:t>
      </w:r>
      <w:r>
        <w:rPr>
          <w:rFonts w:hint="eastAsia"/>
        </w:rPr>
        <w:t>活期存款或其他科目外币</w:t>
      </w:r>
    </w:p>
    <w:p w14:paraId="338C5506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29A689DE" w14:textId="77777777" w:rsidR="001F337F" w:rsidRPr="005A360B" w:rsidRDefault="001F337F" w:rsidP="006C13C0">
      <w:pPr>
        <w:ind w:firstLine="420"/>
      </w:pPr>
      <w:r>
        <w:rPr>
          <w:rFonts w:hint="eastAsia"/>
        </w:rPr>
        <w:t>无。</w:t>
      </w:r>
    </w:p>
    <w:p w14:paraId="7503D672" w14:textId="77777777" w:rsidR="001F337F" w:rsidRDefault="001F337F" w:rsidP="001F337F">
      <w:pPr>
        <w:ind w:leftChars="200" w:left="420"/>
      </w:pPr>
    </w:p>
    <w:p w14:paraId="2F46DA96" w14:textId="77777777" w:rsidR="001F337F" w:rsidRDefault="001F337F" w:rsidP="001F337F">
      <w:pPr>
        <w:pStyle w:val="3"/>
      </w:pPr>
      <w:bookmarkStart w:id="71" w:name="_Toc392112811"/>
      <w:bookmarkStart w:id="72" w:name="_Toc395951391"/>
      <w:r>
        <w:rPr>
          <w:rFonts w:hint="eastAsia"/>
        </w:rPr>
        <w:t>提货担保索赔登记</w:t>
      </w:r>
      <w:bookmarkEnd w:id="71"/>
      <w:bookmarkEnd w:id="72"/>
    </w:p>
    <w:p w14:paraId="4C3C7A0B" w14:textId="77777777" w:rsidR="001F337F" w:rsidRDefault="001F337F" w:rsidP="001F337F">
      <w:pPr>
        <w:pStyle w:val="4"/>
      </w:pPr>
      <w:r>
        <w:rPr>
          <w:rFonts w:hint="eastAsia"/>
        </w:rPr>
        <w:t>交易描述</w:t>
      </w:r>
    </w:p>
    <w:p w14:paraId="4722D1C3" w14:textId="77777777" w:rsidR="001F337F" w:rsidRDefault="001F337F" w:rsidP="001F337F">
      <w:pPr>
        <w:ind w:firstLine="420"/>
      </w:pPr>
      <w:r>
        <w:rPr>
          <w:rFonts w:hint="eastAsia"/>
        </w:rPr>
        <w:t>银行收到船公司的索赔要求，进行登记；</w:t>
      </w:r>
    </w:p>
    <w:p w14:paraId="1DD5F08C" w14:textId="77777777" w:rsidR="001F337F" w:rsidRDefault="001F337F" w:rsidP="001F337F">
      <w:pPr>
        <w:pStyle w:val="4"/>
      </w:pPr>
      <w:r>
        <w:rPr>
          <w:rFonts w:hint="eastAsia"/>
        </w:rPr>
        <w:t>柜员操作</w:t>
      </w:r>
    </w:p>
    <w:p w14:paraId="3379E202" w14:textId="77777777" w:rsidR="001F337F" w:rsidRDefault="001F337F" w:rsidP="001F337F">
      <w:pPr>
        <w:ind w:firstLineChars="202" w:firstLine="424"/>
      </w:pPr>
      <w:r>
        <w:rPr>
          <w:rFonts w:hint="eastAsia"/>
        </w:rPr>
        <w:t>本交易由业务手工发起。</w:t>
      </w:r>
    </w:p>
    <w:p w14:paraId="65E03493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654DE10A" w14:textId="77777777" w:rsidR="001F337F" w:rsidRDefault="001F337F" w:rsidP="001F337F">
      <w:pPr>
        <w:ind w:firstLine="420"/>
      </w:pPr>
      <w:r>
        <w:rPr>
          <w:rFonts w:hint="eastAsia"/>
        </w:rPr>
        <w:t>同一页面布局原则，一行两列，从上至下。第一区域：基本信息；</w:t>
      </w:r>
    </w:p>
    <w:p w14:paraId="77BF1D36" w14:textId="77777777" w:rsidR="001F337F" w:rsidRDefault="001F337F" w:rsidP="001F337F">
      <w:pPr>
        <w:ind w:firstLineChars="202" w:firstLine="424"/>
      </w:pPr>
      <w:r>
        <w:rPr>
          <w:rFonts w:hint="eastAsia"/>
        </w:rPr>
        <w:t>第二区域：按钮。</w:t>
      </w:r>
    </w:p>
    <w:p w14:paraId="79D0A5FD" w14:textId="77777777" w:rsidR="001F337F" w:rsidRDefault="001F337F" w:rsidP="001F337F">
      <w:pPr>
        <w:pStyle w:val="5"/>
      </w:pPr>
      <w:r>
        <w:rPr>
          <w:rFonts w:hint="eastAsia"/>
        </w:rPr>
        <w:t>基本信息和按钮</w:t>
      </w:r>
    </w:p>
    <w:p w14:paraId="547CC109" w14:textId="77777777" w:rsidR="001F337F" w:rsidRDefault="00195DCB" w:rsidP="001F337F">
      <w:pPr>
        <w:ind w:leftChars="-675" w:hangingChars="675" w:hanging="1418"/>
      </w:pPr>
      <w:r>
        <w:rPr>
          <w:noProof/>
        </w:rPr>
        <w:drawing>
          <wp:inline distT="0" distB="0" distL="0" distR="0" wp14:anchorId="38B85208" wp14:editId="122FDA45">
            <wp:extent cx="6928180" cy="3067050"/>
            <wp:effectExtent l="19050" t="0" r="6020" b="0"/>
            <wp:docPr id="80" name="图片 79" descr="提货担保索赔登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提货担保索赔登记.bmp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931950" cy="306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66649" w14:textId="77777777" w:rsidR="001F337F" w:rsidRDefault="001F337F" w:rsidP="001F337F">
      <w:pPr>
        <w:ind w:firstLineChars="202" w:firstLine="424"/>
      </w:pPr>
      <w:r>
        <w:rPr>
          <w:rFonts w:hint="eastAsia"/>
        </w:rPr>
        <w:t>备注：</w:t>
      </w:r>
    </w:p>
    <w:p w14:paraId="7D8EED8F" w14:textId="77777777" w:rsidR="001F337F" w:rsidRPr="00B152A1" w:rsidRDefault="001F337F" w:rsidP="001F337F">
      <w:pPr>
        <w:ind w:left="418"/>
      </w:pPr>
      <w:r>
        <w:rPr>
          <w:rFonts w:hint="eastAsia"/>
        </w:rPr>
        <w:t>按钮从左至右：提交、保存、打印查看、查询、附加功能、取消、返回。</w:t>
      </w:r>
    </w:p>
    <w:p w14:paraId="6F3C8E7E" w14:textId="77777777" w:rsidR="001F337F" w:rsidRDefault="001F337F" w:rsidP="001F337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996"/>
        <w:gridCol w:w="423"/>
        <w:gridCol w:w="1553"/>
        <w:gridCol w:w="2594"/>
      </w:tblGrid>
      <w:tr w:rsidR="001F337F" w:rsidRPr="00BF567F" w14:paraId="7F7F5C75" w14:textId="77777777" w:rsidTr="004C33FC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0133683F" w14:textId="77777777" w:rsidR="001F337F" w:rsidRPr="00BF567F" w:rsidRDefault="001F337F" w:rsidP="004C33F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2C32DEBA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69754FF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86" w:type="pct"/>
            <w:shd w:val="clear" w:color="auto" w:fill="FFFFFF" w:themeFill="background1"/>
            <w:vAlign w:val="center"/>
          </w:tcPr>
          <w:p w14:paraId="66A48E4B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51F3B8B3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4" w:type="pct"/>
            <w:shd w:val="clear" w:color="auto" w:fill="FFFFFF" w:themeFill="background1"/>
            <w:vAlign w:val="center"/>
          </w:tcPr>
          <w:p w14:paraId="0E01829F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527" w:type="pct"/>
            <w:shd w:val="clear" w:color="auto" w:fill="FFFFFF" w:themeFill="background1"/>
            <w:vAlign w:val="center"/>
          </w:tcPr>
          <w:p w14:paraId="6AFCCE33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F337F" w:rsidRPr="006D6D00" w14:paraId="505182C9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ADDED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BCD1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8711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9763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797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D063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11DF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0E35761C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32CA3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45E55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92B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191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184A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F4E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F3F20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125129CD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0CE97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3619" w14:textId="77777777" w:rsidR="001F337F" w:rsidRDefault="002046FE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21C3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27B72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6A71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2605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9A02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E531230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D66AD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8E672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D76F5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832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233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9E495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E0B4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4012E7B0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D8923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2EB6B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E2A5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DD2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274E2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AF4E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1B329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FB00ABA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F22D4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7FB5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96F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636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7869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59AA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6CBA9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B8E4DE0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876D4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3AD7C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3B4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B6D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177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58F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FE09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1E2E9DB1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E6378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AA4F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6B42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A06A5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DD6E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82DD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B0013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D13DCDE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4447F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BAFE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669A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1605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A78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63E4A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0589A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  <w:r>
              <w:rPr>
                <w:rFonts w:hint="eastAsia"/>
                <w:szCs w:val="21"/>
              </w:rPr>
              <w:t>,</w:t>
            </w:r>
            <w:r>
              <w:rPr>
                <w:rFonts w:hint="eastAsia"/>
                <w:szCs w:val="21"/>
              </w:rPr>
              <w:t>大于提货担保日期</w:t>
            </w:r>
          </w:p>
        </w:tc>
      </w:tr>
      <w:tr w:rsidR="001F337F" w:rsidRPr="006D6D00" w14:paraId="087B4112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D2815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9C00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874D5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6D822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E788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B2ED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DB34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提货担保币种</w:t>
            </w:r>
          </w:p>
        </w:tc>
      </w:tr>
      <w:tr w:rsidR="001F337F" w:rsidRPr="006D6D00" w14:paraId="13D689F8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C07A8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EBA1B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843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BD74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89D8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E3E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D37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大于零</w:t>
            </w:r>
          </w:p>
        </w:tc>
      </w:tr>
      <w:tr w:rsidR="001F337F" w:rsidRPr="006D6D00" w14:paraId="3E51BA0C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7B168" w14:textId="77777777" w:rsidR="001F337F" w:rsidRPr="006D6D00" w:rsidRDefault="001F337F" w:rsidP="00DA22FB">
            <w:pPr>
              <w:numPr>
                <w:ilvl w:val="0"/>
                <w:numId w:val="13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B31C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CE1DB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18099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58F5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46DB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06F5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</w:tbl>
    <w:p w14:paraId="605B3E6A" w14:textId="77777777" w:rsidR="001F337F" w:rsidRPr="00E17644" w:rsidRDefault="001F337F" w:rsidP="001F337F">
      <w:pPr>
        <w:ind w:left="420"/>
      </w:pPr>
    </w:p>
    <w:p w14:paraId="27766378" w14:textId="77777777" w:rsidR="001F337F" w:rsidRDefault="001F337F" w:rsidP="001F337F">
      <w:pPr>
        <w:pStyle w:val="4"/>
      </w:pPr>
      <w:r>
        <w:rPr>
          <w:rFonts w:hint="eastAsia"/>
        </w:rPr>
        <w:t>交易控制</w:t>
      </w:r>
    </w:p>
    <w:p w14:paraId="03D2A8D9" w14:textId="77777777" w:rsidR="001F337F" w:rsidRPr="00955081" w:rsidRDefault="001F337F" w:rsidP="001F337F">
      <w:pPr>
        <w:pStyle w:val="5"/>
      </w:pPr>
      <w:r>
        <w:rPr>
          <w:rFonts w:hint="eastAsia"/>
        </w:rPr>
        <w:t>交易控制说明：</w:t>
      </w:r>
    </w:p>
    <w:p w14:paraId="43A42D6D" w14:textId="77777777" w:rsidR="001F337F" w:rsidRDefault="001F337F" w:rsidP="00BA1604">
      <w:pPr>
        <w:pStyle w:val="a3"/>
        <w:ind w:left="420" w:firstLineChars="0" w:firstLine="0"/>
      </w:pPr>
      <w:r>
        <w:rPr>
          <w:rFonts w:hint="eastAsia"/>
        </w:rPr>
        <w:t>信用证未闭卷，发生提货担保，且未注销；</w:t>
      </w:r>
    </w:p>
    <w:p w14:paraId="0C6F88F7" w14:textId="77777777" w:rsidR="001F337F" w:rsidRDefault="001F337F" w:rsidP="001F337F">
      <w:pPr>
        <w:pStyle w:val="4"/>
      </w:pPr>
      <w:r>
        <w:rPr>
          <w:rFonts w:hint="eastAsia"/>
        </w:rPr>
        <w:t>边界描述</w:t>
      </w:r>
    </w:p>
    <w:p w14:paraId="2DE62175" w14:textId="77777777" w:rsidR="001F337F" w:rsidRDefault="001F337F" w:rsidP="006C13C0">
      <w:pPr>
        <w:ind w:firstLine="420"/>
      </w:pPr>
      <w:r>
        <w:rPr>
          <w:rFonts w:hint="eastAsia"/>
        </w:rPr>
        <w:t>无</w:t>
      </w:r>
      <w:r w:rsidR="006C13C0">
        <w:rPr>
          <w:rFonts w:hint="eastAsia"/>
        </w:rPr>
        <w:t>。</w:t>
      </w:r>
    </w:p>
    <w:p w14:paraId="709E420B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02589736" w14:textId="77777777" w:rsidR="001F337F" w:rsidRDefault="001F337F" w:rsidP="001F337F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1BADA5CC" w14:textId="77777777" w:rsidR="001F337F" w:rsidRDefault="001F337F" w:rsidP="006C13C0">
      <w:pPr>
        <w:ind w:firstLine="420"/>
      </w:pPr>
      <w:r>
        <w:rPr>
          <w:rFonts w:hint="eastAsia"/>
        </w:rPr>
        <w:t>提货担保索赔通知书</w:t>
      </w:r>
    </w:p>
    <w:p w14:paraId="6FBE38E8" w14:textId="77777777" w:rsidR="001F337F" w:rsidRDefault="001F337F" w:rsidP="001F337F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6F9A1D28" w14:textId="77777777" w:rsidR="001F337F" w:rsidRDefault="001F337F" w:rsidP="006C13C0">
      <w:pPr>
        <w:ind w:left="420"/>
      </w:pPr>
      <w:r>
        <w:rPr>
          <w:rFonts w:hint="eastAsia"/>
        </w:rPr>
        <w:t>无</w:t>
      </w:r>
      <w:r w:rsidR="006C13C0">
        <w:rPr>
          <w:rFonts w:hint="eastAsia"/>
        </w:rPr>
        <w:t>。</w:t>
      </w:r>
    </w:p>
    <w:p w14:paraId="065D718F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49DA2F53" w14:textId="77777777" w:rsidR="001F337F" w:rsidRDefault="001F337F" w:rsidP="006C13C0">
      <w:pPr>
        <w:ind w:firstLine="420"/>
      </w:pPr>
      <w:r>
        <w:rPr>
          <w:rFonts w:hint="eastAsia"/>
        </w:rPr>
        <w:t>无</w:t>
      </w:r>
      <w:r w:rsidR="006C13C0">
        <w:rPr>
          <w:rFonts w:hint="eastAsia"/>
        </w:rPr>
        <w:t>。</w:t>
      </w:r>
    </w:p>
    <w:p w14:paraId="52565BB7" w14:textId="77777777" w:rsidR="001F337F" w:rsidRPr="00CC0D80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56097025" w14:textId="77777777" w:rsidR="001F337F" w:rsidRPr="00276B25" w:rsidRDefault="001F337F" w:rsidP="001F337F">
      <w:pPr>
        <w:ind w:left="420"/>
      </w:pPr>
      <w:r>
        <w:rPr>
          <w:rFonts w:hint="eastAsia"/>
        </w:rPr>
        <w:t>无</w:t>
      </w:r>
      <w:r w:rsidR="006C13C0">
        <w:rPr>
          <w:rFonts w:hint="eastAsia"/>
        </w:rPr>
        <w:t>。</w:t>
      </w:r>
    </w:p>
    <w:p w14:paraId="43200E2A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3FCC291D" w14:textId="77777777" w:rsidR="001F337F" w:rsidRDefault="001F337F" w:rsidP="006C13C0">
      <w:pPr>
        <w:ind w:firstLine="420"/>
      </w:pPr>
      <w:r w:rsidRPr="00276B25">
        <w:rPr>
          <w:rFonts w:hint="eastAsia"/>
        </w:rPr>
        <w:t>无</w:t>
      </w:r>
      <w:r w:rsidR="006C13C0">
        <w:rPr>
          <w:rFonts w:hint="eastAsia"/>
        </w:rPr>
        <w:t>。</w:t>
      </w:r>
    </w:p>
    <w:p w14:paraId="16521ECC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677422BE" w14:textId="77777777" w:rsidR="001F337F" w:rsidRPr="005A360B" w:rsidRDefault="001F337F" w:rsidP="006C13C0">
      <w:pPr>
        <w:ind w:firstLine="420"/>
      </w:pPr>
      <w:r>
        <w:rPr>
          <w:rFonts w:hint="eastAsia"/>
        </w:rPr>
        <w:t>无。</w:t>
      </w:r>
    </w:p>
    <w:p w14:paraId="6D65BA6C" w14:textId="77777777" w:rsidR="001F337F" w:rsidRDefault="001F337F" w:rsidP="001F337F"/>
    <w:p w14:paraId="72ADB48C" w14:textId="77777777" w:rsidR="001F337F" w:rsidRDefault="001F337F" w:rsidP="001F337F">
      <w:pPr>
        <w:pStyle w:val="3"/>
      </w:pPr>
      <w:bookmarkStart w:id="73" w:name="_Toc392112812"/>
      <w:bookmarkStart w:id="74" w:name="_Toc395951392"/>
      <w:r>
        <w:rPr>
          <w:rFonts w:hint="eastAsia"/>
        </w:rPr>
        <w:t>提货担保赔付</w:t>
      </w:r>
      <w:bookmarkEnd w:id="73"/>
      <w:bookmarkEnd w:id="74"/>
    </w:p>
    <w:p w14:paraId="0CF44DAF" w14:textId="77777777" w:rsidR="001F337F" w:rsidRDefault="001F337F" w:rsidP="001F337F">
      <w:pPr>
        <w:pStyle w:val="4"/>
      </w:pPr>
      <w:r>
        <w:rPr>
          <w:rFonts w:hint="eastAsia"/>
        </w:rPr>
        <w:t>交易描述</w:t>
      </w:r>
    </w:p>
    <w:p w14:paraId="1354D891" w14:textId="77777777" w:rsidR="001F337F" w:rsidRDefault="001F337F" w:rsidP="001F337F">
      <w:pPr>
        <w:ind w:firstLine="420"/>
      </w:pPr>
      <w:r>
        <w:rPr>
          <w:rFonts w:hint="eastAsia"/>
        </w:rPr>
        <w:t>银行收到船公司的索赔要求后进行赔付；</w:t>
      </w:r>
    </w:p>
    <w:p w14:paraId="3904E9AD" w14:textId="77777777" w:rsidR="001F337F" w:rsidRDefault="001F337F" w:rsidP="001F337F">
      <w:pPr>
        <w:pStyle w:val="4"/>
      </w:pPr>
      <w:r>
        <w:rPr>
          <w:rFonts w:hint="eastAsia"/>
        </w:rPr>
        <w:t>柜员操作</w:t>
      </w:r>
    </w:p>
    <w:p w14:paraId="0C8551C4" w14:textId="77777777" w:rsidR="001F337F" w:rsidRDefault="001F337F" w:rsidP="001F337F">
      <w:pPr>
        <w:ind w:firstLineChars="202" w:firstLine="424"/>
      </w:pPr>
      <w:r>
        <w:rPr>
          <w:rFonts w:hint="eastAsia"/>
        </w:rPr>
        <w:t>本交易由业务手工发起。</w:t>
      </w:r>
    </w:p>
    <w:p w14:paraId="719E7D5A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683BEBE4" w14:textId="77777777" w:rsidR="001F337F" w:rsidRDefault="001F337F" w:rsidP="001F337F">
      <w:pPr>
        <w:ind w:firstLineChars="202" w:firstLine="424"/>
      </w:pPr>
      <w:r>
        <w:rPr>
          <w:rFonts w:hint="eastAsia"/>
        </w:rPr>
        <w:t>同一页面布局原则，一行两列，从上至下。</w:t>
      </w:r>
    </w:p>
    <w:p w14:paraId="5DD56FF4" w14:textId="77777777" w:rsidR="001F337F" w:rsidRDefault="001F337F" w:rsidP="001F337F">
      <w:pPr>
        <w:ind w:firstLine="420"/>
      </w:pPr>
      <w:r>
        <w:rPr>
          <w:rFonts w:hint="eastAsia"/>
        </w:rPr>
        <w:t>第一区域：基本信息；</w:t>
      </w:r>
    </w:p>
    <w:p w14:paraId="6034D395" w14:textId="77777777" w:rsidR="001F337F" w:rsidRDefault="001F337F" w:rsidP="001F337F">
      <w:pPr>
        <w:ind w:firstLineChars="202" w:firstLine="424"/>
      </w:pPr>
      <w:r>
        <w:rPr>
          <w:rFonts w:hint="eastAsia"/>
        </w:rPr>
        <w:t>第二区域：费用管理；</w:t>
      </w:r>
    </w:p>
    <w:p w14:paraId="65A5E334" w14:textId="77777777" w:rsidR="001F337F" w:rsidRDefault="001F337F" w:rsidP="001F337F">
      <w:pPr>
        <w:ind w:firstLineChars="202" w:firstLine="424"/>
      </w:pPr>
      <w:r>
        <w:rPr>
          <w:rFonts w:hint="eastAsia"/>
        </w:rPr>
        <w:t>第三区域：按钮；</w:t>
      </w:r>
    </w:p>
    <w:p w14:paraId="280A2732" w14:textId="77777777" w:rsidR="001F337F" w:rsidRDefault="001F337F" w:rsidP="001F337F">
      <w:pPr>
        <w:ind w:firstLineChars="202" w:firstLine="424"/>
      </w:pPr>
      <w:r>
        <w:rPr>
          <w:rFonts w:hint="eastAsia"/>
        </w:rPr>
        <w:t>第四区域：报文。</w:t>
      </w:r>
    </w:p>
    <w:p w14:paraId="288E72D2" w14:textId="77777777" w:rsidR="001F337F" w:rsidRDefault="001F337F" w:rsidP="001F337F">
      <w:pPr>
        <w:pStyle w:val="5"/>
      </w:pPr>
      <w:r>
        <w:rPr>
          <w:rFonts w:hint="eastAsia"/>
        </w:rPr>
        <w:t>基本信息、费用管理、资金流向管理和按钮</w:t>
      </w:r>
    </w:p>
    <w:p w14:paraId="7BD7AAF7" w14:textId="77777777" w:rsidR="001F337F" w:rsidRDefault="00195DCB" w:rsidP="001F337F">
      <w:pPr>
        <w:ind w:leftChars="-675" w:hangingChars="675" w:hanging="1418"/>
      </w:pPr>
      <w:r>
        <w:rPr>
          <w:noProof/>
        </w:rPr>
        <w:drawing>
          <wp:inline distT="0" distB="0" distL="0" distR="0" wp14:anchorId="50D548FB" wp14:editId="215D9CB4">
            <wp:extent cx="6905643" cy="3505200"/>
            <wp:effectExtent l="19050" t="0" r="9507" b="0"/>
            <wp:docPr id="81" name="图片 80" descr="提货担保索赔赔付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提货担保索赔赔付.bmp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907281" cy="350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6CD47" w14:textId="77777777" w:rsidR="001F337F" w:rsidRDefault="001F337F" w:rsidP="001F337F">
      <w:pPr>
        <w:ind w:firstLineChars="202" w:firstLine="424"/>
      </w:pPr>
      <w:r>
        <w:rPr>
          <w:rFonts w:hint="eastAsia"/>
        </w:rPr>
        <w:t>备注：</w:t>
      </w:r>
    </w:p>
    <w:p w14:paraId="34BDE6E6" w14:textId="77777777" w:rsidR="001F337F" w:rsidRPr="00DD1160" w:rsidRDefault="001F337F" w:rsidP="001F337F">
      <w:pPr>
        <w:ind w:left="418"/>
      </w:pPr>
      <w:r>
        <w:rPr>
          <w:rFonts w:hint="eastAsia"/>
        </w:rPr>
        <w:t>按钮从左至右：提交、保存、打印查看、查询、附加功能、取消、返回。</w:t>
      </w:r>
    </w:p>
    <w:p w14:paraId="744FD1AE" w14:textId="77777777" w:rsidR="001F337F" w:rsidRDefault="001F337F" w:rsidP="001F337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996"/>
        <w:gridCol w:w="423"/>
        <w:gridCol w:w="1553"/>
        <w:gridCol w:w="2594"/>
      </w:tblGrid>
      <w:tr w:rsidR="001F337F" w:rsidRPr="00BF567F" w14:paraId="31A5C455" w14:textId="77777777" w:rsidTr="004C33FC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352BEF08" w14:textId="77777777" w:rsidR="001F337F" w:rsidRPr="00BF567F" w:rsidRDefault="001F337F" w:rsidP="004C33FC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717DD241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2F80B57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86" w:type="pct"/>
            <w:shd w:val="clear" w:color="auto" w:fill="FFFFFF" w:themeFill="background1"/>
            <w:vAlign w:val="center"/>
          </w:tcPr>
          <w:p w14:paraId="00D7C8AC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713A2D93" w14:textId="77777777" w:rsidR="001F337F" w:rsidRPr="00BF567F" w:rsidRDefault="001F337F" w:rsidP="004C33FC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4" w:type="pct"/>
            <w:shd w:val="clear" w:color="auto" w:fill="FFFFFF" w:themeFill="background1"/>
            <w:vAlign w:val="center"/>
          </w:tcPr>
          <w:p w14:paraId="5FF34EFD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527" w:type="pct"/>
            <w:shd w:val="clear" w:color="auto" w:fill="FFFFFF" w:themeFill="background1"/>
            <w:vAlign w:val="center"/>
          </w:tcPr>
          <w:p w14:paraId="142A30FB" w14:textId="77777777" w:rsidR="001F337F" w:rsidRPr="00BF567F" w:rsidRDefault="001F337F" w:rsidP="004C33FC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F337F" w:rsidRPr="006D6D00" w14:paraId="1D6082CE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9BEBB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DB35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单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460D7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D0C0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C3BE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F052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3B80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622B913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6E27E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C474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C7753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A752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E513B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375F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C29C6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1FB577FA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E76E5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40475" w14:textId="77777777" w:rsidR="001F337F" w:rsidRDefault="002046FE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F17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B50E6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B6C42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FE9D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9053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FBD651A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871AA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D30F2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718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E478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B65A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ABED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E8628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484DFEF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C759C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8890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CF96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9B36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5147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2F1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39A56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4A2C89BD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FB60F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815F3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BD1B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986A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EB5D0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D8E9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2F25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55B527F8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CF5B2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A85ED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担保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D44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E8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1F4B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6952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F69A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F6CF278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CB2D83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BAF5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FD9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2EA6A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CCC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F50C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8AA7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4B40EF72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EE294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6FA58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ECCB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19FDE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ED162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45E3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CF287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78CAD634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ED06B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E50D8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03C3F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053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80D82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AEC7F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ADC9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5327036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86F18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ABC44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索赔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560A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F2B6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0F64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3CFAF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375FF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192EF41F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7806A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3036" w14:textId="77777777" w:rsidR="001F337F" w:rsidRPr="006D6D00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赔付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48F4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A177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23091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DF874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14273" w14:textId="77777777" w:rsidR="001F337F" w:rsidRPr="006D6D00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，大于索赔日期</w:t>
            </w:r>
          </w:p>
        </w:tc>
      </w:tr>
      <w:tr w:rsidR="001F337F" w:rsidRPr="006D6D00" w14:paraId="15CD9DFF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80189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A80F" w14:textId="77777777" w:rsidR="001F337F" w:rsidRDefault="001F337F" w:rsidP="004C33F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赔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EFF46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E045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960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A5D28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BB99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大于零，默认为索赔金额</w:t>
            </w:r>
          </w:p>
        </w:tc>
      </w:tr>
      <w:tr w:rsidR="001F337F" w:rsidRPr="006D6D00" w14:paraId="2F94FC41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30912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FAB51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C099C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6E93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F37D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E671" w14:textId="77777777" w:rsidR="001F337F" w:rsidRPr="006D6D00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54356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28F3981E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E246E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84922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6789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2AB01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1858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DDB5B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27C6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  <w:tr w:rsidR="001F337F" w:rsidRPr="006D6D00" w14:paraId="4C8CD4D5" w14:textId="77777777" w:rsidTr="004C33FC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F91CA" w14:textId="77777777" w:rsidR="001F337F" w:rsidRPr="006D6D00" w:rsidRDefault="001F337F" w:rsidP="00DA22FB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8B285" w14:textId="77777777" w:rsidR="001F337F" w:rsidRDefault="001F337F" w:rsidP="004C33FC">
            <w:pPr>
              <w:ind w:leftChars="-51" w:left="-107" w:right="-47"/>
            </w:pPr>
            <w:r>
              <w:rPr>
                <w:rFonts w:hint="eastAsia"/>
              </w:rPr>
              <w:t>资金流向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84BD" w14:textId="77777777" w:rsidR="001F337F" w:rsidRPr="006D6D00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21A22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14B2A" w14:textId="77777777" w:rsidR="001F337F" w:rsidRDefault="001F337F" w:rsidP="004C33FC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68AB" w14:textId="77777777" w:rsidR="001F337F" w:rsidRDefault="001F337F" w:rsidP="004C33FC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53CDD" w14:textId="77777777" w:rsidR="001F337F" w:rsidRDefault="001F337F" w:rsidP="004C33FC">
            <w:pPr>
              <w:ind w:leftChars="-44" w:left="-92" w:firstLine="1"/>
              <w:rPr>
                <w:szCs w:val="21"/>
              </w:rPr>
            </w:pPr>
          </w:p>
        </w:tc>
      </w:tr>
    </w:tbl>
    <w:p w14:paraId="51CDD475" w14:textId="77777777" w:rsidR="001F337F" w:rsidRPr="00E17644" w:rsidRDefault="001F337F" w:rsidP="001F337F"/>
    <w:p w14:paraId="605C679D" w14:textId="77777777" w:rsidR="001F337F" w:rsidRDefault="001F337F" w:rsidP="001F337F">
      <w:pPr>
        <w:pStyle w:val="4"/>
      </w:pPr>
      <w:r>
        <w:rPr>
          <w:rFonts w:hint="eastAsia"/>
        </w:rPr>
        <w:t>交易控制</w:t>
      </w:r>
    </w:p>
    <w:p w14:paraId="53FFED71" w14:textId="77777777" w:rsidR="001F337F" w:rsidRPr="00955081" w:rsidRDefault="001F337F" w:rsidP="001F337F">
      <w:pPr>
        <w:pStyle w:val="5"/>
      </w:pPr>
      <w:r>
        <w:rPr>
          <w:rFonts w:hint="eastAsia"/>
        </w:rPr>
        <w:t>交易控制说明：</w:t>
      </w:r>
    </w:p>
    <w:p w14:paraId="1C44E81D" w14:textId="77777777" w:rsidR="001F337F" w:rsidRPr="00DF0DD9" w:rsidRDefault="001F337F" w:rsidP="006C13C0">
      <w:pPr>
        <w:pStyle w:val="a3"/>
        <w:ind w:left="420" w:firstLineChars="0" w:firstLine="0"/>
      </w:pPr>
      <w:r>
        <w:rPr>
          <w:rFonts w:hint="eastAsia"/>
        </w:rPr>
        <w:t>信用证未闭卷，发生索赔请求，且未赔付；</w:t>
      </w:r>
    </w:p>
    <w:p w14:paraId="1A894EC5" w14:textId="77777777" w:rsidR="001F337F" w:rsidRDefault="001F337F" w:rsidP="001F337F">
      <w:pPr>
        <w:pStyle w:val="4"/>
      </w:pPr>
      <w:r>
        <w:rPr>
          <w:rFonts w:hint="eastAsia"/>
        </w:rPr>
        <w:t>边界描述</w:t>
      </w:r>
    </w:p>
    <w:p w14:paraId="209F91D1" w14:textId="77777777" w:rsidR="001F337F" w:rsidRPr="00DF0DD9" w:rsidRDefault="001F337F" w:rsidP="00AC0DF7">
      <w:pPr>
        <w:ind w:firstLine="420"/>
      </w:pPr>
      <w:r>
        <w:rPr>
          <w:rFonts w:hint="eastAsia"/>
        </w:rPr>
        <w:t>无</w:t>
      </w:r>
    </w:p>
    <w:p w14:paraId="24A9C5E3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20194978" w14:textId="77777777" w:rsidR="001F337F" w:rsidRDefault="001F337F" w:rsidP="001F337F">
      <w:pPr>
        <w:ind w:firstLine="420"/>
      </w:pPr>
      <w:r>
        <w:rPr>
          <w:rFonts w:hint="eastAsia"/>
        </w:rPr>
        <w:t>无</w:t>
      </w:r>
    </w:p>
    <w:p w14:paraId="05243652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5944A454" w14:textId="77777777" w:rsidR="001F337F" w:rsidRDefault="001F337F" w:rsidP="001F337F">
      <w:pPr>
        <w:pStyle w:val="5"/>
      </w:pPr>
      <w:r>
        <w:rPr>
          <w:rFonts w:hint="eastAsia"/>
        </w:rPr>
        <w:t>额度</w:t>
      </w:r>
    </w:p>
    <w:p w14:paraId="396121BA" w14:textId="77777777" w:rsidR="001F337F" w:rsidRDefault="001F337F" w:rsidP="001F337F">
      <w:pPr>
        <w:ind w:firstLine="420"/>
      </w:pPr>
      <w:r>
        <w:rPr>
          <w:rFonts w:hint="eastAsia"/>
        </w:rPr>
        <w:t>冻结客户全部额度。</w:t>
      </w:r>
    </w:p>
    <w:p w14:paraId="5E57B608" w14:textId="77777777" w:rsidR="001F337F" w:rsidRDefault="001F337F" w:rsidP="001F337F">
      <w:pPr>
        <w:pStyle w:val="5"/>
      </w:pPr>
      <w:r>
        <w:rPr>
          <w:rFonts w:hint="eastAsia"/>
        </w:rPr>
        <w:t>保证金</w:t>
      </w:r>
    </w:p>
    <w:p w14:paraId="65EF4C76" w14:textId="77777777" w:rsidR="001F337F" w:rsidRDefault="001F337F" w:rsidP="001F337F">
      <w:r>
        <w:rPr>
          <w:rFonts w:hint="eastAsia"/>
        </w:rPr>
        <w:tab/>
      </w:r>
      <w:r>
        <w:rPr>
          <w:rFonts w:hint="eastAsia"/>
        </w:rPr>
        <w:t>使用客户缴纳提货担保保证金、信用证保证金付款，如：</w:t>
      </w:r>
    </w:p>
    <w:p w14:paraId="285538DD" w14:textId="77777777" w:rsidR="001F337F" w:rsidRDefault="001F337F" w:rsidP="001F337F">
      <w:pPr>
        <w:ind w:left="420" w:firstLine="420"/>
      </w:pPr>
      <w:r>
        <w:rPr>
          <w:rFonts w:hint="eastAsia"/>
        </w:rPr>
        <w:t>借：</w:t>
      </w:r>
      <w:r w:rsidRPr="002E14FA">
        <w:rPr>
          <w:rFonts w:hint="eastAsia"/>
        </w:rPr>
        <w:t>2002</w:t>
      </w:r>
      <w:r w:rsidRPr="002E14FA">
        <w:rPr>
          <w:rFonts w:hint="eastAsia"/>
        </w:rPr>
        <w:t>存入保证金外币</w:t>
      </w:r>
    </w:p>
    <w:p w14:paraId="687342A3" w14:textId="77777777" w:rsidR="001F337F" w:rsidRPr="005B22DE" w:rsidRDefault="001F337F" w:rsidP="001F337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贷：保函赔付款项</w:t>
      </w:r>
    </w:p>
    <w:p w14:paraId="28D04494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58E3A1AE" w14:textId="77777777" w:rsidR="001F337F" w:rsidRPr="005A360B" w:rsidRDefault="001F337F" w:rsidP="001F337F">
      <w:pPr>
        <w:ind w:firstLine="420"/>
      </w:pPr>
      <w:r>
        <w:rPr>
          <w:rFonts w:hint="eastAsia"/>
        </w:rPr>
        <w:t>无</w:t>
      </w:r>
    </w:p>
    <w:p w14:paraId="2FBE67BA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369E2A68" w14:textId="77777777" w:rsidR="001F337F" w:rsidRPr="001F337F" w:rsidRDefault="001F337F" w:rsidP="001F337F">
      <w:pPr>
        <w:ind w:leftChars="200" w:left="420"/>
        <w:rPr>
          <w:b/>
        </w:rPr>
      </w:pPr>
      <w:r w:rsidRPr="002A77E2">
        <w:rPr>
          <w:rFonts w:hint="eastAsia"/>
          <w:b/>
        </w:rPr>
        <w:t>表外：</w:t>
      </w:r>
    </w:p>
    <w:p w14:paraId="6CCD9778" w14:textId="77777777" w:rsidR="001F337F" w:rsidRDefault="001F337F" w:rsidP="001F337F">
      <w:pPr>
        <w:ind w:leftChars="200" w:left="420"/>
      </w:pPr>
      <w:r>
        <w:rPr>
          <w:rFonts w:hint="eastAsia"/>
        </w:rPr>
        <w:tab/>
      </w:r>
      <w:r w:rsidRPr="004C7CB1">
        <w:rPr>
          <w:rFonts w:hint="eastAsia"/>
        </w:rPr>
        <w:t>付：</w:t>
      </w:r>
      <w:r w:rsidRPr="004C7CB1">
        <w:rPr>
          <w:rFonts w:hint="eastAsia"/>
        </w:rPr>
        <w:t>818</w:t>
      </w:r>
      <w:r w:rsidRPr="004C7CB1">
        <w:rPr>
          <w:rFonts w:hint="eastAsia"/>
        </w:rPr>
        <w:t>开出保函</w:t>
      </w:r>
      <w:r w:rsidRPr="004C7CB1">
        <w:rPr>
          <w:rFonts w:hint="eastAsia"/>
        </w:rPr>
        <w:t>-</w:t>
      </w:r>
      <w:r w:rsidRPr="004C7CB1">
        <w:rPr>
          <w:rFonts w:hint="eastAsia"/>
        </w:rPr>
        <w:t>提货担保外币</w:t>
      </w:r>
    </w:p>
    <w:p w14:paraId="2638BF92" w14:textId="77777777" w:rsidR="001F337F" w:rsidRDefault="001F337F" w:rsidP="001F337F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6A1A09F2" w14:textId="77777777" w:rsidR="001F337F" w:rsidRPr="005A360B" w:rsidRDefault="001F337F" w:rsidP="001F337F">
      <w:pPr>
        <w:ind w:firstLine="420"/>
      </w:pPr>
      <w:r>
        <w:rPr>
          <w:rFonts w:hint="eastAsia"/>
        </w:rPr>
        <w:t>无。</w:t>
      </w:r>
    </w:p>
    <w:p w14:paraId="03FC74D1" w14:textId="77777777" w:rsidR="001F337F" w:rsidRDefault="001F337F" w:rsidP="001F337F"/>
    <w:p w14:paraId="071A189F" w14:textId="77777777" w:rsidR="005468D5" w:rsidRPr="00580B19" w:rsidRDefault="00134A8A" w:rsidP="00EB5BA8">
      <w:pPr>
        <w:pStyle w:val="2"/>
      </w:pPr>
      <w:bookmarkStart w:id="75" w:name="_Toc395951393"/>
      <w:r>
        <w:rPr>
          <w:rFonts w:hint="eastAsia"/>
        </w:rPr>
        <w:t>进口信用证到单</w:t>
      </w:r>
      <w:bookmarkEnd w:id="75"/>
    </w:p>
    <w:p w14:paraId="0F2F4310" w14:textId="77777777" w:rsidR="00C3036B" w:rsidRDefault="00FC607A" w:rsidP="00134A8A">
      <w:pPr>
        <w:pStyle w:val="3"/>
      </w:pPr>
      <w:bookmarkStart w:id="76" w:name="_Toc395951394"/>
      <w:r>
        <w:rPr>
          <w:rFonts w:hint="eastAsia"/>
        </w:rPr>
        <w:t>信用证</w:t>
      </w:r>
      <w:r w:rsidR="00C3036B">
        <w:rPr>
          <w:rFonts w:hint="eastAsia"/>
        </w:rPr>
        <w:t>到单</w:t>
      </w:r>
      <w:bookmarkEnd w:id="76"/>
    </w:p>
    <w:p w14:paraId="232C723D" w14:textId="77777777" w:rsidR="00883AE1" w:rsidRDefault="00910A19" w:rsidP="000702A9">
      <w:pPr>
        <w:pStyle w:val="4"/>
      </w:pPr>
      <w:r>
        <w:rPr>
          <w:rFonts w:hint="eastAsia"/>
        </w:rPr>
        <w:t>业务流程图</w:t>
      </w:r>
    </w:p>
    <w:p w14:paraId="7B275530" w14:textId="77777777" w:rsidR="00883AE1" w:rsidRDefault="00910A19" w:rsidP="000702A9">
      <w:r>
        <w:object w:dxaOrig="7898" w:dyaOrig="6537" w14:anchorId="1F515EDD">
          <v:shape id="_x0000_i1028" type="#_x0000_t75" style="width:395.25pt;height:327pt" o:ole="">
            <v:imagedata r:id="rId67" o:title=""/>
          </v:shape>
          <o:OLEObject Type="Embed" ProgID="Visio.Drawing.11" ShapeID="_x0000_i1028" DrawAspect="Content" ObjectID="_1650647181" r:id="rId68"/>
        </w:object>
      </w:r>
    </w:p>
    <w:p w14:paraId="2EFC1A22" w14:textId="77777777" w:rsidR="00E82BE6" w:rsidRDefault="00E82BE6" w:rsidP="00134A8A">
      <w:pPr>
        <w:pStyle w:val="4"/>
      </w:pPr>
      <w:r>
        <w:rPr>
          <w:rFonts w:hint="eastAsia"/>
        </w:rPr>
        <w:t>交易描述</w:t>
      </w:r>
    </w:p>
    <w:p w14:paraId="18836265" w14:textId="77777777" w:rsidR="00F121D6" w:rsidRDefault="00F121D6" w:rsidP="00134A8A">
      <w:pPr>
        <w:spacing w:line="360" w:lineRule="auto"/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</w:t>
      </w:r>
      <w:r w:rsidRPr="00F00FD3">
        <w:rPr>
          <w:rFonts w:hint="eastAsia"/>
        </w:rPr>
        <w:t>我行接到</w:t>
      </w:r>
      <w:r>
        <w:rPr>
          <w:rFonts w:hint="eastAsia"/>
        </w:rPr>
        <w:t>寄单</w:t>
      </w:r>
      <w:r w:rsidRPr="00F00FD3">
        <w:rPr>
          <w:rFonts w:hint="eastAsia"/>
        </w:rPr>
        <w:t>行寄来的信用证项下单据</w:t>
      </w:r>
      <w:r>
        <w:rPr>
          <w:rFonts w:hint="eastAsia"/>
        </w:rPr>
        <w:t>时</w:t>
      </w:r>
      <w:r w:rsidRPr="00F00FD3">
        <w:rPr>
          <w:rFonts w:hint="eastAsia"/>
        </w:rPr>
        <w:t>，进行审单</w:t>
      </w:r>
      <w:r>
        <w:rPr>
          <w:rFonts w:hint="eastAsia"/>
        </w:rPr>
        <w:t>，作信用证到单</w:t>
      </w:r>
      <w:r w:rsidR="00134A8A">
        <w:rPr>
          <w:rFonts w:hint="eastAsia"/>
        </w:rPr>
        <w:t>登记</w:t>
      </w:r>
      <w:r>
        <w:rPr>
          <w:rFonts w:hint="eastAsia"/>
        </w:rPr>
        <w:t>处理</w:t>
      </w:r>
      <w:r w:rsidRPr="00F00FD3">
        <w:rPr>
          <w:rFonts w:hint="eastAsia"/>
        </w:rPr>
        <w:t>。</w:t>
      </w:r>
    </w:p>
    <w:p w14:paraId="03628095" w14:textId="77777777" w:rsidR="00F121D6" w:rsidRDefault="00F121D6" w:rsidP="00134A8A">
      <w:pPr>
        <w:spacing w:line="360" w:lineRule="auto"/>
        <w:ind w:firstLineChars="202" w:firstLine="424"/>
      </w:pPr>
      <w:r w:rsidRPr="00F00FD3">
        <w:rPr>
          <w:rFonts w:hint="eastAsia"/>
        </w:rPr>
        <w:t>审核单据，确认是否一次寄单或有二次寄单的情况，如有不符点在系统中记录不符点并通知申请人</w:t>
      </w:r>
      <w:r>
        <w:rPr>
          <w:rFonts w:hint="eastAsia"/>
        </w:rPr>
        <w:t>。审单时，可根据信用证号查询是否有未关联的不符点信息、</w:t>
      </w:r>
      <w:r w:rsidR="00D65FFD">
        <w:rPr>
          <w:rFonts w:hint="eastAsia"/>
        </w:rPr>
        <w:t>电索信息</w:t>
      </w:r>
      <w:r>
        <w:rPr>
          <w:rFonts w:hint="eastAsia"/>
        </w:rPr>
        <w:t>或提货担保信息，如果有</w:t>
      </w:r>
      <w:r w:rsidR="00F8249C">
        <w:rPr>
          <w:rFonts w:hint="eastAsia"/>
        </w:rPr>
        <w:t>提示操作员是否</w:t>
      </w:r>
      <w:r>
        <w:rPr>
          <w:rFonts w:hint="eastAsia"/>
        </w:rPr>
        <w:t>沿用其到单编号。本交易可用于转让信用证到单。</w:t>
      </w:r>
    </w:p>
    <w:p w14:paraId="74EB76F8" w14:textId="77777777" w:rsidR="00E82BE6" w:rsidRDefault="00E82BE6" w:rsidP="00134A8A">
      <w:pPr>
        <w:pStyle w:val="4"/>
      </w:pPr>
      <w:r>
        <w:rPr>
          <w:rFonts w:hint="eastAsia"/>
        </w:rPr>
        <w:t>柜员操作</w:t>
      </w:r>
    </w:p>
    <w:p w14:paraId="083FF3B2" w14:textId="77777777" w:rsidR="0079282A" w:rsidRDefault="00E82BE6" w:rsidP="0076013D">
      <w:pPr>
        <w:ind w:firstLineChars="202" w:firstLine="424"/>
      </w:pPr>
      <w:r>
        <w:rPr>
          <w:rFonts w:hint="eastAsia"/>
        </w:rPr>
        <w:t>本交易由业务手工发起。</w:t>
      </w:r>
      <w:r w:rsidR="00FF078A">
        <w:rPr>
          <w:rFonts w:hint="eastAsia"/>
        </w:rPr>
        <w:t>从选择信用证号</w:t>
      </w:r>
      <w:r w:rsidR="005F06AE">
        <w:rPr>
          <w:rFonts w:hint="eastAsia"/>
        </w:rPr>
        <w:t>或提货担保、不符点通知交易中生成的到单编号</w:t>
      </w:r>
      <w:r w:rsidR="00FF078A">
        <w:rPr>
          <w:rFonts w:hint="eastAsia"/>
        </w:rPr>
        <w:t>。</w:t>
      </w:r>
    </w:p>
    <w:p w14:paraId="1874A0D9" w14:textId="77777777" w:rsidR="0079282A" w:rsidRDefault="0079282A" w:rsidP="003C68F8">
      <w:pPr>
        <w:pStyle w:val="4"/>
      </w:pPr>
      <w:r>
        <w:rPr>
          <w:rFonts w:hint="eastAsia"/>
        </w:rPr>
        <w:t>界面布局与菜单按钮</w:t>
      </w:r>
    </w:p>
    <w:p w14:paraId="4D4B6C9D" w14:textId="77777777" w:rsidR="0079282A" w:rsidRDefault="0079282A" w:rsidP="0079282A">
      <w:r>
        <w:rPr>
          <w:rFonts w:hint="eastAsia"/>
        </w:rPr>
        <w:t>同一页面布局原则，一行两列，从上至下：</w:t>
      </w:r>
    </w:p>
    <w:p w14:paraId="61929D52" w14:textId="77777777" w:rsidR="0079282A" w:rsidRDefault="0079282A" w:rsidP="0079282A">
      <w:r>
        <w:rPr>
          <w:rFonts w:hint="eastAsia"/>
        </w:rPr>
        <w:t>第一区域：</w:t>
      </w:r>
      <w:r w:rsidR="00540FB1">
        <w:rPr>
          <w:rFonts w:hint="eastAsia"/>
        </w:rPr>
        <w:t>基本信息</w:t>
      </w:r>
      <w:r>
        <w:rPr>
          <w:rFonts w:hint="eastAsia"/>
        </w:rPr>
        <w:t>；</w:t>
      </w:r>
    </w:p>
    <w:p w14:paraId="50AA4E45" w14:textId="77777777" w:rsidR="0079282A" w:rsidRDefault="0079282A" w:rsidP="0079282A">
      <w:r>
        <w:rPr>
          <w:rFonts w:hint="eastAsia"/>
        </w:rPr>
        <w:t>第二区域：</w:t>
      </w:r>
      <w:r w:rsidR="00540FB1">
        <w:rPr>
          <w:rFonts w:hint="eastAsia"/>
        </w:rPr>
        <w:t>单据管理</w:t>
      </w:r>
      <w:r>
        <w:rPr>
          <w:rFonts w:hint="eastAsia"/>
        </w:rPr>
        <w:t>；</w:t>
      </w:r>
    </w:p>
    <w:p w14:paraId="30899418" w14:textId="77777777" w:rsidR="0076013D" w:rsidRDefault="0079282A" w:rsidP="0079282A">
      <w:r>
        <w:rPr>
          <w:rFonts w:hint="eastAsia"/>
        </w:rPr>
        <w:t>第三区域：</w:t>
      </w:r>
      <w:r w:rsidR="00540FB1">
        <w:rPr>
          <w:rFonts w:hint="eastAsia"/>
        </w:rPr>
        <w:t>费用管理</w:t>
      </w:r>
      <w:r>
        <w:rPr>
          <w:rFonts w:hint="eastAsia"/>
        </w:rPr>
        <w:t>；</w:t>
      </w:r>
    </w:p>
    <w:p w14:paraId="29032D32" w14:textId="77777777" w:rsidR="0076013D" w:rsidRDefault="0076013D" w:rsidP="0079282A">
      <w:r>
        <w:rPr>
          <w:rFonts w:hint="eastAsia"/>
        </w:rPr>
        <w:t>第四区域：按钮；</w:t>
      </w:r>
    </w:p>
    <w:p w14:paraId="79E98DC9" w14:textId="77777777" w:rsidR="0076013D" w:rsidRPr="0076013D" w:rsidRDefault="0076013D" w:rsidP="0079282A">
      <w:r>
        <w:rPr>
          <w:rFonts w:hint="eastAsia"/>
        </w:rPr>
        <w:t>第五区域：报文。</w:t>
      </w:r>
    </w:p>
    <w:p w14:paraId="0FF141D2" w14:textId="77777777" w:rsidR="00FB28DD" w:rsidRDefault="00FB28DD" w:rsidP="003C68F8">
      <w:pPr>
        <w:pStyle w:val="5"/>
        <w:spacing w:line="360" w:lineRule="auto"/>
      </w:pPr>
      <w:r>
        <w:rPr>
          <w:rFonts w:hint="eastAsia"/>
        </w:rPr>
        <w:t>基本信息、单据管理、费用管理和按钮</w:t>
      </w:r>
    </w:p>
    <w:p w14:paraId="3576DB0C" w14:textId="77777777" w:rsidR="00813692" w:rsidRDefault="00C97F26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0FB103FA" wp14:editId="14F2506F">
            <wp:extent cx="7108852" cy="7677150"/>
            <wp:effectExtent l="19050" t="0" r="0" b="0"/>
            <wp:docPr id="9" name="图片 8" descr="信用证到单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到单.bmp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7108852" cy="767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E3952" w14:textId="77777777" w:rsidR="00BD6457" w:rsidRDefault="0041487F" w:rsidP="00E82BE6">
      <w:pPr>
        <w:ind w:firstLineChars="202" w:firstLine="424"/>
      </w:pPr>
      <w:r>
        <w:rPr>
          <w:rFonts w:hint="eastAsia"/>
        </w:rPr>
        <w:t>备注：</w:t>
      </w:r>
    </w:p>
    <w:p w14:paraId="3BA9D016" w14:textId="77777777" w:rsidR="00BD6457" w:rsidRDefault="0041487F" w:rsidP="007B498D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7CA0B8E6" w14:textId="77777777" w:rsidR="002D6F0F" w:rsidRDefault="002D6F0F" w:rsidP="002D6F0F">
      <w:pPr>
        <w:pStyle w:val="5"/>
        <w:spacing w:line="360" w:lineRule="auto"/>
      </w:pPr>
      <w:r>
        <w:rPr>
          <w:rFonts w:hint="eastAsia"/>
        </w:rPr>
        <w:t>报文</w:t>
      </w:r>
    </w:p>
    <w:p w14:paraId="3CE258C0" w14:textId="77777777" w:rsidR="002D6F0F" w:rsidRPr="002D6F0F" w:rsidRDefault="00FC16A4" w:rsidP="0095273F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2F047829" wp14:editId="59827B75">
            <wp:simplePos x="0" y="0"/>
            <wp:positionH relativeFrom="column">
              <wp:posOffset>2515870</wp:posOffset>
            </wp:positionH>
            <wp:positionV relativeFrom="paragraph">
              <wp:posOffset>717550</wp:posOffset>
            </wp:positionV>
            <wp:extent cx="1391285" cy="139065"/>
            <wp:effectExtent l="19050" t="0" r="0" b="0"/>
            <wp:wrapNone/>
            <wp:docPr id="61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285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5273F">
        <w:rPr>
          <w:noProof/>
        </w:rPr>
        <w:drawing>
          <wp:inline distT="0" distB="0" distL="0" distR="0" wp14:anchorId="7DC72B0A" wp14:editId="5CCB2248">
            <wp:extent cx="6907961" cy="2984080"/>
            <wp:effectExtent l="19050" t="0" r="7189" b="0"/>
            <wp:docPr id="23" name="图片 22" descr="信用证承兑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承兑_报文.bmp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911013" cy="298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387B4" w14:textId="77777777" w:rsidR="00E82BE6" w:rsidRDefault="00E82BE6" w:rsidP="00134A8A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5"/>
        <w:gridCol w:w="1349"/>
        <w:gridCol w:w="1077"/>
        <w:gridCol w:w="710"/>
        <w:gridCol w:w="423"/>
        <w:gridCol w:w="1273"/>
        <w:gridCol w:w="3158"/>
      </w:tblGrid>
      <w:tr w:rsidR="00D25AE8" w:rsidRPr="00BF567F" w14:paraId="203540B7" w14:textId="77777777" w:rsidTr="00D25AE8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3529E8F2" w14:textId="77777777" w:rsidR="00955081" w:rsidRPr="00BF567F" w:rsidRDefault="00955081" w:rsidP="003A2106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4" w:type="pct"/>
            <w:shd w:val="clear" w:color="auto" w:fill="FFFFFF" w:themeFill="background1"/>
            <w:vAlign w:val="center"/>
          </w:tcPr>
          <w:p w14:paraId="23DA5C9D" w14:textId="77777777" w:rsidR="00955081" w:rsidRPr="00BF567F" w:rsidRDefault="00955081" w:rsidP="003A210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B1FBE91" w14:textId="77777777" w:rsidR="00955081" w:rsidRPr="00BF567F" w:rsidRDefault="00955081" w:rsidP="003A210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8" w:type="pct"/>
            <w:shd w:val="clear" w:color="auto" w:fill="FFFFFF" w:themeFill="background1"/>
            <w:vAlign w:val="center"/>
          </w:tcPr>
          <w:p w14:paraId="5BDE77BF" w14:textId="77777777" w:rsidR="00955081" w:rsidRPr="00BF567F" w:rsidRDefault="00955081" w:rsidP="009550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00A4C7A3" w14:textId="77777777" w:rsidR="00955081" w:rsidRPr="00BF567F" w:rsidRDefault="00955081" w:rsidP="003A210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4C8B653F" w14:textId="77777777" w:rsidR="00955081" w:rsidRPr="00BF567F" w:rsidRDefault="00955081" w:rsidP="003A210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1AB80219" w14:textId="77777777" w:rsidR="00955081" w:rsidRPr="00BF567F" w:rsidRDefault="00955081" w:rsidP="003A2106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D25AE8" w:rsidRPr="006D6D00" w14:paraId="54E7BA55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078D5" w14:textId="77777777" w:rsidR="00955081" w:rsidRPr="006D6D00" w:rsidRDefault="0095508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60BD" w14:textId="77777777" w:rsidR="00955081" w:rsidRDefault="00955081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418EF" w14:textId="77777777" w:rsidR="00955081" w:rsidRPr="006D6D00" w:rsidRDefault="0095508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86B5" w14:textId="77777777" w:rsidR="00955081" w:rsidRDefault="0095508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58739" w14:textId="77777777" w:rsidR="00955081" w:rsidRDefault="0095508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17BC2" w14:textId="77777777" w:rsidR="00955081" w:rsidRDefault="004152E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引入</w:t>
            </w:r>
          </w:p>
          <w:p w14:paraId="7505AA73" w14:textId="77777777" w:rsidR="004152E2" w:rsidRPr="006D6D00" w:rsidRDefault="004152E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8EA0C" w14:textId="77777777" w:rsidR="00955081" w:rsidRPr="00407439" w:rsidRDefault="004152E2" w:rsidP="00FF078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中的到单号说明</w:t>
            </w:r>
          </w:p>
        </w:tc>
      </w:tr>
      <w:tr w:rsidR="00D25AE8" w14:paraId="43427C7F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41EFA" w14:textId="77777777" w:rsidR="00955081" w:rsidRPr="006D6D00" w:rsidRDefault="0095508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53D54" w14:textId="77777777" w:rsidR="00955081" w:rsidRPr="00E45FF6" w:rsidRDefault="00955081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E978F" w14:textId="77777777" w:rsidR="00955081" w:rsidRPr="006D6D00" w:rsidRDefault="0095508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90CD5" w14:textId="77777777" w:rsidR="00955081" w:rsidRDefault="00E00BC4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3）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E36F2" w14:textId="77777777" w:rsidR="00955081" w:rsidRDefault="0095508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ECD83" w14:textId="77777777" w:rsidR="00955081" w:rsidRPr="006D6D00" w:rsidRDefault="00955111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EE24" w14:textId="77777777" w:rsidR="00955081" w:rsidRDefault="00955081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系统自动计算到单次数</w:t>
            </w:r>
          </w:p>
        </w:tc>
      </w:tr>
      <w:tr w:rsidR="00AB4C31" w14:paraId="4EFA55DF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EEE6D" w14:textId="77777777" w:rsidR="00AB4C31" w:rsidRPr="006D6D00" w:rsidRDefault="00AB4C3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DB7B9" w14:textId="77777777" w:rsidR="00AB4C31" w:rsidRPr="00604E94" w:rsidRDefault="00AB4C31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EBCE" w14:textId="77777777" w:rsidR="00AB4C31" w:rsidRPr="006D6D00" w:rsidRDefault="00AB4C3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C0F22" w14:textId="77777777" w:rsidR="00AB4C31" w:rsidRDefault="00AD4296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6843" w14:textId="77777777" w:rsidR="00AB4C31" w:rsidRDefault="00D25AE8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B52C" w14:textId="77777777" w:rsidR="00AB4C31" w:rsidRPr="006D6D00" w:rsidRDefault="00D25AE8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22DE" w14:textId="77777777" w:rsidR="00AB4C31" w:rsidRDefault="00AB4C31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55111" w14:paraId="34B4F93D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D20D4" w14:textId="77777777" w:rsidR="00955111" w:rsidRPr="006D6D00" w:rsidRDefault="0095511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5689" w14:textId="77777777" w:rsidR="00955111" w:rsidRDefault="00955111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18070" w14:textId="77777777" w:rsidR="00955111" w:rsidRPr="006D6D00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92B24" w14:textId="77777777" w:rsidR="00955111" w:rsidRDefault="00AD4296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F7D7" w14:textId="77777777" w:rsidR="00955111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E55E" w14:textId="77777777" w:rsidR="00955111" w:rsidRDefault="00955111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476C" w14:textId="77777777" w:rsidR="00955111" w:rsidRDefault="00955111" w:rsidP="00AD4296">
            <w:pPr>
              <w:ind w:leftChars="-44" w:left="-92" w:firstLine="1"/>
              <w:rPr>
                <w:szCs w:val="21"/>
              </w:rPr>
            </w:pPr>
          </w:p>
        </w:tc>
      </w:tr>
      <w:tr w:rsidR="00D25AE8" w14:paraId="33FCEC64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A6E82" w14:textId="77777777" w:rsidR="00D25AE8" w:rsidRPr="006D6D00" w:rsidRDefault="00D25AE8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206E" w14:textId="77777777" w:rsidR="00D25AE8" w:rsidRDefault="00D25AE8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0670" w14:textId="77777777" w:rsidR="00D25AE8" w:rsidRPr="006D6D00" w:rsidRDefault="00D25AE8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6AE83" w14:textId="77777777" w:rsidR="00D25AE8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976E" w14:textId="77777777" w:rsidR="00D25AE8" w:rsidRDefault="00D25AE8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2782" w14:textId="77777777" w:rsidR="00D25AE8" w:rsidRDefault="00D25AE8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78A2D" w14:textId="77777777" w:rsidR="00D25AE8" w:rsidRDefault="00D25AE8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55111" w14:paraId="643BDFF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57E8A" w14:textId="77777777" w:rsidR="00955111" w:rsidRPr="006D6D00" w:rsidRDefault="0095511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2F2D" w14:textId="77777777" w:rsidR="00955111" w:rsidRDefault="00AC08D4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</w:t>
            </w:r>
            <w:r w:rsidR="00955111">
              <w:rPr>
                <w:rFonts w:hint="eastAsia"/>
                <w:szCs w:val="21"/>
              </w:rPr>
              <w:t>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B049" w14:textId="77777777" w:rsidR="00955111" w:rsidRPr="006D6D00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19950" w14:textId="77777777" w:rsidR="00955111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8620" w14:textId="77777777" w:rsidR="00955111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6166" w14:textId="77777777" w:rsidR="00955111" w:rsidRDefault="00955111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E75D9" w14:textId="77777777" w:rsidR="00955111" w:rsidRDefault="00955111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55111" w14:paraId="74AE06A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C1AA3" w14:textId="77777777" w:rsidR="00955111" w:rsidRPr="006D6D00" w:rsidRDefault="0095511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CE7C" w14:textId="77777777" w:rsidR="00955111" w:rsidRDefault="00955111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C3AC6" w14:textId="77777777" w:rsidR="00955111" w:rsidRPr="006D6D00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7B99" w14:textId="77777777" w:rsidR="00955111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62DD" w14:textId="77777777" w:rsidR="00955111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6A0A9" w14:textId="77777777" w:rsidR="00955111" w:rsidRDefault="00955111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4E49" w14:textId="77777777" w:rsidR="00955111" w:rsidRDefault="00955111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55111" w14:paraId="757399C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24774" w14:textId="77777777" w:rsidR="00955111" w:rsidRPr="006D6D00" w:rsidRDefault="0095511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0B0" w14:textId="77777777" w:rsidR="00955111" w:rsidRDefault="00955111" w:rsidP="001932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327B8" w14:textId="77777777" w:rsidR="00955111" w:rsidRPr="006D6D00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79822" w14:textId="77777777" w:rsidR="00955111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42579" w14:textId="77777777" w:rsidR="00955111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539F" w14:textId="77777777" w:rsidR="00955111" w:rsidRDefault="00955111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CB3C" w14:textId="77777777" w:rsidR="00955111" w:rsidRDefault="00955111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55111" w14:paraId="3624FF5A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F7774" w14:textId="77777777" w:rsidR="00955111" w:rsidRPr="006D6D00" w:rsidRDefault="00955111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68944" w14:textId="77777777" w:rsidR="00955111" w:rsidRDefault="00955111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AD60" w14:textId="77777777" w:rsidR="00955111" w:rsidRPr="006D6D00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41425" w14:textId="77777777" w:rsidR="00955111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81DF" w14:textId="77777777" w:rsidR="00955111" w:rsidRDefault="00955111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4DA" w14:textId="77777777" w:rsidR="00955111" w:rsidRDefault="00955111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0BEA" w14:textId="77777777" w:rsidR="00955111" w:rsidRDefault="00955111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82783B" w14:paraId="20E7BF17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4F68A" w14:textId="77777777" w:rsidR="0082783B" w:rsidRPr="006D6D00" w:rsidRDefault="0082783B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2D39D" w14:textId="77777777" w:rsidR="0082783B" w:rsidRPr="00604E94" w:rsidRDefault="0082783B" w:rsidP="0082783B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12D1" w14:textId="77777777" w:rsidR="0082783B" w:rsidRPr="006D6D00" w:rsidRDefault="0082783B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79B3E" w14:textId="77777777" w:rsidR="0082783B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5FA8" w14:textId="77777777" w:rsidR="0082783B" w:rsidRDefault="0082783B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8A78" w14:textId="77777777" w:rsidR="0082783B" w:rsidRDefault="0082783B" w:rsidP="00E930AA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00A5" w14:textId="77777777" w:rsidR="0082783B" w:rsidRDefault="0082783B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82783B" w:rsidRPr="00CD1981" w14:paraId="704E99AD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AA6A6" w14:textId="77777777" w:rsidR="0082783B" w:rsidRPr="006D6D00" w:rsidRDefault="0082783B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3194" w14:textId="77777777" w:rsidR="0082783B" w:rsidRPr="00604E94" w:rsidRDefault="0082783B" w:rsidP="00E930AA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未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2DD98" w14:textId="77777777" w:rsidR="0082783B" w:rsidRPr="006D6D00" w:rsidRDefault="0082783B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C0076" w14:textId="77777777" w:rsidR="0082783B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A8C9B" w14:textId="77777777" w:rsidR="0082783B" w:rsidRDefault="0082783B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D2B3" w14:textId="77777777" w:rsidR="0082783B" w:rsidRDefault="0082783B" w:rsidP="00E930AA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0064D" w14:textId="77777777" w:rsidR="0082783B" w:rsidRDefault="00CD1981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已付金额</w:t>
            </w:r>
          </w:p>
        </w:tc>
      </w:tr>
      <w:tr w:rsidR="00AE1B43" w14:paraId="34FAF950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A7CA9" w14:textId="77777777" w:rsidR="00AE1B43" w:rsidRPr="006D6D00" w:rsidRDefault="00AE1B43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07C9" w14:textId="77777777" w:rsidR="00AE1B43" w:rsidRPr="00604E94" w:rsidRDefault="00AE1B43" w:rsidP="00E930AA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059D3" w14:textId="77777777" w:rsidR="00AE1B43" w:rsidRPr="006D6D00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C926" w14:textId="77777777" w:rsidR="00AE1B43" w:rsidRDefault="00AE1B43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4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B73F3" w14:textId="77777777" w:rsidR="00AE1B43" w:rsidRDefault="00AE1B43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ED24" w14:textId="77777777" w:rsidR="00AE1B43" w:rsidRDefault="00AE1B43" w:rsidP="00E930AA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834E" w14:textId="77777777" w:rsidR="00AE1B43" w:rsidRDefault="00AE1B43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AE1B43" w14:paraId="7E900D47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3B51D3" w14:textId="77777777" w:rsidR="00AE1B43" w:rsidRPr="006D6D00" w:rsidRDefault="00AE1B43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C45F" w14:textId="77777777" w:rsidR="00AE1B43" w:rsidRPr="00604E94" w:rsidRDefault="00AE1B43" w:rsidP="00E930AA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D9C" w14:textId="77777777" w:rsidR="00AE1B43" w:rsidRPr="006D6D00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EF22" w14:textId="77777777" w:rsidR="00AE1B43" w:rsidRDefault="00AE1B43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9AD70" w14:textId="77777777" w:rsidR="00AE1B43" w:rsidRDefault="00AE1B43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8378" w14:textId="77777777" w:rsidR="00AE1B43" w:rsidRDefault="00AE1B43" w:rsidP="00E930AA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36E03" w14:textId="77777777" w:rsidR="00AE1B43" w:rsidRDefault="00AE1B43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AE1B43" w14:paraId="73513970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A52BA" w14:textId="77777777" w:rsidR="00AE1B43" w:rsidRPr="006D6D00" w:rsidRDefault="00AE1B43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B190" w14:textId="77777777" w:rsidR="00AE1B43" w:rsidRDefault="00AE1B43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CD53B" w14:textId="77777777" w:rsidR="00AE1B43" w:rsidRPr="006D6D00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EBD5" w14:textId="77777777" w:rsidR="00AE1B43" w:rsidRDefault="00004F1A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03B72" w14:textId="77777777" w:rsidR="00AE1B43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561FF" w14:textId="77777777" w:rsidR="00AE1B43" w:rsidRDefault="00AE1B43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6ED1" w14:textId="77777777" w:rsidR="00AE1B43" w:rsidRDefault="00AE1B43" w:rsidP="00004F1A">
            <w:pPr>
              <w:ind w:leftChars="-44" w:left="-92" w:firstLine="1"/>
              <w:rPr>
                <w:szCs w:val="21"/>
              </w:rPr>
            </w:pPr>
          </w:p>
        </w:tc>
      </w:tr>
      <w:tr w:rsidR="00AE1B43" w14:paraId="3DCEC616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58516" w14:textId="77777777" w:rsidR="00AE1B43" w:rsidRPr="006D6D00" w:rsidRDefault="00AE1B43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5928" w14:textId="77777777" w:rsidR="00AE1B43" w:rsidRDefault="00AE1B43" w:rsidP="00990B9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990B92">
              <w:rPr>
                <w:rFonts w:hint="eastAsia"/>
                <w:szCs w:val="21"/>
              </w:rPr>
              <w:t>中</w:t>
            </w:r>
            <w:r w:rsidR="00D01858">
              <w:rPr>
                <w:rFonts w:hint="eastAsia"/>
                <w:szCs w:val="21"/>
              </w:rPr>
              <w:t>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C4E43" w14:textId="77777777" w:rsidR="00AE1B43" w:rsidRPr="006D6D00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4E6A" w14:textId="77777777" w:rsidR="00AE1B43" w:rsidRDefault="00004F1A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3E58A" w14:textId="77777777" w:rsidR="00AE1B43" w:rsidRDefault="00AE1B43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9BF57" w14:textId="77777777" w:rsidR="00AE1B43" w:rsidRDefault="00AE1B43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4F22" w14:textId="77777777" w:rsidR="00AE1B43" w:rsidRDefault="00AE1B43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90B92" w14:paraId="511ED539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201D9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DC317" w14:textId="77777777" w:rsidR="00990B92" w:rsidRDefault="00990B92" w:rsidP="00990B9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21A5A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9D618" w14:textId="77777777" w:rsidR="00990B92" w:rsidRDefault="00990B92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4A09" w14:textId="77777777" w:rsidR="00990B92" w:rsidRDefault="00990B92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003BA" w14:textId="77777777" w:rsidR="00990B92" w:rsidRDefault="00990B92" w:rsidP="00DA39CB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BC2D9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90B92" w14:paraId="7A9EF504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6D61B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A0F4" w14:textId="77777777" w:rsidR="00990B92" w:rsidRPr="00630EC5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B6DA3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9B426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E20C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CA616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C7346" w14:textId="77777777" w:rsidR="00990B92" w:rsidRDefault="00990B92" w:rsidP="0014530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990B92" w14:paraId="086A3E5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AA5EF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8D46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</w:t>
            </w:r>
            <w:r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4B342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DDC58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AEEFD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F43A3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2BB5A" w14:textId="77777777" w:rsidR="00990B92" w:rsidRDefault="00990B92" w:rsidP="0014530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信用证币种</w:t>
            </w:r>
          </w:p>
        </w:tc>
      </w:tr>
      <w:tr w:rsidR="00990B92" w14:paraId="4CBD2DF9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676DB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A94F0" w14:textId="77777777" w:rsidR="00990B92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08BE4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4EFF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43B6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63FF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2765" w14:textId="77777777" w:rsidR="00990B92" w:rsidRDefault="00990B92" w:rsidP="00630C8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未到单电索情况，默认为电索金额，否则默认开证余额，必须大于零</w:t>
            </w:r>
          </w:p>
        </w:tc>
      </w:tr>
      <w:tr w:rsidR="00990B92" w:rsidRPr="006D6D00" w14:paraId="018917DD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99309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A711F" w14:textId="77777777" w:rsidR="00990B92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</w:t>
            </w:r>
            <w:r w:rsidRPr="00604E94">
              <w:rPr>
                <w:rFonts w:hint="eastAsia"/>
                <w:szCs w:val="21"/>
              </w:rPr>
              <w:t>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29C96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F6BE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F9F1C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79E9B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C8B4E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对方业务编号</w:t>
            </w:r>
          </w:p>
        </w:tc>
      </w:tr>
      <w:tr w:rsidR="00990B92" w14:paraId="56996F82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53BAD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0CC7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面函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A04B8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D9F1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CB6E3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EF1D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24C5" w14:textId="77777777" w:rsidR="00990B92" w:rsidRDefault="00990B92" w:rsidP="0095511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</w:t>
            </w:r>
          </w:p>
        </w:tc>
      </w:tr>
      <w:tr w:rsidR="00990B92" w14:paraId="7174240B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7B52D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6F37" w14:textId="77777777" w:rsidR="00990B92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</w:t>
            </w:r>
            <w:r w:rsidRPr="00604E94">
              <w:rPr>
                <w:rFonts w:hint="eastAsia"/>
                <w:szCs w:val="21"/>
              </w:rPr>
              <w:t>单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217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9F6B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9526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64C55F" w14:textId="77777777" w:rsidR="00990B92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</w:p>
          <w:p w14:paraId="6BF49CEF" w14:textId="77777777" w:rsidR="00990B92" w:rsidRDefault="00990B92" w:rsidP="0095511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22356B58" w14:textId="77777777" w:rsidR="00990B92" w:rsidRPr="006D6D00" w:rsidRDefault="00990B92" w:rsidP="0095511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63E5CF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未到单电索情况，默认为电索的兑付行信息</w:t>
            </w:r>
          </w:p>
        </w:tc>
      </w:tr>
      <w:tr w:rsidR="00990B92" w14:paraId="792310BB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79EEE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B759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EB596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916AE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7ED3A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7FA5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B1EA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90B92" w:rsidRPr="009B40EE" w14:paraId="4222EC1A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5D503" w14:textId="77777777" w:rsidR="00990B92" w:rsidRPr="0082783B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9B053" w14:textId="77777777" w:rsidR="00990B92" w:rsidRPr="0082783B" w:rsidRDefault="00990B92" w:rsidP="003A2106">
            <w:pPr>
              <w:ind w:leftChars="-51" w:left="-107" w:right="-47"/>
              <w:rPr>
                <w:szCs w:val="21"/>
              </w:rPr>
            </w:pPr>
            <w:r w:rsidRPr="0082783B">
              <w:rPr>
                <w:rFonts w:hint="eastAsia"/>
                <w:szCs w:val="21"/>
              </w:rPr>
              <w:t>费用详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E50FF" w14:textId="77777777" w:rsidR="00990B92" w:rsidRPr="0082783B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0F64" w14:textId="77777777" w:rsidR="00990B92" w:rsidRPr="0082783B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9577A" w14:textId="77777777" w:rsidR="00990B92" w:rsidRPr="0082783B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CFBD" w14:textId="77777777" w:rsidR="00990B92" w:rsidRPr="0082783B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77F7E" w14:textId="77777777" w:rsidR="00990B92" w:rsidRPr="0082783B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带入信用证中“附加款项”，可手工修改。</w:t>
            </w:r>
          </w:p>
        </w:tc>
      </w:tr>
      <w:tr w:rsidR="00990B92" w:rsidRPr="009B40EE" w14:paraId="5F5D04E9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8676D" w14:textId="77777777" w:rsidR="00990B92" w:rsidRPr="0082783B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B377" w14:textId="77777777" w:rsidR="00990B92" w:rsidRPr="0082783B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5A12B" w14:textId="77777777" w:rsidR="00990B92" w:rsidRPr="0082783B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A64B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C6383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27161" w14:textId="77777777" w:rsidR="00990B92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47972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NO</w:t>
            </w:r>
            <w:r>
              <w:rPr>
                <w:rFonts w:hint="eastAsia"/>
                <w:szCs w:val="21"/>
              </w:rPr>
              <w:t>）</w:t>
            </w:r>
          </w:p>
          <w:p w14:paraId="7AB3D0C5" w14:textId="77777777" w:rsidR="00990B92" w:rsidRDefault="00990B92" w:rsidP="000F414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是承兑信用证（</w:t>
            </w:r>
            <w:r>
              <w:rPr>
                <w:rFonts w:hint="eastAsia"/>
                <w:szCs w:val="21"/>
              </w:rPr>
              <w:t>BY ACCEPTANCE</w:t>
            </w:r>
            <w:r>
              <w:rPr>
                <w:rFonts w:hint="eastAsia"/>
                <w:szCs w:val="21"/>
              </w:rPr>
              <w:t>），那么默认勾选。</w:t>
            </w:r>
          </w:p>
        </w:tc>
      </w:tr>
      <w:tr w:rsidR="00990B92" w14:paraId="0AEA0EA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92357D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AC3E5" w14:textId="77777777" w:rsidR="00990B92" w:rsidRPr="00605B7B" w:rsidRDefault="00990B92" w:rsidP="00E930AA">
            <w:pPr>
              <w:ind w:leftChars="-51" w:left="-107" w:right="-47"/>
              <w:rPr>
                <w:szCs w:val="21"/>
              </w:rPr>
            </w:pPr>
            <w:r w:rsidRPr="00605B7B">
              <w:rPr>
                <w:rFonts w:hint="eastAsia"/>
                <w:szCs w:val="21"/>
              </w:rPr>
              <w:t>汇票期限说明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E69C" w14:textId="77777777" w:rsidR="00990B92" w:rsidRPr="00605B7B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ADEA" w14:textId="77777777" w:rsidR="00990B92" w:rsidRPr="00605B7B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A92C" w14:textId="77777777" w:rsidR="00990B92" w:rsidRPr="00605B7B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605B7B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DB8B" w14:textId="77777777" w:rsidR="00990B92" w:rsidRPr="00605B7B" w:rsidRDefault="00990B92" w:rsidP="00E930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D462D" w14:textId="77777777" w:rsidR="00990B92" w:rsidRPr="00605B7B" w:rsidRDefault="00990B92" w:rsidP="00E930AA">
            <w:pPr>
              <w:ind w:leftChars="-44" w:left="-92" w:firstLine="1"/>
              <w:rPr>
                <w:szCs w:val="21"/>
              </w:rPr>
            </w:pPr>
          </w:p>
        </w:tc>
      </w:tr>
      <w:tr w:rsidR="00990B92" w14:paraId="666901A8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1027F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9634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44174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FBC94" w14:textId="77777777" w:rsidR="00990B92" w:rsidRDefault="00990B92" w:rsidP="00E930A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77DF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D7477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9B386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</w:t>
            </w:r>
            <w:r>
              <w:rPr>
                <w:rFonts w:hint="eastAsia"/>
                <w:szCs w:val="21"/>
              </w:rPr>
              <w:t>=YES</w:t>
            </w:r>
            <w:r>
              <w:rPr>
                <w:rFonts w:hint="eastAsia"/>
                <w:szCs w:val="21"/>
              </w:rPr>
              <w:t>，那么此栏位可填，且默认为来单金额，否则灰显</w:t>
            </w:r>
          </w:p>
        </w:tc>
      </w:tr>
      <w:tr w:rsidR="00990B92" w14:paraId="463BD051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16C09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A8596" w14:textId="77777777" w:rsidR="00990B92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行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3B00D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58D0F" w14:textId="77777777" w:rsidR="00990B92" w:rsidRDefault="00990B92" w:rsidP="00E930A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143FA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AB41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C9DC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附加金额</w:t>
            </w:r>
          </w:p>
        </w:tc>
      </w:tr>
      <w:tr w:rsidR="00990B92" w:rsidRPr="006D6D00" w14:paraId="2BACD85D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393A1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39062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总偿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D40D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19F09" w14:textId="77777777" w:rsidR="00990B92" w:rsidRDefault="00990B92" w:rsidP="00E930A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EB78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C4298" w14:textId="77777777" w:rsidR="00990B92" w:rsidRDefault="00990B92" w:rsidP="003A21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计算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39F8F" w14:textId="77777777" w:rsidR="00990B92" w:rsidRPr="00820D67" w:rsidRDefault="00990B92" w:rsidP="00820D6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汇票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；如果没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到单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；</w:t>
            </w:r>
          </w:p>
        </w:tc>
      </w:tr>
      <w:tr w:rsidR="00990B92" w14:paraId="381EFDAF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53018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2DE0F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E162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30DC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53F9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2816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A96A" w14:textId="77777777" w:rsidR="00990B92" w:rsidRPr="005C2453" w:rsidRDefault="00990B92" w:rsidP="00CD198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检查该笔发票是否已来单；如果已来单，系统要提示。</w:t>
            </w:r>
          </w:p>
        </w:tc>
      </w:tr>
      <w:tr w:rsidR="00990B92" w14:paraId="0FF78DA2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6E291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E8CCB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日</w:t>
            </w:r>
            <w:r>
              <w:rPr>
                <w:rFonts w:hint="eastAsia"/>
                <w:szCs w:val="21"/>
              </w:rPr>
              <w:t>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C49D2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8E3B7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8EF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D506A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D94F" w14:textId="77777777" w:rsidR="00990B92" w:rsidRPr="005C2453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项</w:t>
            </w:r>
          </w:p>
        </w:tc>
      </w:tr>
      <w:tr w:rsidR="00990B92" w:rsidRPr="006D6D00" w14:paraId="0D3DA6AD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142EA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D449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起算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CE715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A067D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7DEE6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EF033" w14:textId="77777777" w:rsidR="00990B92" w:rsidRDefault="00990B92" w:rsidP="003A21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选项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1BBC8" w14:textId="77777777" w:rsidR="00990B92" w:rsidRDefault="00990B92" w:rsidP="00C142E4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1</w:t>
            </w:r>
            <w:r>
              <w:rPr>
                <w:rFonts w:hint="eastAsia"/>
                <w:szCs w:val="21"/>
              </w:rPr>
              <w:t>信用证到单起算日说明】</w:t>
            </w:r>
          </w:p>
        </w:tc>
      </w:tr>
      <w:tr w:rsidR="00990B92" w:rsidRPr="006D6D00" w14:paraId="7EA6D047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FE51C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27BA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2127E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C326E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8AD0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53A23" w14:textId="77777777" w:rsidR="00990B92" w:rsidRDefault="00990B92" w:rsidP="003A21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0BD6" w14:textId="77777777" w:rsidR="00990B92" w:rsidRDefault="00990B92" w:rsidP="00F714F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灰显清空；如果是远期自动带入信用证开证中的天数。</w:t>
            </w:r>
          </w:p>
        </w:tc>
      </w:tr>
      <w:tr w:rsidR="00990B92" w14:paraId="72C0A97B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13531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8D51" w14:textId="77777777" w:rsidR="00990B92" w:rsidRPr="00604E94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42137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AE4B8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20FD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61F4" w14:textId="77777777" w:rsidR="00990B92" w:rsidRDefault="00990B92" w:rsidP="003A21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D9187" w14:textId="77777777" w:rsidR="00990B92" w:rsidRDefault="00990B92" w:rsidP="009B607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默认到单日期</w:t>
            </w:r>
            <w:r>
              <w:rPr>
                <w:rFonts w:hint="eastAsia"/>
                <w:szCs w:val="21"/>
              </w:rPr>
              <w:t xml:space="preserve"> + 5</w:t>
            </w:r>
            <w:r>
              <w:rPr>
                <w:rFonts w:hint="eastAsia"/>
                <w:szCs w:val="21"/>
              </w:rPr>
              <w:t>个工作日；如果是远期，那么默认起算日</w:t>
            </w:r>
            <w:r>
              <w:rPr>
                <w:rFonts w:hint="eastAsia"/>
                <w:szCs w:val="21"/>
              </w:rPr>
              <w:t xml:space="preserve"> + </w:t>
            </w:r>
            <w:r>
              <w:rPr>
                <w:rFonts w:hint="eastAsia"/>
                <w:szCs w:val="21"/>
              </w:rPr>
              <w:t>天数（工作日）</w:t>
            </w:r>
          </w:p>
          <w:p w14:paraId="1774B140" w14:textId="77777777" w:rsidR="00990B92" w:rsidRDefault="00990B92" w:rsidP="00CF004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修改。</w:t>
            </w:r>
          </w:p>
        </w:tc>
      </w:tr>
      <w:tr w:rsidR="00990B92" w14:paraId="67F17E82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2CD97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60814" w14:textId="77777777" w:rsidR="00990B92" w:rsidRDefault="00990B92" w:rsidP="00901B8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截止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0A228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CFE5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9453A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B562" w14:textId="77777777" w:rsidR="00990B92" w:rsidRDefault="00990B92" w:rsidP="003A21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5F6C" w14:textId="77777777" w:rsidR="00990B92" w:rsidRDefault="00990B92" w:rsidP="00F714F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灰显、清空；如果是远期，那么默认为到单日期</w:t>
            </w:r>
            <w:r>
              <w:rPr>
                <w:rFonts w:hint="eastAsia"/>
                <w:szCs w:val="21"/>
              </w:rPr>
              <w:t xml:space="preserve"> + 5</w:t>
            </w:r>
            <w:r>
              <w:rPr>
                <w:rFonts w:hint="eastAsia"/>
                <w:szCs w:val="21"/>
              </w:rPr>
              <w:t>个工作日，可修改。</w:t>
            </w:r>
          </w:p>
        </w:tc>
      </w:tr>
      <w:tr w:rsidR="00990B92" w14:paraId="61106B0A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F3DFC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B095" w14:textId="77777777" w:rsidR="00990B92" w:rsidRPr="00604E94" w:rsidRDefault="00990B92" w:rsidP="00E93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</w:t>
            </w:r>
            <w:r w:rsidRPr="00604E94">
              <w:rPr>
                <w:rFonts w:hint="eastAsia"/>
                <w:szCs w:val="21"/>
              </w:rPr>
              <w:t>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81B46" w14:textId="77777777" w:rsidR="00990B92" w:rsidRPr="006D6D00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096C" w14:textId="77777777" w:rsidR="00990B92" w:rsidRDefault="00990B92" w:rsidP="00E930AA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54887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4A24" w14:textId="77777777" w:rsidR="00990B92" w:rsidRDefault="00990B92" w:rsidP="00E930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44E1" w14:textId="77777777" w:rsidR="00990B92" w:rsidRPr="005C2453" w:rsidRDefault="00990B92" w:rsidP="00E930A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来单号是来自于提货担保交易生成的来单号，那么自动带出提货担保登记的运单号码</w:t>
            </w:r>
          </w:p>
        </w:tc>
      </w:tr>
      <w:tr w:rsidR="00990B92" w14:paraId="5AF14539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74FD9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F2348" w14:textId="77777777" w:rsidR="00990B92" w:rsidRPr="00604E94" w:rsidRDefault="00990B92" w:rsidP="00E93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未到单电索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946C4" w14:textId="77777777" w:rsidR="00990B92" w:rsidRPr="006D6D00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C9D3A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8939B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3A3D6" w14:textId="77777777" w:rsidR="00990B92" w:rsidRDefault="00990B92" w:rsidP="00E930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0C66" w14:textId="77777777" w:rsidR="00990B92" w:rsidRDefault="00990B92" w:rsidP="00E930A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  <w:r>
              <w:rPr>
                <w:rFonts w:hint="eastAsia"/>
                <w:szCs w:val="21"/>
              </w:rPr>
              <w:t xml:space="preserve"> YES 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 xml:space="preserve"> NO</w:t>
            </w:r>
          </w:p>
          <w:p w14:paraId="30F5A615" w14:textId="77777777" w:rsidR="00990B92" w:rsidRPr="005C2453" w:rsidRDefault="00990B92" w:rsidP="00E930A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未到单电索情况，默认为</w:t>
            </w:r>
            <w:r>
              <w:rPr>
                <w:rFonts w:hint="eastAsia"/>
                <w:szCs w:val="21"/>
              </w:rPr>
              <w:t>YES,</w:t>
            </w:r>
            <w:r>
              <w:rPr>
                <w:rFonts w:hint="eastAsia"/>
                <w:szCs w:val="21"/>
              </w:rPr>
              <w:t>否则默认为</w:t>
            </w:r>
            <w:r>
              <w:rPr>
                <w:rFonts w:hint="eastAsia"/>
                <w:szCs w:val="21"/>
              </w:rPr>
              <w:t>NO ,</w:t>
            </w:r>
            <w:r>
              <w:rPr>
                <w:rFonts w:hint="eastAsia"/>
                <w:szCs w:val="21"/>
              </w:rPr>
              <w:t>不可修改</w:t>
            </w:r>
          </w:p>
        </w:tc>
      </w:tr>
      <w:tr w:rsidR="00990B92" w:rsidRPr="009B40EE" w14:paraId="005D420B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9947D" w14:textId="77777777" w:rsidR="00990B92" w:rsidRPr="00CF0043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2781F" w14:textId="77777777" w:rsidR="00990B92" w:rsidRPr="00CF0043" w:rsidRDefault="00990B92" w:rsidP="003A2106">
            <w:pPr>
              <w:ind w:leftChars="-51" w:left="-107" w:right="-47"/>
              <w:rPr>
                <w:szCs w:val="21"/>
              </w:rPr>
            </w:pPr>
            <w:r w:rsidRPr="00CF0043">
              <w:rPr>
                <w:rFonts w:hint="eastAsia"/>
                <w:szCs w:val="21"/>
              </w:rPr>
              <w:t>预提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708B7" w14:textId="77777777" w:rsidR="00990B92" w:rsidRPr="00CF0043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62AF3" w14:textId="77777777" w:rsidR="00990B92" w:rsidRDefault="00990B92" w:rsidP="00B63C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7748" w14:textId="77777777" w:rsidR="00990B92" w:rsidRPr="00CF0043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F0043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ED82E" w14:textId="77777777" w:rsidR="00990B92" w:rsidRPr="00CF0043" w:rsidRDefault="00990B92" w:rsidP="00E930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1A15" w14:textId="77777777" w:rsidR="00990B92" w:rsidRPr="00CF0043" w:rsidRDefault="00990B92" w:rsidP="00E930AA">
            <w:pPr>
              <w:ind w:leftChars="-44" w:left="-92" w:firstLine="1"/>
              <w:rPr>
                <w:szCs w:val="21"/>
              </w:rPr>
            </w:pPr>
          </w:p>
        </w:tc>
      </w:tr>
      <w:tr w:rsidR="00990B92" w14:paraId="2884C4E2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B4C22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72CD" w14:textId="77777777" w:rsidR="00990B92" w:rsidRDefault="00990B92" w:rsidP="003A2106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50A9F" w14:textId="77777777" w:rsidR="00990B92" w:rsidRPr="006D6D00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5622E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788B" w14:textId="77777777" w:rsidR="00990B92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153AB" w14:textId="77777777" w:rsidR="00990B92" w:rsidRPr="006D6D00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CBF9" w14:textId="77777777" w:rsidR="00990B92" w:rsidRDefault="00990B92" w:rsidP="003A2106">
            <w:pPr>
              <w:ind w:leftChars="-44" w:left="-92" w:firstLine="1"/>
              <w:rPr>
                <w:szCs w:val="21"/>
              </w:rPr>
            </w:pPr>
          </w:p>
        </w:tc>
      </w:tr>
      <w:tr w:rsidR="00990B92" w:rsidRPr="006D6D00" w14:paraId="2ACB0A37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1D923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3CEAE" w14:textId="77777777" w:rsidR="00990B92" w:rsidRPr="00C94ED8" w:rsidRDefault="00990B92" w:rsidP="00CF0043">
            <w:pPr>
              <w:ind w:leftChars="-51" w:left="-107" w:right="-47"/>
              <w:rPr>
                <w:szCs w:val="21"/>
              </w:rPr>
            </w:pPr>
            <w:r w:rsidRPr="00C94ED8">
              <w:rPr>
                <w:rFonts w:hint="eastAsia"/>
                <w:szCs w:val="21"/>
              </w:rPr>
              <w:t>单据</w:t>
            </w:r>
            <w:r>
              <w:rPr>
                <w:rFonts w:hint="eastAsia"/>
                <w:szCs w:val="21"/>
              </w:rPr>
              <w:t>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E78B" w14:textId="77777777" w:rsidR="00990B92" w:rsidRPr="00C94ED8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7C91" w14:textId="77777777" w:rsidR="00990B92" w:rsidRPr="00C94ED8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94ED8"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67B93" w14:textId="77777777" w:rsidR="00990B92" w:rsidRPr="00C94ED8" w:rsidRDefault="00990B92" w:rsidP="003A2106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94ED8"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F9963" w14:textId="77777777" w:rsidR="00990B92" w:rsidRPr="00C94ED8" w:rsidRDefault="00990B92" w:rsidP="003A2106">
            <w:pPr>
              <w:ind w:leftChars="-37" w:left="-78" w:right="210" w:firstLine="1"/>
              <w:rPr>
                <w:rFonts w:ascii="宋体" w:hAnsi="宋体"/>
              </w:rPr>
            </w:pPr>
            <w:r w:rsidRPr="00C94ED8"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1C6C" w14:textId="77777777" w:rsidR="00990B92" w:rsidRPr="00C94ED8" w:rsidRDefault="00990B92" w:rsidP="003A2106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单据名称默认为：</w:t>
            </w:r>
            <w:r w:rsidRPr="00357B41">
              <w:rPr>
                <w:rFonts w:hint="eastAsia"/>
                <w:szCs w:val="21"/>
              </w:rPr>
              <w:t>汇票、发票、装箱单、重量证、质量证、数量证、保险单、提单、产地证、惠普</w:t>
            </w:r>
            <w:r w:rsidRPr="00357B41">
              <w:rPr>
                <w:rFonts w:hint="eastAsia"/>
                <w:szCs w:val="21"/>
              </w:rPr>
              <w:t>A</w:t>
            </w:r>
            <w:r w:rsidRPr="00357B41">
              <w:rPr>
                <w:rFonts w:hint="eastAsia"/>
                <w:szCs w:val="21"/>
              </w:rPr>
              <w:t>、商检证、电抄、证明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90B92" w:rsidRPr="006D6D00" w14:paraId="7A358CCB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3B58C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A656" w14:textId="77777777" w:rsidR="00990B92" w:rsidRDefault="00990B92" w:rsidP="00E93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E8FD" w14:textId="77777777" w:rsidR="00990B92" w:rsidRPr="006D6D00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1124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28D1C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C4EE7" w14:textId="77777777" w:rsidR="00990B92" w:rsidRPr="006D6D00" w:rsidRDefault="00990B92" w:rsidP="00E930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C4B0" w14:textId="77777777" w:rsidR="00990B92" w:rsidRDefault="00990B92" w:rsidP="00E930AA">
            <w:pPr>
              <w:ind w:leftChars="-44" w:left="-92" w:firstLine="1"/>
              <w:rPr>
                <w:szCs w:val="21"/>
              </w:rPr>
            </w:pPr>
          </w:p>
        </w:tc>
      </w:tr>
      <w:tr w:rsidR="00990B92" w:rsidRPr="006D6D00" w14:paraId="163FC6AE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7477F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EC7CC" w14:textId="77777777" w:rsidR="00990B92" w:rsidRDefault="00990B92" w:rsidP="00E93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外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3D646" w14:textId="77777777" w:rsidR="00990B92" w:rsidRPr="006D6D00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E3E4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7EF6" w14:textId="77777777" w:rsidR="00990B92" w:rsidRDefault="00990B92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9B19" w14:textId="77777777" w:rsidR="00990B92" w:rsidRDefault="00990B92" w:rsidP="00E930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81879" w14:textId="77777777" w:rsidR="00990B92" w:rsidRDefault="00990B92" w:rsidP="00ED097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境内、境外）。根据寄单行查询引入的国家名称来默认设定。国家名称为中国则为境内，否则为境外。</w:t>
            </w:r>
          </w:p>
        </w:tc>
      </w:tr>
      <w:tr w:rsidR="00990B92" w:rsidRPr="006D6D00" w14:paraId="39BA008E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5CA31" w14:textId="77777777" w:rsidR="00990B92" w:rsidRPr="006D6D00" w:rsidRDefault="00990B92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907F" w14:textId="77777777" w:rsidR="00990B92" w:rsidRDefault="002046FE" w:rsidP="00E6741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611AF" w14:textId="77777777" w:rsidR="00990B92" w:rsidRPr="00700378" w:rsidRDefault="00990B92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12D3B" w14:textId="77777777" w:rsidR="00990B92" w:rsidRDefault="00990B92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1154B" w14:textId="77777777" w:rsidR="00990B92" w:rsidRDefault="00990B92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A7E3E" w14:textId="77777777" w:rsidR="00990B92" w:rsidRPr="006D6D00" w:rsidRDefault="00990B92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9D981" w14:textId="77777777" w:rsidR="00990B92" w:rsidRDefault="00E67413" w:rsidP="00DA39C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如果是代开信用证，客户面函、外管面函、外管报送数据中的信用证号均使用该编号</w:t>
            </w:r>
          </w:p>
        </w:tc>
      </w:tr>
      <w:tr w:rsidR="000D28C0" w:rsidRPr="006D6D00" w14:paraId="457D451E" w14:textId="77777777" w:rsidTr="00D25AE8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4277F" w14:textId="77777777" w:rsidR="000D28C0" w:rsidRPr="006D6D00" w:rsidRDefault="000D28C0" w:rsidP="00DA22FB">
            <w:pPr>
              <w:numPr>
                <w:ilvl w:val="0"/>
                <w:numId w:val="1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BF9CC" w14:textId="77777777" w:rsidR="000D28C0" w:rsidRDefault="000D28C0" w:rsidP="00E6741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提货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C59A" w14:textId="77777777" w:rsidR="000D28C0" w:rsidRPr="00700378" w:rsidRDefault="000D28C0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6B27" w14:textId="77777777" w:rsidR="000D28C0" w:rsidRDefault="000D28C0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241D5">
              <w:rPr>
                <w:rFonts w:ascii="宋体" w:hAnsi="宋体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A9893" w14:textId="77777777" w:rsidR="000D28C0" w:rsidRDefault="000D28C0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1E57" w14:textId="77777777" w:rsidR="000D28C0" w:rsidRDefault="009611B1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A866" w14:textId="77777777" w:rsidR="000D28C0" w:rsidRDefault="006E034B" w:rsidP="00DA39C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</w:t>
            </w:r>
            <w:r w:rsidR="009611B1">
              <w:rPr>
                <w:rFonts w:hint="eastAsia"/>
                <w:szCs w:val="21"/>
              </w:rPr>
              <w:t>信用证项下未赔付，未到单的提货编号显示在下拉列表里。</w:t>
            </w:r>
          </w:p>
        </w:tc>
      </w:tr>
    </w:tbl>
    <w:p w14:paraId="71D17799" w14:textId="77777777" w:rsidR="00E82BE6" w:rsidRPr="00E17644" w:rsidRDefault="00E82BE6" w:rsidP="00E82BE6">
      <w:pPr>
        <w:ind w:left="420"/>
      </w:pPr>
    </w:p>
    <w:p w14:paraId="0BE61169" w14:textId="77777777" w:rsidR="00E82BE6" w:rsidRDefault="00E82BE6" w:rsidP="00134A8A">
      <w:pPr>
        <w:pStyle w:val="4"/>
      </w:pPr>
      <w:r>
        <w:rPr>
          <w:rFonts w:hint="eastAsia"/>
        </w:rPr>
        <w:t>交易控制</w:t>
      </w:r>
    </w:p>
    <w:p w14:paraId="1436A11E" w14:textId="77777777" w:rsidR="00955081" w:rsidRPr="00955081" w:rsidRDefault="00955081" w:rsidP="00955081">
      <w:pPr>
        <w:pStyle w:val="5"/>
      </w:pPr>
      <w:r>
        <w:rPr>
          <w:rFonts w:hint="eastAsia"/>
        </w:rPr>
        <w:t>交易控制说明：</w:t>
      </w:r>
    </w:p>
    <w:p w14:paraId="0ECFC9AD" w14:textId="77777777" w:rsidR="00E82BE6" w:rsidRDefault="00E82BE6" w:rsidP="00DA22F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信用证未闭卷，</w:t>
      </w:r>
      <w:r w:rsidR="00955081">
        <w:rPr>
          <w:rFonts w:hint="eastAsia"/>
        </w:rPr>
        <w:t>信用证余额大于零</w:t>
      </w:r>
      <w:r>
        <w:rPr>
          <w:rFonts w:hint="eastAsia"/>
        </w:rPr>
        <w:t>；</w:t>
      </w:r>
    </w:p>
    <w:p w14:paraId="5478BA27" w14:textId="77777777" w:rsidR="00E67D76" w:rsidRDefault="00E67D76" w:rsidP="00955081">
      <w:pPr>
        <w:pStyle w:val="5"/>
      </w:pPr>
      <w:r>
        <w:rPr>
          <w:rFonts w:hint="eastAsia"/>
        </w:rPr>
        <w:t>交易提示：</w:t>
      </w:r>
    </w:p>
    <w:p w14:paraId="368A4EDF" w14:textId="77777777" w:rsidR="00E67D76" w:rsidRDefault="00E67D76" w:rsidP="00DA22FB">
      <w:pPr>
        <w:pStyle w:val="a3"/>
        <w:numPr>
          <w:ilvl w:val="0"/>
          <w:numId w:val="43"/>
        </w:numPr>
        <w:spacing w:line="360" w:lineRule="auto"/>
        <w:ind w:firstLineChars="0"/>
      </w:pPr>
      <w:r>
        <w:rPr>
          <w:rFonts w:hint="eastAsia"/>
        </w:rPr>
        <w:t>如果该</w:t>
      </w:r>
      <w:r w:rsidR="006E034B">
        <w:rPr>
          <w:rFonts w:hint="eastAsia"/>
        </w:rPr>
        <w:t>信用证项下</w:t>
      </w:r>
      <w:r>
        <w:rPr>
          <w:rFonts w:hint="eastAsia"/>
        </w:rPr>
        <w:t>有提货担保，且未注销担保，系统提示“此提单项下有提货担保，请通知客户换单！”</w:t>
      </w:r>
      <w:r w:rsidR="006D759B">
        <w:rPr>
          <w:rFonts w:hint="eastAsia"/>
        </w:rPr>
        <w:t>；</w:t>
      </w:r>
    </w:p>
    <w:p w14:paraId="73009FA5" w14:textId="77777777" w:rsidR="00630C87" w:rsidRDefault="00630C87" w:rsidP="00DA22FB">
      <w:pPr>
        <w:pStyle w:val="a3"/>
        <w:numPr>
          <w:ilvl w:val="0"/>
          <w:numId w:val="43"/>
        </w:numPr>
        <w:spacing w:line="360" w:lineRule="auto"/>
        <w:ind w:firstLineChars="0"/>
      </w:pPr>
      <w:r>
        <w:rPr>
          <w:rFonts w:hint="eastAsia"/>
        </w:rPr>
        <w:t>信用证来单金额大于信用证来单余额时，系统要给出警告</w:t>
      </w:r>
      <w:r w:rsidR="006D759B">
        <w:rPr>
          <w:rFonts w:hint="eastAsia"/>
        </w:rPr>
        <w:t>；</w:t>
      </w:r>
    </w:p>
    <w:p w14:paraId="79F96696" w14:textId="77777777" w:rsidR="006D759B" w:rsidRPr="00E67D76" w:rsidRDefault="006D759B" w:rsidP="00DA22FB">
      <w:pPr>
        <w:pStyle w:val="a3"/>
        <w:numPr>
          <w:ilvl w:val="0"/>
          <w:numId w:val="43"/>
        </w:numPr>
        <w:spacing w:line="360" w:lineRule="auto"/>
        <w:ind w:firstLineChars="0"/>
      </w:pPr>
      <w:r>
        <w:rPr>
          <w:rFonts w:hint="eastAsia"/>
        </w:rPr>
        <w:t>余额不能为负数，如果余额小于零，默认为零；</w:t>
      </w:r>
    </w:p>
    <w:p w14:paraId="6FE18D30" w14:textId="77777777" w:rsidR="00955081" w:rsidRDefault="00955081" w:rsidP="00955081">
      <w:pPr>
        <w:pStyle w:val="5"/>
      </w:pPr>
      <w:r>
        <w:rPr>
          <w:rFonts w:hint="eastAsia"/>
        </w:rPr>
        <w:t>到单号说明：</w:t>
      </w:r>
    </w:p>
    <w:p w14:paraId="3AF25EA7" w14:textId="77777777" w:rsidR="006A18B4" w:rsidRDefault="006A18B4" w:rsidP="004152E2">
      <w:pPr>
        <w:pStyle w:val="a3"/>
        <w:spacing w:line="360" w:lineRule="auto"/>
        <w:ind w:firstLineChars="0" w:firstLine="0"/>
      </w:pPr>
      <w:r>
        <w:rPr>
          <w:rFonts w:hint="eastAsia"/>
          <w:szCs w:val="21"/>
        </w:rPr>
        <w:t>本交易初始化时判断该信用证号项下是否已经办理过</w:t>
      </w:r>
      <w:r w:rsidR="00F8249C">
        <w:rPr>
          <w:rFonts w:hint="eastAsia"/>
          <w:szCs w:val="21"/>
        </w:rPr>
        <w:t>电索</w:t>
      </w:r>
      <w:r>
        <w:rPr>
          <w:rFonts w:hint="eastAsia"/>
          <w:szCs w:val="21"/>
        </w:rPr>
        <w:t>或电提不符点，如果有且未使用其到单编号，提示用户是否使用其到单号。如果选择是，那么沿用此编号；如果选择否，或者没有未使用的到单编号，那么自动生成到单编号。</w:t>
      </w:r>
    </w:p>
    <w:p w14:paraId="7F25FC03" w14:textId="77777777" w:rsidR="00E82BE6" w:rsidRDefault="00E82BE6" w:rsidP="00134A8A">
      <w:pPr>
        <w:pStyle w:val="4"/>
      </w:pPr>
      <w:r>
        <w:rPr>
          <w:rFonts w:hint="eastAsia"/>
        </w:rPr>
        <w:t>边界描述</w:t>
      </w:r>
    </w:p>
    <w:p w14:paraId="6F420D00" w14:textId="77777777" w:rsidR="00056FAB" w:rsidRPr="00056FAB" w:rsidRDefault="00E82BE6" w:rsidP="00BA1604">
      <w:pPr>
        <w:ind w:firstLine="420"/>
      </w:pPr>
      <w:r>
        <w:rPr>
          <w:rFonts w:hint="eastAsia"/>
        </w:rPr>
        <w:t>无</w:t>
      </w:r>
    </w:p>
    <w:p w14:paraId="53F9BA66" w14:textId="77777777" w:rsidR="00E82BE6" w:rsidRDefault="00E82BE6" w:rsidP="003C68F8">
      <w:pPr>
        <w:pStyle w:val="4"/>
      </w:pPr>
      <w:r>
        <w:rPr>
          <w:rFonts w:hint="eastAsia"/>
        </w:rPr>
        <w:t>输出描述</w:t>
      </w:r>
    </w:p>
    <w:p w14:paraId="2E70CF92" w14:textId="77777777" w:rsidR="00E24264" w:rsidRDefault="00E24264" w:rsidP="003C68F8">
      <w:pPr>
        <w:pStyle w:val="5"/>
      </w:pPr>
      <w:r>
        <w:rPr>
          <w:rFonts w:hint="eastAsia"/>
        </w:rPr>
        <w:t>面函</w:t>
      </w:r>
    </w:p>
    <w:p w14:paraId="38D7D8D3" w14:textId="77777777" w:rsidR="00F47B04" w:rsidRDefault="004A1E09" w:rsidP="00971835">
      <w:pPr>
        <w:ind w:left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05F32">
        <w:rPr>
          <w:rFonts w:hint="eastAsia"/>
        </w:rPr>
        <w:t>付汇</w:t>
      </w:r>
      <w:r w:rsidR="00A05F32">
        <w:rPr>
          <w:rFonts w:hint="eastAsia"/>
        </w:rPr>
        <w:t>/</w:t>
      </w:r>
      <w:r w:rsidR="00A05F32">
        <w:rPr>
          <w:rFonts w:hint="eastAsia"/>
        </w:rPr>
        <w:t>承兑通知书</w:t>
      </w:r>
    </w:p>
    <w:p w14:paraId="4BA5E6C0" w14:textId="77777777" w:rsidR="00971835" w:rsidRDefault="00971835" w:rsidP="004A1E09">
      <w:pPr>
        <w:ind w:leftChars="400" w:left="840"/>
      </w:pPr>
      <w:r>
        <w:rPr>
          <w:rFonts w:hint="eastAsia"/>
        </w:rPr>
        <w:t>对外付汇</w:t>
      </w:r>
      <w:r>
        <w:rPr>
          <w:rFonts w:hint="eastAsia"/>
        </w:rPr>
        <w:t>/</w:t>
      </w:r>
      <w:r>
        <w:rPr>
          <w:rFonts w:hint="eastAsia"/>
        </w:rPr>
        <w:t>承兑通知书：境内外，选择境外时</w:t>
      </w:r>
    </w:p>
    <w:p w14:paraId="36923442" w14:textId="77777777" w:rsidR="00971835" w:rsidRDefault="00971835" w:rsidP="004A1E09">
      <w:pPr>
        <w:ind w:leftChars="400" w:left="840"/>
      </w:pPr>
      <w:r>
        <w:rPr>
          <w:rFonts w:hint="eastAsia"/>
        </w:rPr>
        <w:t>境内付汇</w:t>
      </w:r>
      <w:r>
        <w:rPr>
          <w:rFonts w:hint="eastAsia"/>
        </w:rPr>
        <w:t>/</w:t>
      </w:r>
      <w:r>
        <w:rPr>
          <w:rFonts w:hint="eastAsia"/>
        </w:rPr>
        <w:t>承兑通知书：境内外，选择境内时</w:t>
      </w:r>
    </w:p>
    <w:p w14:paraId="21EBA005" w14:textId="77777777" w:rsidR="004A1E09" w:rsidRDefault="004A1E09" w:rsidP="004A1E09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4A1E09">
        <w:rPr>
          <w:rFonts w:hint="eastAsia"/>
        </w:rPr>
        <w:t>进口信用证到单通知书</w:t>
      </w:r>
    </w:p>
    <w:p w14:paraId="6766A3B3" w14:textId="77777777" w:rsidR="004A1E09" w:rsidRDefault="004A1E09" w:rsidP="00DC3436">
      <w:pPr>
        <w:ind w:left="420" w:firstLineChars="200" w:firstLine="420"/>
      </w:pPr>
      <w:r>
        <w:rPr>
          <w:rFonts w:hint="eastAsia"/>
        </w:rPr>
        <w:t>见《</w:t>
      </w:r>
      <w:r w:rsidRPr="004A1E09">
        <w:rPr>
          <w:rFonts w:hint="eastAsia"/>
        </w:rPr>
        <w:t>信用证来单付款承兑通知书</w:t>
      </w:r>
      <w:r w:rsidRPr="004A1E09">
        <w:rPr>
          <w:rFonts w:hint="eastAsia"/>
        </w:rPr>
        <w:t>.xls</w:t>
      </w:r>
      <w:r>
        <w:rPr>
          <w:rFonts w:hint="eastAsia"/>
        </w:rPr>
        <w:t>》</w:t>
      </w:r>
    </w:p>
    <w:p w14:paraId="67A2F998" w14:textId="77777777" w:rsidR="00DC3436" w:rsidRDefault="00DC3436" w:rsidP="00DA22FB">
      <w:pPr>
        <w:pStyle w:val="a3"/>
        <w:numPr>
          <w:ilvl w:val="0"/>
          <w:numId w:val="52"/>
        </w:numPr>
        <w:ind w:firstLineChars="0"/>
      </w:pPr>
      <w:r>
        <w:rPr>
          <w:rFonts w:hint="eastAsia"/>
        </w:rPr>
        <w:t>国内证到单</w:t>
      </w:r>
    </w:p>
    <w:p w14:paraId="724E27D0" w14:textId="77777777" w:rsidR="00DC3436" w:rsidRDefault="00DC3436" w:rsidP="00DC3436">
      <w:pPr>
        <w:ind w:left="420" w:firstLineChars="200" w:firstLine="420"/>
      </w:pPr>
      <w:r>
        <w:rPr>
          <w:rFonts w:hint="eastAsia"/>
        </w:rPr>
        <w:t>见附件中</w:t>
      </w:r>
      <w:r>
        <w:rPr>
          <w:rFonts w:hint="eastAsia"/>
        </w:rPr>
        <w:t>3.6</w:t>
      </w:r>
      <w:r>
        <w:rPr>
          <w:rFonts w:hint="eastAsia"/>
        </w:rPr>
        <w:t>《国内证</w:t>
      </w:r>
      <w:r w:rsidRPr="00384634">
        <w:rPr>
          <w:rFonts w:hint="eastAsia"/>
        </w:rPr>
        <w:t>来单通知书</w:t>
      </w:r>
      <w:r>
        <w:rPr>
          <w:rFonts w:hint="eastAsia"/>
        </w:rPr>
        <w:t>》</w:t>
      </w:r>
    </w:p>
    <w:p w14:paraId="3B5A5079" w14:textId="77777777" w:rsidR="00DC3436" w:rsidRPr="00DC3436" w:rsidRDefault="00DC3436" w:rsidP="004A1E09">
      <w:pPr>
        <w:ind w:firstLineChars="200" w:firstLine="420"/>
      </w:pPr>
    </w:p>
    <w:p w14:paraId="12CDF9D1" w14:textId="77777777" w:rsidR="00E24264" w:rsidRDefault="00E24264" w:rsidP="003C68F8">
      <w:pPr>
        <w:pStyle w:val="5"/>
      </w:pPr>
      <w:r>
        <w:rPr>
          <w:rFonts w:hint="eastAsia"/>
        </w:rPr>
        <w:t>报文</w:t>
      </w:r>
    </w:p>
    <w:p w14:paraId="02F581D3" w14:textId="77777777" w:rsidR="00223EBC" w:rsidRDefault="00223EBC" w:rsidP="00DA22FB">
      <w:pPr>
        <w:pStyle w:val="a3"/>
        <w:numPr>
          <w:ilvl w:val="0"/>
          <w:numId w:val="50"/>
        </w:numPr>
        <w:spacing w:line="240" w:lineRule="atLeast"/>
        <w:ind w:firstLineChars="0"/>
        <w:jc w:val="left"/>
      </w:pPr>
      <w:r>
        <w:rPr>
          <w:rFonts w:hint="eastAsia"/>
        </w:rPr>
        <w:t>MT740</w:t>
      </w:r>
      <w:r>
        <w:rPr>
          <w:rFonts w:hint="eastAsia"/>
        </w:rPr>
        <w:t>报文</w:t>
      </w:r>
    </w:p>
    <w:p w14:paraId="1F82264A" w14:textId="77777777" w:rsidR="00223EBC" w:rsidRPr="007F171B" w:rsidRDefault="00223EBC" w:rsidP="00223EBC">
      <w:pPr>
        <w:spacing w:line="240" w:lineRule="atLeast"/>
        <w:ind w:left="420"/>
        <w:jc w:val="left"/>
      </w:pPr>
      <w:r>
        <w:rPr>
          <w:rFonts w:hint="eastAsia"/>
          <w:szCs w:val="21"/>
        </w:rPr>
        <w:t>偿付标志选择电开，如果是他行代开，那么默认不实际发送，且不可修改，否则默认发送</w:t>
      </w:r>
      <w:r>
        <w:rPr>
          <w:rFonts w:hint="eastAsia"/>
          <w:szCs w:val="21"/>
        </w:rPr>
        <w:t>MT740</w:t>
      </w:r>
      <w:r>
        <w:rPr>
          <w:rFonts w:hint="eastAsia"/>
          <w:szCs w:val="21"/>
        </w:rPr>
        <w:t>授权报文，可以修改。</w:t>
      </w:r>
    </w:p>
    <w:p w14:paraId="5F03A5EC" w14:textId="77777777" w:rsidR="00E82BE6" w:rsidRDefault="002D3C66" w:rsidP="00DA22FB">
      <w:pPr>
        <w:pStyle w:val="a3"/>
        <w:numPr>
          <w:ilvl w:val="0"/>
          <w:numId w:val="50"/>
        </w:numPr>
        <w:ind w:firstLineChars="0"/>
      </w:pPr>
      <w:r>
        <w:rPr>
          <w:rFonts w:hint="eastAsia"/>
        </w:rPr>
        <w:t>扩展报文</w:t>
      </w:r>
      <w:r>
        <w:rPr>
          <w:rFonts w:hint="eastAsia"/>
        </w:rPr>
        <w:t>MT750</w:t>
      </w:r>
      <w:r>
        <w:rPr>
          <w:rFonts w:hint="eastAsia"/>
        </w:rPr>
        <w:t>，</w:t>
      </w:r>
      <w:r w:rsidR="002F4A29">
        <w:rPr>
          <w:rFonts w:hint="eastAsia"/>
        </w:rPr>
        <w:t>MT734</w:t>
      </w:r>
      <w:r w:rsidR="002F4A29">
        <w:rPr>
          <w:rFonts w:hint="eastAsia"/>
        </w:rPr>
        <w:t>，</w:t>
      </w:r>
      <w:r>
        <w:rPr>
          <w:rFonts w:hint="eastAsia"/>
        </w:rPr>
        <w:t>MT799</w:t>
      </w:r>
    </w:p>
    <w:p w14:paraId="2A0132B1" w14:textId="77777777" w:rsidR="00223EBC" w:rsidRDefault="00223EBC" w:rsidP="00223EBC">
      <w:r>
        <w:rPr>
          <w:rFonts w:hint="eastAsia"/>
        </w:rPr>
        <w:t>MT740</w:t>
      </w:r>
      <w:r>
        <w:rPr>
          <w:rFonts w:hint="eastAsia"/>
        </w:rPr>
        <w:t>映射关系如下：</w:t>
      </w:r>
    </w:p>
    <w:p w14:paraId="0B026F9E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780C687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RECEIVE  = </w:t>
      </w:r>
      <w:r w:rsidRPr="00223EBC">
        <w:rPr>
          <w:rFonts w:hint="eastAsia"/>
          <w:szCs w:val="21"/>
        </w:rPr>
        <w:t>偿付行</w:t>
      </w:r>
      <w:r w:rsidRPr="00223EBC">
        <w:rPr>
          <w:rFonts w:hint="eastAsia"/>
          <w:szCs w:val="21"/>
        </w:rPr>
        <w:t xml:space="preserve">SWIFT CODE </w:t>
      </w:r>
    </w:p>
    <w:p w14:paraId="224D29D9" w14:textId="77777777" w:rsidR="00223EBC" w:rsidRDefault="00223EBC" w:rsidP="00223EBC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号</w:t>
      </w:r>
    </w:p>
    <w:p w14:paraId="054B269A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25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偿付行账号</w:t>
      </w:r>
    </w:p>
    <w:p w14:paraId="2F14A156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40F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无</w:t>
      </w:r>
    </w:p>
    <w:p w14:paraId="457E2D58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31D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效期</w:t>
      </w:r>
      <w:r>
        <w:rPr>
          <w:rFonts w:hint="eastAsia"/>
        </w:rPr>
        <w:t xml:space="preserve"> + </w:t>
      </w:r>
      <w:r>
        <w:rPr>
          <w:rFonts w:hint="eastAsia"/>
        </w:rPr>
        <w:t>到期地点</w:t>
      </w:r>
    </w:p>
    <w:p w14:paraId="149E5F4A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58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兑付银行，如果选择</w:t>
      </w:r>
      <w:r>
        <w:rPr>
          <w:rFonts w:hint="eastAsia"/>
        </w:rPr>
        <w:t>A</w:t>
      </w:r>
      <w:r>
        <w:rPr>
          <w:rFonts w:hint="eastAsia"/>
        </w:rPr>
        <w:t>，使用兑付行</w:t>
      </w:r>
      <w:r>
        <w:rPr>
          <w:rFonts w:hint="eastAsia"/>
        </w:rPr>
        <w:t>SWIFTCODED</w:t>
      </w:r>
      <w:r>
        <w:rPr>
          <w:rFonts w:hint="eastAsia"/>
        </w:rPr>
        <w:t>，如果使用</w:t>
      </w:r>
      <w:r>
        <w:rPr>
          <w:rFonts w:hint="eastAsia"/>
        </w:rPr>
        <w:t>D</w:t>
      </w:r>
      <w:r>
        <w:rPr>
          <w:rFonts w:hint="eastAsia"/>
        </w:rPr>
        <w:t>，兑付行名称</w:t>
      </w:r>
    </w:p>
    <w:p w14:paraId="1ABA56F4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59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受益人名称</w:t>
      </w:r>
    </w:p>
    <w:p w14:paraId="79A68389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32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信用证金额</w:t>
      </w:r>
    </w:p>
    <w:p w14:paraId="0411281E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39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金额浮动范围</w:t>
      </w:r>
    </w:p>
    <w:p w14:paraId="213CB86E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39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最大开证金额表示方法</w:t>
      </w:r>
    </w:p>
    <w:p w14:paraId="317C09E9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39C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附加款项</w:t>
      </w:r>
    </w:p>
    <w:p w14:paraId="7E950117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41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参照</w:t>
      </w:r>
      <w:r>
        <w:rPr>
          <w:rFonts w:hint="eastAsia"/>
        </w:rPr>
        <w:t>MT700</w:t>
      </w:r>
      <w:r>
        <w:rPr>
          <w:rFonts w:hint="eastAsia"/>
        </w:rPr>
        <w:t>，如果是自由兑付，那么【银行表示方式</w:t>
      </w:r>
      <w:r>
        <w:rPr>
          <w:rFonts w:hint="eastAsia"/>
        </w:rPr>
        <w:t xml:space="preserve"> + </w:t>
      </w:r>
      <w:r>
        <w:rPr>
          <w:rFonts w:hint="eastAsia"/>
        </w:rPr>
        <w:t>信用证兑付方式】，如果非自由兑付，那么【兑付银行</w:t>
      </w:r>
      <w:r>
        <w:rPr>
          <w:rFonts w:hint="eastAsia"/>
        </w:rPr>
        <w:t xml:space="preserve"> + </w:t>
      </w:r>
      <w:r>
        <w:rPr>
          <w:rFonts w:hint="eastAsia"/>
        </w:rPr>
        <w:t>信用证兑付方式】</w:t>
      </w:r>
    </w:p>
    <w:p w14:paraId="3557BA34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42C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汇票期限说明</w:t>
      </w:r>
    </w:p>
    <w:p w14:paraId="018F37A2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42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付款行，如果选择</w:t>
      </w:r>
      <w:r>
        <w:rPr>
          <w:rFonts w:hint="eastAsia"/>
        </w:rPr>
        <w:t>A</w:t>
      </w:r>
      <w:r>
        <w:rPr>
          <w:rFonts w:hint="eastAsia"/>
        </w:rPr>
        <w:t>，使用付款行</w:t>
      </w:r>
      <w:r>
        <w:rPr>
          <w:rFonts w:hint="eastAsia"/>
        </w:rPr>
        <w:t>SWIFTCODED</w:t>
      </w:r>
      <w:r>
        <w:rPr>
          <w:rFonts w:hint="eastAsia"/>
        </w:rPr>
        <w:t>，如果使用</w:t>
      </w:r>
      <w:r>
        <w:rPr>
          <w:rFonts w:hint="eastAsia"/>
        </w:rPr>
        <w:t>D</w:t>
      </w:r>
      <w:r>
        <w:rPr>
          <w:rFonts w:hint="eastAsia"/>
        </w:rPr>
        <w:t>，付款行名称</w:t>
      </w:r>
    </w:p>
    <w:p w14:paraId="6E55F40D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42P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延迟付款说明</w:t>
      </w:r>
    </w:p>
    <w:p w14:paraId="72808B62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71A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无</w:t>
      </w:r>
    </w:p>
    <w:p w14:paraId="4870334D" w14:textId="77777777" w:rsidR="00223EBC" w:rsidRDefault="00223EBC" w:rsidP="00223EBC">
      <w:pPr>
        <w:ind w:leftChars="100" w:left="210"/>
      </w:pPr>
      <w:r>
        <w:rPr>
          <w:rFonts w:hint="eastAsia"/>
        </w:rPr>
        <w:t xml:space="preserve">71B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无</w:t>
      </w:r>
    </w:p>
    <w:p w14:paraId="136CDED4" w14:textId="77777777" w:rsidR="002D3C66" w:rsidRDefault="00223EBC" w:rsidP="00223EBC">
      <w:pPr>
        <w:ind w:leftChars="100" w:left="210"/>
      </w:pPr>
      <w:r>
        <w:rPr>
          <w:rFonts w:hint="eastAsia"/>
        </w:rPr>
        <w:t xml:space="preserve">72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无</w:t>
      </w:r>
    </w:p>
    <w:p w14:paraId="52AD13ED" w14:textId="77777777" w:rsidR="00223EBC" w:rsidRDefault="00223EBC" w:rsidP="00223EBC"/>
    <w:p w14:paraId="54E24BAE" w14:textId="77777777" w:rsidR="002D3C66" w:rsidRDefault="002D3C66" w:rsidP="002D3C66">
      <w:r>
        <w:rPr>
          <w:rFonts w:hint="eastAsia"/>
        </w:rPr>
        <w:t>MT750</w:t>
      </w:r>
      <w:r>
        <w:rPr>
          <w:rFonts w:hint="eastAsia"/>
        </w:rPr>
        <w:t>映射关系如下：</w:t>
      </w:r>
    </w:p>
    <w:p w14:paraId="087E3139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6C331778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7F184688" w14:textId="77777777" w:rsidR="002D3C66" w:rsidRDefault="002D3C66" w:rsidP="002D3C66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6156DDFE" w14:textId="77777777" w:rsidR="002D3C66" w:rsidRDefault="002D3C66" w:rsidP="002D3C66">
      <w:pPr>
        <w:ind w:leftChars="100" w:left="21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5C8F4C96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32B = </w:t>
      </w:r>
      <w:r>
        <w:rPr>
          <w:rFonts w:hint="eastAsia"/>
        </w:rPr>
        <w:t>到单币种</w:t>
      </w:r>
      <w:r>
        <w:rPr>
          <w:rFonts w:hint="eastAsia"/>
        </w:rPr>
        <w:t xml:space="preserve"> + </w:t>
      </w:r>
      <w:r>
        <w:rPr>
          <w:rFonts w:hint="eastAsia"/>
        </w:rPr>
        <w:t>到单金额</w:t>
      </w:r>
    </w:p>
    <w:p w14:paraId="007A053E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77J = </w:t>
      </w:r>
      <w:r>
        <w:rPr>
          <w:rFonts w:hint="eastAsia"/>
        </w:rPr>
        <w:t>不符点</w:t>
      </w:r>
    </w:p>
    <w:p w14:paraId="6427BA78" w14:textId="77777777" w:rsidR="00DA39CB" w:rsidRDefault="00DA39CB" w:rsidP="002D3C66">
      <w:pPr>
        <w:ind w:leftChars="100" w:left="210"/>
      </w:pPr>
    </w:p>
    <w:p w14:paraId="6329681B" w14:textId="77777777" w:rsidR="00DA39CB" w:rsidRDefault="00DA39CB" w:rsidP="00DA39CB">
      <w:r>
        <w:rPr>
          <w:rFonts w:hint="eastAsia"/>
        </w:rPr>
        <w:t>MT734</w:t>
      </w:r>
      <w:r>
        <w:rPr>
          <w:rFonts w:hint="eastAsia"/>
        </w:rPr>
        <w:t>映射关系如下：</w:t>
      </w:r>
    </w:p>
    <w:p w14:paraId="468BC94C" w14:textId="77777777" w:rsidR="00DA39CB" w:rsidRDefault="00DA39CB" w:rsidP="00DA39CB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BB63B41" w14:textId="77777777" w:rsidR="00DA39CB" w:rsidRDefault="00DA39CB" w:rsidP="00DA39CB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190C13DE" w14:textId="77777777" w:rsidR="00DA39CB" w:rsidRDefault="00DA39CB" w:rsidP="00DA39CB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7F62EACF" w14:textId="77777777" w:rsidR="00DA39CB" w:rsidRDefault="00DA39CB" w:rsidP="00DA39CB">
      <w:pPr>
        <w:ind w:leftChars="100" w:left="21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10D70C20" w14:textId="77777777" w:rsidR="00DA39CB" w:rsidRDefault="00DA39CB" w:rsidP="00DA39CB">
      <w:pPr>
        <w:ind w:leftChars="100" w:left="210"/>
      </w:pPr>
      <w:r>
        <w:rPr>
          <w:rFonts w:hint="eastAsia"/>
        </w:rPr>
        <w:t>32</w:t>
      </w:r>
      <w:r w:rsidR="00A92ABF">
        <w:rPr>
          <w:rFonts w:hint="eastAsia"/>
        </w:rPr>
        <w:t>A</w:t>
      </w:r>
      <w:r>
        <w:rPr>
          <w:rFonts w:hint="eastAsia"/>
        </w:rPr>
        <w:t xml:space="preserve"> = </w:t>
      </w:r>
      <w:r>
        <w:rPr>
          <w:rFonts w:hint="eastAsia"/>
        </w:rPr>
        <w:t>到单币种</w:t>
      </w:r>
      <w:r>
        <w:rPr>
          <w:rFonts w:hint="eastAsia"/>
        </w:rPr>
        <w:t xml:space="preserve"> + </w:t>
      </w:r>
      <w:r>
        <w:rPr>
          <w:rFonts w:hint="eastAsia"/>
        </w:rPr>
        <w:t>到单金额</w:t>
      </w:r>
    </w:p>
    <w:p w14:paraId="24F8E418" w14:textId="77777777" w:rsidR="00DA39CB" w:rsidRDefault="00DA39CB" w:rsidP="00DA39CB">
      <w:pPr>
        <w:ind w:leftChars="100" w:left="210"/>
      </w:pPr>
      <w:r>
        <w:rPr>
          <w:rFonts w:hint="eastAsia"/>
        </w:rPr>
        <w:t xml:space="preserve">77J = </w:t>
      </w:r>
      <w:r>
        <w:rPr>
          <w:rFonts w:hint="eastAsia"/>
        </w:rPr>
        <w:t>不符点</w:t>
      </w:r>
    </w:p>
    <w:p w14:paraId="7B533698" w14:textId="77777777" w:rsidR="00DA39CB" w:rsidRDefault="00A92ABF" w:rsidP="00263044">
      <w:pPr>
        <w:ind w:leftChars="100" w:left="210"/>
      </w:pPr>
      <w:r>
        <w:rPr>
          <w:rFonts w:hint="eastAsia"/>
        </w:rPr>
        <w:t xml:space="preserve">77B = </w:t>
      </w:r>
    </w:p>
    <w:p w14:paraId="4262692B" w14:textId="77777777" w:rsidR="002D3C66" w:rsidRDefault="002D3C66" w:rsidP="00E24264">
      <w:pPr>
        <w:ind w:left="420"/>
      </w:pPr>
    </w:p>
    <w:p w14:paraId="54696B84" w14:textId="77777777" w:rsidR="002D3C66" w:rsidRDefault="002D3C66" w:rsidP="002D3C66"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6B4E7912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3C87AABD" w14:textId="77777777" w:rsidR="002D3C66" w:rsidRDefault="002D3C66" w:rsidP="002D3C66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3BADF099" w14:textId="77777777" w:rsidR="002D3C66" w:rsidRDefault="002D3C66" w:rsidP="002D3C66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1AF3F28E" w14:textId="77777777" w:rsidR="002D3C66" w:rsidRDefault="002D3C66" w:rsidP="002D3C66">
      <w:pPr>
        <w:ind w:leftChars="100" w:left="21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1BACE451" w14:textId="77777777" w:rsidR="002D3C66" w:rsidRDefault="002D3C66" w:rsidP="00E24264">
      <w:pPr>
        <w:ind w:left="420"/>
      </w:pPr>
    </w:p>
    <w:p w14:paraId="52BFA9C7" w14:textId="77777777" w:rsidR="00E24264" w:rsidRPr="00CC0D80" w:rsidRDefault="00E24264" w:rsidP="003C68F8">
      <w:pPr>
        <w:pStyle w:val="4"/>
      </w:pPr>
      <w:r>
        <w:rPr>
          <w:rFonts w:hint="eastAsia"/>
        </w:rPr>
        <w:t>保证金和额度</w:t>
      </w:r>
    </w:p>
    <w:p w14:paraId="1DE11388" w14:textId="77777777" w:rsidR="00E24264" w:rsidRDefault="00E24264" w:rsidP="00E24264">
      <w:pPr>
        <w:ind w:left="420"/>
      </w:pPr>
      <w:r>
        <w:rPr>
          <w:rFonts w:hint="eastAsia"/>
        </w:rPr>
        <w:t>无</w:t>
      </w:r>
    </w:p>
    <w:p w14:paraId="5EB712E2" w14:textId="77777777" w:rsidR="00E24264" w:rsidRPr="00CC0D80" w:rsidRDefault="00E24264" w:rsidP="003C68F8">
      <w:pPr>
        <w:pStyle w:val="4"/>
      </w:pPr>
      <w:r>
        <w:rPr>
          <w:rFonts w:hint="eastAsia"/>
        </w:rPr>
        <w:t>手续费</w:t>
      </w:r>
    </w:p>
    <w:p w14:paraId="305C5712" w14:textId="77777777" w:rsidR="00711A21" w:rsidRDefault="002D3C66" w:rsidP="00711A21">
      <w:pPr>
        <w:ind w:left="420"/>
      </w:pPr>
      <w:r>
        <w:rPr>
          <w:rFonts w:hint="eastAsia"/>
        </w:rPr>
        <w:t>如果发报，收电报费，现收，外</w:t>
      </w:r>
      <w:r w:rsidR="00260816">
        <w:rPr>
          <w:rFonts w:hint="eastAsia"/>
        </w:rPr>
        <w:t>收</w:t>
      </w:r>
      <w:r>
        <w:rPr>
          <w:rFonts w:hint="eastAsia"/>
        </w:rPr>
        <w:t>；</w:t>
      </w:r>
    </w:p>
    <w:p w14:paraId="618527C0" w14:textId="77777777" w:rsidR="00711A21" w:rsidRPr="00711A21" w:rsidRDefault="00711A21" w:rsidP="00711A21">
      <w:pPr>
        <w:ind w:left="420"/>
      </w:pPr>
      <w:r>
        <w:rPr>
          <w:rFonts w:hint="eastAsia"/>
        </w:rPr>
        <w:t>如果有不符点，收不符点费，对方承担，后收，内扣；</w:t>
      </w:r>
    </w:p>
    <w:p w14:paraId="4C52E543" w14:textId="77777777" w:rsidR="00B52DDA" w:rsidRPr="00971835" w:rsidRDefault="00B52DDA" w:rsidP="00E24264">
      <w:pPr>
        <w:ind w:left="420"/>
      </w:pPr>
      <w:r>
        <w:rPr>
          <w:rFonts w:hint="eastAsia"/>
        </w:rPr>
        <w:t>电报费：</w:t>
      </w:r>
      <w:r w:rsidR="008A7DBC">
        <w:rPr>
          <w:rFonts w:hint="eastAsia"/>
        </w:rPr>
        <w:t>见【</w:t>
      </w:r>
      <w:r w:rsidR="008A7DBC">
        <w:rPr>
          <w:rFonts w:hint="eastAsia"/>
        </w:rPr>
        <w:t>1.7.2</w:t>
      </w:r>
      <w:r w:rsidR="008A7DBC">
        <w:rPr>
          <w:rFonts w:hint="eastAsia"/>
        </w:rPr>
        <w:t>电报费】</w:t>
      </w:r>
      <w:r>
        <w:rPr>
          <w:rFonts w:hint="eastAsia"/>
        </w:rPr>
        <w:t>。</w:t>
      </w:r>
    </w:p>
    <w:p w14:paraId="2332267D" w14:textId="77777777" w:rsidR="00E82BE6" w:rsidRDefault="00E82BE6" w:rsidP="003C68F8">
      <w:pPr>
        <w:pStyle w:val="4"/>
      </w:pPr>
      <w:r>
        <w:rPr>
          <w:rFonts w:hint="eastAsia"/>
        </w:rPr>
        <w:t>会计分录</w:t>
      </w:r>
    </w:p>
    <w:p w14:paraId="55FB5982" w14:textId="77777777" w:rsidR="004E72D9" w:rsidRDefault="004944F7" w:rsidP="00E24264">
      <w:pPr>
        <w:ind w:firstLine="420"/>
      </w:pPr>
      <w:r>
        <w:rPr>
          <w:rFonts w:hint="eastAsia"/>
        </w:rPr>
        <w:t>收电报费时：</w:t>
      </w:r>
    </w:p>
    <w:p w14:paraId="26A5B0BC" w14:textId="77777777" w:rsidR="00813692" w:rsidRDefault="004944F7" w:rsidP="00813692">
      <w:pPr>
        <w:ind w:leftChars="200" w:left="420"/>
        <w:rPr>
          <w:b/>
        </w:rPr>
      </w:pPr>
      <w:r w:rsidRPr="00C310E2">
        <w:rPr>
          <w:rFonts w:hint="eastAsia"/>
          <w:b/>
        </w:rPr>
        <w:t>表内：</w:t>
      </w:r>
    </w:p>
    <w:p w14:paraId="3D79F457" w14:textId="77777777" w:rsidR="00A3178A" w:rsidRDefault="004944F7" w:rsidP="00A3178A">
      <w:pPr>
        <w:ind w:leftChars="200" w:left="420"/>
      </w:pPr>
      <w:r>
        <w:rPr>
          <w:rFonts w:hint="eastAsia"/>
        </w:rPr>
        <w:tab/>
      </w:r>
      <w:r w:rsidR="00A3178A">
        <w:rPr>
          <w:rFonts w:hint="eastAsia"/>
        </w:rPr>
        <w:t>借：</w:t>
      </w:r>
      <w:r w:rsidR="00A3178A">
        <w:rPr>
          <w:rFonts w:hint="eastAsia"/>
        </w:rPr>
        <w:t>201101</w:t>
      </w:r>
      <w:r w:rsidR="00A3178A">
        <w:rPr>
          <w:rFonts w:hint="eastAsia"/>
        </w:rPr>
        <w:t>活期存款等科目外币或人民币</w:t>
      </w:r>
    </w:p>
    <w:p w14:paraId="0A9F717E" w14:textId="77777777" w:rsidR="00813692" w:rsidRDefault="00A3178A" w:rsidP="00A3178A">
      <w:pPr>
        <w:ind w:leftChars="200" w:left="420"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21D1B7FB" w14:textId="77777777" w:rsidR="00184F02" w:rsidRDefault="00184F02" w:rsidP="00184F02">
      <w:pPr>
        <w:pStyle w:val="4"/>
      </w:pPr>
      <w:r>
        <w:rPr>
          <w:rFonts w:hint="eastAsia"/>
        </w:rPr>
        <w:t>其他</w:t>
      </w:r>
    </w:p>
    <w:p w14:paraId="058BDD6C" w14:textId="77777777" w:rsidR="000C2D34" w:rsidRDefault="000C2D34" w:rsidP="000C2D34">
      <w:pPr>
        <w:pStyle w:val="5"/>
      </w:pPr>
      <w:r>
        <w:rPr>
          <w:rFonts w:hint="eastAsia"/>
        </w:rPr>
        <w:t>业务编号说明</w:t>
      </w:r>
    </w:p>
    <w:p w14:paraId="61BA256A" w14:textId="77777777" w:rsidR="004944F7" w:rsidRPr="004E72D9" w:rsidRDefault="000C2D34" w:rsidP="000C2D34">
      <w:pPr>
        <w:ind w:firstLine="420"/>
      </w:pPr>
      <w:r w:rsidRPr="008F6244">
        <w:rPr>
          <w:rFonts w:hint="eastAsia"/>
        </w:rPr>
        <w:t>【</w:t>
      </w:r>
      <w:r w:rsidRPr="008F6244">
        <w:rPr>
          <w:rFonts w:hint="eastAsia"/>
        </w:rPr>
        <w:t>orgn</w:t>
      </w:r>
      <w:r w:rsidRPr="008F6244">
        <w:rPr>
          <w:rFonts w:hint="eastAsia"/>
        </w:rPr>
        <w:t>】</w:t>
      </w:r>
      <w:r>
        <w:rPr>
          <w:rFonts w:hint="eastAsia"/>
        </w:rPr>
        <w:t>IB</w:t>
      </w:r>
      <w:r w:rsidRPr="008F6244">
        <w:rPr>
          <w:rFonts w:hint="eastAsia"/>
        </w:rPr>
        <w:t>【</w:t>
      </w:r>
      <w:r w:rsidRPr="008F6244">
        <w:rPr>
          <w:rFonts w:hint="eastAsia"/>
        </w:rPr>
        <w:t>YYMMDD</w:t>
      </w:r>
      <w:r w:rsidRPr="008F6244">
        <w:rPr>
          <w:rFonts w:hint="eastAsia"/>
        </w:rPr>
        <w:t>】</w:t>
      </w:r>
      <w:r w:rsidR="00EA71E1">
        <w:rPr>
          <w:rFonts w:hint="eastAsia"/>
        </w:rPr>
        <w:t>0</w:t>
      </w:r>
      <w:r w:rsidR="00C0184C">
        <w:rPr>
          <w:rFonts w:hint="eastAsia"/>
        </w:rPr>
        <w:t>0</w:t>
      </w:r>
      <w:r w:rsidRPr="008F6244">
        <w:rPr>
          <w:rFonts w:hint="eastAsia"/>
        </w:rPr>
        <w:t>1</w:t>
      </w:r>
    </w:p>
    <w:p w14:paraId="3D3A41A7" w14:textId="77777777" w:rsidR="00C3036B" w:rsidRDefault="00FC607A" w:rsidP="00134A8A">
      <w:pPr>
        <w:pStyle w:val="3"/>
      </w:pPr>
      <w:bookmarkStart w:id="77" w:name="_Toc395951395"/>
      <w:r>
        <w:rPr>
          <w:rFonts w:hint="eastAsia"/>
        </w:rPr>
        <w:t>信用证到单修改</w:t>
      </w:r>
      <w:bookmarkEnd w:id="77"/>
    </w:p>
    <w:p w14:paraId="7EF57DF4" w14:textId="77777777" w:rsidR="004E72D9" w:rsidRDefault="004E72D9" w:rsidP="00134A8A">
      <w:pPr>
        <w:pStyle w:val="4"/>
      </w:pPr>
      <w:r>
        <w:rPr>
          <w:rFonts w:hint="eastAsia"/>
        </w:rPr>
        <w:t>交易描述</w:t>
      </w:r>
    </w:p>
    <w:p w14:paraId="2AEDF520" w14:textId="77777777" w:rsidR="004E72D9" w:rsidRDefault="004E72D9" w:rsidP="004E72D9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</w:t>
      </w:r>
      <w:r w:rsidRPr="00F00FD3">
        <w:rPr>
          <w:rFonts w:hint="eastAsia"/>
        </w:rPr>
        <w:t>我行</w:t>
      </w:r>
      <w:r w:rsidR="003A2106">
        <w:rPr>
          <w:rFonts w:hint="eastAsia"/>
        </w:rPr>
        <w:t>对原单据进行修改，</w:t>
      </w:r>
      <w:r w:rsidR="00FA0993">
        <w:rPr>
          <w:rFonts w:hint="eastAsia"/>
        </w:rPr>
        <w:t>单据修改申请方可以是客户要求改单，或者是银行发现数据录入有问题，需要修改</w:t>
      </w:r>
      <w:r w:rsidRPr="00F00FD3">
        <w:rPr>
          <w:rFonts w:hint="eastAsia"/>
        </w:rPr>
        <w:t>。</w:t>
      </w:r>
    </w:p>
    <w:p w14:paraId="05E18D4B" w14:textId="77777777" w:rsidR="004E72D9" w:rsidRDefault="004E72D9" w:rsidP="00134A8A">
      <w:pPr>
        <w:pStyle w:val="4"/>
      </w:pPr>
      <w:r>
        <w:rPr>
          <w:rFonts w:hint="eastAsia"/>
        </w:rPr>
        <w:t>柜员操作</w:t>
      </w:r>
    </w:p>
    <w:p w14:paraId="38F6205B" w14:textId="77777777" w:rsidR="004E72D9" w:rsidRDefault="004E72D9" w:rsidP="004E72D9">
      <w:pPr>
        <w:ind w:firstLineChars="202" w:firstLine="424"/>
      </w:pPr>
      <w:r>
        <w:rPr>
          <w:rFonts w:hint="eastAsia"/>
        </w:rPr>
        <w:t>本交易由业务手工发起。</w:t>
      </w:r>
      <w:r w:rsidR="003A2106">
        <w:rPr>
          <w:rFonts w:hint="eastAsia"/>
        </w:rPr>
        <w:t>选择</w:t>
      </w:r>
      <w:r w:rsidR="00C23679">
        <w:rPr>
          <w:rFonts w:hint="eastAsia"/>
        </w:rPr>
        <w:t>未付款的</w:t>
      </w:r>
      <w:r w:rsidR="00FF078A">
        <w:rPr>
          <w:rFonts w:hint="eastAsia"/>
        </w:rPr>
        <w:t>到单号。</w:t>
      </w:r>
    </w:p>
    <w:p w14:paraId="5544200B" w14:textId="77777777" w:rsidR="009F7E42" w:rsidRDefault="009F7E42" w:rsidP="003C68F8">
      <w:pPr>
        <w:pStyle w:val="4"/>
      </w:pPr>
      <w:r>
        <w:rPr>
          <w:rFonts w:hint="eastAsia"/>
        </w:rPr>
        <w:t>界面布局与菜单按钮</w:t>
      </w:r>
    </w:p>
    <w:p w14:paraId="318E2FCC" w14:textId="77777777" w:rsidR="009F7E42" w:rsidRDefault="009F7E42" w:rsidP="009F7E42">
      <w:r>
        <w:rPr>
          <w:rFonts w:hint="eastAsia"/>
        </w:rPr>
        <w:t>同一页面布局原则，一行两列，从上至下。</w:t>
      </w:r>
    </w:p>
    <w:p w14:paraId="36CC6ADE" w14:textId="77777777" w:rsidR="009F7E42" w:rsidRPr="00B00B74" w:rsidRDefault="009F7E42" w:rsidP="009F7E42"/>
    <w:p w14:paraId="5B2CA49B" w14:textId="77777777" w:rsidR="009F7E42" w:rsidRDefault="009F7E42" w:rsidP="009F7E42">
      <w:r>
        <w:rPr>
          <w:rFonts w:hint="eastAsia"/>
        </w:rPr>
        <w:t>第一区域：基本信息；</w:t>
      </w:r>
    </w:p>
    <w:p w14:paraId="5AB3C5F8" w14:textId="77777777" w:rsidR="009F7E42" w:rsidRDefault="009F7E42" w:rsidP="00AC2C20">
      <w:r>
        <w:rPr>
          <w:rFonts w:hint="eastAsia"/>
        </w:rPr>
        <w:t>第二区域：单据管理</w:t>
      </w:r>
      <w:r w:rsidR="00C321B6">
        <w:rPr>
          <w:rFonts w:hint="eastAsia"/>
        </w:rPr>
        <w:t>；</w:t>
      </w:r>
    </w:p>
    <w:p w14:paraId="3DBE9801" w14:textId="77777777" w:rsidR="00C321B6" w:rsidRDefault="00AF0C5C" w:rsidP="00AC2C20">
      <w:r>
        <w:rPr>
          <w:rFonts w:hint="eastAsia"/>
        </w:rPr>
        <w:t>第三区域：按钮</w:t>
      </w:r>
      <w:r w:rsidR="00E621B4">
        <w:rPr>
          <w:rFonts w:hint="eastAsia"/>
        </w:rPr>
        <w:t>。</w:t>
      </w:r>
    </w:p>
    <w:p w14:paraId="53DA4131" w14:textId="77777777" w:rsidR="009F7E42" w:rsidRDefault="009F7E42" w:rsidP="003C68F8">
      <w:pPr>
        <w:pStyle w:val="5"/>
        <w:spacing w:line="360" w:lineRule="auto"/>
      </w:pPr>
      <w:r>
        <w:rPr>
          <w:rFonts w:hint="eastAsia"/>
        </w:rPr>
        <w:t>基本信息、单据管理和按钮</w:t>
      </w:r>
    </w:p>
    <w:p w14:paraId="7703E50A" w14:textId="77777777" w:rsidR="00883AE1" w:rsidRDefault="004551F7" w:rsidP="000702A9">
      <w:pPr>
        <w:ind w:leftChars="-675" w:left="479" w:hangingChars="675" w:hanging="1897"/>
      </w:pPr>
      <w:r w:rsidRPr="000702A9">
        <w:rPr>
          <w:rFonts w:ascii="宋体" w:eastAsia="宋体" w:hAnsi="宋体" w:cs="Times New Roman"/>
          <w:b/>
          <w:noProof/>
          <w:color w:val="0000FF"/>
          <w:sz w:val="28"/>
          <w:szCs w:val="20"/>
          <w:u w:val="single"/>
        </w:rPr>
        <w:drawing>
          <wp:inline distT="0" distB="0" distL="0" distR="0" wp14:anchorId="77EF0389" wp14:editId="2767A7BE">
            <wp:extent cx="6753600" cy="71892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到单修改.bmp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71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6B494" w14:textId="77777777" w:rsidR="001464EB" w:rsidRDefault="001464EB" w:rsidP="001464EB">
      <w:pPr>
        <w:ind w:firstLineChars="202" w:firstLine="424"/>
      </w:pPr>
      <w:r>
        <w:rPr>
          <w:rFonts w:hint="eastAsia"/>
        </w:rPr>
        <w:t>备注：</w:t>
      </w:r>
    </w:p>
    <w:p w14:paraId="43FA8D06" w14:textId="77777777" w:rsidR="001464EB" w:rsidRDefault="001464EB" w:rsidP="001464EB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7E00F15F" w14:textId="77777777" w:rsidR="00813692" w:rsidRDefault="00813692" w:rsidP="00813692">
      <w:pPr>
        <w:ind w:leftChars="-675" w:hangingChars="675" w:hanging="1418"/>
      </w:pPr>
    </w:p>
    <w:p w14:paraId="0538D3AF" w14:textId="77777777" w:rsidR="004E72D9" w:rsidRDefault="004E72D9" w:rsidP="00134A8A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5"/>
        <w:gridCol w:w="1349"/>
        <w:gridCol w:w="1077"/>
        <w:gridCol w:w="710"/>
        <w:gridCol w:w="423"/>
        <w:gridCol w:w="1273"/>
        <w:gridCol w:w="3158"/>
      </w:tblGrid>
      <w:tr w:rsidR="00697C2A" w:rsidRPr="00BF567F" w14:paraId="23A2F171" w14:textId="77777777" w:rsidTr="000A6CF0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701D91F3" w14:textId="77777777" w:rsidR="00697C2A" w:rsidRPr="00BF567F" w:rsidRDefault="00697C2A" w:rsidP="000A6CF0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4" w:type="pct"/>
            <w:shd w:val="clear" w:color="auto" w:fill="FFFFFF" w:themeFill="background1"/>
            <w:vAlign w:val="center"/>
          </w:tcPr>
          <w:p w14:paraId="39750C04" w14:textId="77777777" w:rsidR="00697C2A" w:rsidRPr="00BF567F" w:rsidRDefault="00697C2A" w:rsidP="000A6CF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5A5ACF4A" w14:textId="77777777" w:rsidR="00697C2A" w:rsidRPr="00BF567F" w:rsidRDefault="00697C2A" w:rsidP="000A6CF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8" w:type="pct"/>
            <w:shd w:val="clear" w:color="auto" w:fill="FFFFFF" w:themeFill="background1"/>
            <w:vAlign w:val="center"/>
          </w:tcPr>
          <w:p w14:paraId="68CF41EA" w14:textId="77777777" w:rsidR="00697C2A" w:rsidRPr="00BF567F" w:rsidRDefault="00697C2A" w:rsidP="000A6CF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7220ADC2" w14:textId="77777777" w:rsidR="00697C2A" w:rsidRPr="00BF567F" w:rsidRDefault="00697C2A" w:rsidP="000A6CF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6AB6E010" w14:textId="77777777" w:rsidR="00697C2A" w:rsidRPr="00BF567F" w:rsidRDefault="00697C2A" w:rsidP="000A6CF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04BEB7EF" w14:textId="77777777" w:rsidR="00697C2A" w:rsidRPr="00BF567F" w:rsidRDefault="00697C2A" w:rsidP="000A6CF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97C2A" w:rsidRPr="006D6D00" w14:paraId="51E9343A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53692" w14:textId="77777777" w:rsidR="00697C2A" w:rsidRPr="006D6D00" w:rsidRDefault="00697C2A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B538E" w14:textId="77777777" w:rsidR="00697C2A" w:rsidRDefault="00697C2A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6A99" w14:textId="77777777" w:rsidR="00697C2A" w:rsidRPr="006D6D00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3145F" w14:textId="77777777" w:rsidR="00697C2A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6178" w14:textId="77777777" w:rsidR="00697C2A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51416" w14:textId="77777777" w:rsidR="00697C2A" w:rsidRDefault="00697C2A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引入</w:t>
            </w:r>
          </w:p>
          <w:p w14:paraId="53903B26" w14:textId="77777777" w:rsidR="00697C2A" w:rsidRPr="006D6D00" w:rsidRDefault="00697C2A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A129F" w14:textId="77777777" w:rsidR="00697C2A" w:rsidRPr="00407439" w:rsidRDefault="00697C2A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中的到单号说明</w:t>
            </w:r>
          </w:p>
        </w:tc>
      </w:tr>
      <w:tr w:rsidR="00697C2A" w14:paraId="71771EB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5866F" w14:textId="77777777" w:rsidR="00697C2A" w:rsidRPr="006D6D00" w:rsidRDefault="00697C2A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349B5" w14:textId="77777777" w:rsidR="00697C2A" w:rsidRPr="00E45FF6" w:rsidRDefault="00697C2A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F887C" w14:textId="77777777" w:rsidR="00697C2A" w:rsidRPr="006D6D00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3CDE5" w14:textId="77777777" w:rsidR="00697C2A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3）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EA3A8" w14:textId="77777777" w:rsidR="00697C2A" w:rsidRDefault="00697C2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9393A" w14:textId="77777777" w:rsidR="00697C2A" w:rsidRPr="006D6D00" w:rsidRDefault="00697C2A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52DB3" w14:textId="77777777" w:rsidR="00697C2A" w:rsidRDefault="00697C2A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系统自动计算到单次数</w:t>
            </w:r>
          </w:p>
        </w:tc>
      </w:tr>
      <w:tr w:rsidR="00673EB9" w14:paraId="1421FF95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33C63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6208" w14:textId="77777777" w:rsidR="00673EB9" w:rsidRPr="00604E94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8C00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0A439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8ED32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6820" w14:textId="77777777" w:rsidR="00673EB9" w:rsidRPr="006D6D00" w:rsidRDefault="00673EB9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645B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7F655B12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6A8CE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6D115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0258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6E380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9751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D4F9" w14:textId="77777777" w:rsidR="00673EB9" w:rsidRDefault="00673EB9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E0011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784B21C4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3CC01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35FB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9C26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03FF6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9868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B809" w14:textId="77777777" w:rsidR="00673EB9" w:rsidRDefault="00673EB9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D41C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79D9226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B6193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2A87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B6D10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C77E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0DF4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3A1B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7104C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38A0065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AA251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1B480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5962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FD7FF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E31D9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0DFF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EA5E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6DDED873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12567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4D7C8" w14:textId="77777777" w:rsidR="00673EB9" w:rsidRDefault="00673EB9" w:rsidP="001134E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6D4C5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5D7D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848AB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B42B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4AC9D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591C776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2B6AE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6F146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2EFE1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88B1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D51B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2860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AD439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674CADC5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1CBB00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EC504" w14:textId="77777777" w:rsidR="00673EB9" w:rsidRPr="00604E94" w:rsidRDefault="00673EB9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信用证余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185F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8E042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0259B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9F26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9479B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38BD9E8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33BB5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639C4" w14:textId="77777777" w:rsidR="00673EB9" w:rsidRPr="00604E94" w:rsidRDefault="00673EB9" w:rsidP="001134EB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未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D1B9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5E8D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C37D6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0D2C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1132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5C2C32A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87CEF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DC45F" w14:textId="77777777" w:rsidR="00673EB9" w:rsidRPr="00604E94" w:rsidRDefault="00673EB9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71C4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02C6B" w14:textId="77777777" w:rsidR="00673EB9" w:rsidRDefault="00673EB9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4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D1E6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533E7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0C79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55F3BFD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F3EEE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EE47" w14:textId="77777777" w:rsidR="00673EB9" w:rsidRPr="00604E94" w:rsidRDefault="00673EB9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EE03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9C939" w14:textId="77777777" w:rsidR="00673EB9" w:rsidRDefault="00673EB9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96B44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0E8E" w14:textId="77777777" w:rsidR="00673EB9" w:rsidRDefault="00673EB9" w:rsidP="000A6CF0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C4B5B" w14:textId="77777777" w:rsidR="00673EB9" w:rsidRDefault="00673EB9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673EB9" w14:paraId="4DF1D9A4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49160" w14:textId="77777777" w:rsidR="00673EB9" w:rsidRPr="006D6D00" w:rsidRDefault="00673EB9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9CEAA" w14:textId="77777777" w:rsidR="00673EB9" w:rsidRDefault="00673EB9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A31D7" w14:textId="77777777" w:rsidR="00673EB9" w:rsidRPr="006D6D00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6ED08" w14:textId="77777777" w:rsidR="00673EB9" w:rsidRDefault="00673EB9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02347" w14:textId="77777777" w:rsidR="00673EB9" w:rsidRDefault="00673EB9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60654" w14:textId="77777777" w:rsidR="00673EB9" w:rsidRDefault="00673EB9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D8C72" w14:textId="77777777" w:rsidR="00673EB9" w:rsidRDefault="00673EB9" w:rsidP="00673EB9">
            <w:pPr>
              <w:ind w:leftChars="-44" w:left="-92" w:firstLine="1"/>
              <w:rPr>
                <w:szCs w:val="21"/>
              </w:rPr>
            </w:pPr>
          </w:p>
        </w:tc>
      </w:tr>
      <w:tr w:rsidR="00901B8A" w14:paraId="44DFC97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73574" w14:textId="77777777" w:rsidR="00901B8A" w:rsidRPr="006D6D00" w:rsidRDefault="00901B8A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A8AEB" w14:textId="77777777" w:rsidR="00901B8A" w:rsidRDefault="00D01858" w:rsidP="00DC0F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DC0F2E">
              <w:rPr>
                <w:rFonts w:hint="eastAsia"/>
                <w:szCs w:val="21"/>
              </w:rPr>
              <w:t>中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22CD" w14:textId="77777777" w:rsidR="00901B8A" w:rsidRPr="006D6D00" w:rsidRDefault="00901B8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3EC9D" w14:textId="77777777" w:rsidR="00901B8A" w:rsidRDefault="00901B8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90A38" w14:textId="77777777" w:rsidR="00901B8A" w:rsidRDefault="00901B8A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CF3F" w14:textId="77777777" w:rsidR="00901B8A" w:rsidRDefault="00901B8A" w:rsidP="000A6CF0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099FA" w14:textId="77777777" w:rsidR="00901B8A" w:rsidRDefault="00901B8A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14:paraId="323C97E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186B1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91CAD" w14:textId="77777777" w:rsidR="00DC0F2E" w:rsidRDefault="00DC0F2E" w:rsidP="00DC0F2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DF3A8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79EE" w14:textId="77777777" w:rsidR="00DC0F2E" w:rsidRDefault="00DC0F2E" w:rsidP="00E15A8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69B7" w14:textId="77777777" w:rsidR="00DC0F2E" w:rsidRDefault="00DC0F2E" w:rsidP="00E15A8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6B8C" w14:textId="77777777" w:rsidR="00DC0F2E" w:rsidRDefault="00DC0F2E" w:rsidP="00E15A8A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D9A13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14:paraId="332F307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D54CF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70C1" w14:textId="77777777" w:rsidR="00DC0F2E" w:rsidRPr="00630EC5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150A4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F63B7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14FE7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32464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7D124" w14:textId="77777777" w:rsidR="00DC0F2E" w:rsidRDefault="00A556E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出之前的到单日期</w:t>
            </w:r>
            <w:r w:rsidR="00DC0F2E">
              <w:rPr>
                <w:rFonts w:hint="eastAsia"/>
                <w:szCs w:val="21"/>
              </w:rPr>
              <w:t>，不可大于当天</w:t>
            </w:r>
          </w:p>
        </w:tc>
      </w:tr>
      <w:tr w:rsidR="00DC0F2E" w14:paraId="048554C2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40028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6C2B6" w14:textId="77777777" w:rsidR="00DC0F2E" w:rsidRPr="000E214F" w:rsidRDefault="00DC0F2E" w:rsidP="000A6CF0">
            <w:pPr>
              <w:ind w:leftChars="-51" w:left="-107" w:right="-47"/>
              <w:rPr>
                <w:szCs w:val="21"/>
              </w:rPr>
            </w:pPr>
            <w:r w:rsidRPr="000E214F">
              <w:rPr>
                <w:rFonts w:hint="eastAsia"/>
                <w:szCs w:val="21"/>
              </w:rPr>
              <w:t>改单申请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8CB8F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0822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E214F">
              <w:rPr>
                <w:rFonts w:ascii="宋体" w:hAnsi="宋体" w:hint="eastAsia"/>
              </w:rPr>
              <w:t>M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302BA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0E214F">
              <w:rPr>
                <w:rFonts w:ascii="宋体" w:hAnsi="宋体" w:hint="eastAsia"/>
              </w:rPr>
              <w:t>V(3)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7582" w14:textId="77777777" w:rsidR="00DC0F2E" w:rsidRPr="000E214F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 w:rsidRPr="000E214F"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D133" w14:textId="77777777" w:rsidR="00DC0F2E" w:rsidRPr="000E214F" w:rsidRDefault="00DC0F2E" w:rsidP="000A6CF0">
            <w:pPr>
              <w:ind w:leftChars="-44" w:left="-92" w:firstLine="1"/>
              <w:rPr>
                <w:szCs w:val="21"/>
              </w:rPr>
            </w:pPr>
            <w:r w:rsidRPr="000E214F">
              <w:rPr>
                <w:rFonts w:hint="eastAsia"/>
                <w:szCs w:val="21"/>
              </w:rPr>
              <w:t>选择项：</w:t>
            </w:r>
          </w:p>
          <w:p w14:paraId="7A3A4440" w14:textId="77777777" w:rsidR="00DC0F2E" w:rsidRPr="000E214F" w:rsidRDefault="00DC0F2E" w:rsidP="000A6CF0">
            <w:pPr>
              <w:ind w:leftChars="-44" w:left="-92" w:firstLine="1"/>
              <w:rPr>
                <w:szCs w:val="21"/>
              </w:rPr>
            </w:pPr>
            <w:r w:rsidRPr="000E214F">
              <w:rPr>
                <w:rFonts w:hint="eastAsia"/>
                <w:szCs w:val="21"/>
              </w:rPr>
              <w:t>0</w:t>
            </w:r>
            <w:r w:rsidRPr="000E214F">
              <w:rPr>
                <w:rFonts w:hint="eastAsia"/>
                <w:szCs w:val="21"/>
              </w:rPr>
              <w:t>：客户</w:t>
            </w:r>
            <w:r w:rsidRPr="000E214F">
              <w:rPr>
                <w:rFonts w:hint="eastAsia"/>
                <w:szCs w:val="21"/>
              </w:rPr>
              <w:t xml:space="preserve"> (</w:t>
            </w:r>
            <w:r w:rsidRPr="000E214F">
              <w:rPr>
                <w:rFonts w:hint="eastAsia"/>
                <w:szCs w:val="21"/>
              </w:rPr>
              <w:t>默认</w:t>
            </w:r>
            <w:r w:rsidRPr="000E214F">
              <w:rPr>
                <w:rFonts w:hint="eastAsia"/>
                <w:szCs w:val="21"/>
              </w:rPr>
              <w:t>)</w:t>
            </w:r>
          </w:p>
          <w:p w14:paraId="28594A55" w14:textId="77777777" w:rsidR="00DC0F2E" w:rsidRPr="000E214F" w:rsidRDefault="00DC0F2E" w:rsidP="000A6CF0">
            <w:pPr>
              <w:ind w:leftChars="-44" w:left="-92" w:firstLine="1"/>
              <w:rPr>
                <w:szCs w:val="21"/>
              </w:rPr>
            </w:pPr>
            <w:r w:rsidRPr="000E214F">
              <w:rPr>
                <w:rFonts w:hint="eastAsia"/>
                <w:szCs w:val="21"/>
              </w:rPr>
              <w:t>1</w:t>
            </w:r>
            <w:r w:rsidRPr="000E214F">
              <w:rPr>
                <w:rFonts w:hint="eastAsia"/>
                <w:szCs w:val="21"/>
              </w:rPr>
              <w:t>：我行</w:t>
            </w:r>
          </w:p>
        </w:tc>
      </w:tr>
      <w:tr w:rsidR="00DC0F2E" w14:paraId="75A0112F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13A98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1A1D3" w14:textId="77777777" w:rsidR="00DC0F2E" w:rsidRPr="000E214F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改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9F5DE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A13CC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66442" w14:textId="77777777" w:rsidR="00DC0F2E" w:rsidRPr="000E214F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0814" w14:textId="77777777" w:rsidR="00DC0F2E" w:rsidRPr="000E214F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FA168" w14:textId="77777777" w:rsidR="00DC0F2E" w:rsidRPr="000E214F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DC0F2E" w14:paraId="12C916B6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02266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4734E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</w:t>
            </w:r>
            <w:r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83F6B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5BBAB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D7A1E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B96D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4D0E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信用证币种</w:t>
            </w:r>
          </w:p>
        </w:tc>
      </w:tr>
      <w:tr w:rsidR="00DC0F2E" w14:paraId="6B3004E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90B13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AB245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B6CA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2464A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55BB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8C066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9DE40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:rsidRPr="006D6D00" w14:paraId="2638501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81E74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52593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</w:t>
            </w:r>
            <w:r w:rsidRPr="00604E94">
              <w:rPr>
                <w:rFonts w:hint="eastAsia"/>
                <w:szCs w:val="21"/>
              </w:rPr>
              <w:t>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F65A5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B64DA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8C70D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91EFB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6542F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对方业务编号</w:t>
            </w:r>
          </w:p>
        </w:tc>
      </w:tr>
      <w:tr w:rsidR="00DC0F2E" w14:paraId="4D8D7A66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6357C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EC4CB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面函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0650E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A499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6B9B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F40D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F48ED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</w:t>
            </w:r>
          </w:p>
        </w:tc>
      </w:tr>
      <w:tr w:rsidR="00DC0F2E" w14:paraId="7997FFA2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D6DC6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93325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</w:t>
            </w:r>
            <w:r w:rsidRPr="00604E94">
              <w:rPr>
                <w:rFonts w:hint="eastAsia"/>
                <w:szCs w:val="21"/>
              </w:rPr>
              <w:t>单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C1A11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A8F6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B458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3958AD" w14:textId="77777777" w:rsidR="00DC0F2E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</w:p>
          <w:p w14:paraId="2A0BD458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22DDF23C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A2BF77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14:paraId="502C2E37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6EE06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645E7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49413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158C5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5C6C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199C9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5AC35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:rsidRPr="009B40EE" w14:paraId="2E506FBC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5E054" w14:textId="77777777" w:rsidR="00DC0F2E" w:rsidRPr="0082783B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BC304" w14:textId="77777777" w:rsidR="00DC0F2E" w:rsidRPr="0082783B" w:rsidRDefault="00DC0F2E" w:rsidP="000A6CF0">
            <w:pPr>
              <w:ind w:leftChars="-51" w:left="-107" w:right="-47"/>
              <w:rPr>
                <w:szCs w:val="21"/>
              </w:rPr>
            </w:pPr>
            <w:r w:rsidRPr="0082783B">
              <w:rPr>
                <w:rFonts w:hint="eastAsia"/>
                <w:szCs w:val="21"/>
              </w:rPr>
              <w:t>费用详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5BBF" w14:textId="77777777" w:rsidR="00DC0F2E" w:rsidRPr="0082783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DB2C8" w14:textId="77777777" w:rsidR="00DC0F2E" w:rsidRPr="0082783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0A15D" w14:textId="77777777" w:rsidR="00DC0F2E" w:rsidRPr="0082783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2641" w14:textId="77777777" w:rsidR="00DC0F2E" w:rsidRPr="0082783B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771AB" w14:textId="77777777" w:rsidR="00DC0F2E" w:rsidRPr="0082783B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带入信用证中“附加款项”，可手工修改。</w:t>
            </w:r>
          </w:p>
        </w:tc>
      </w:tr>
      <w:tr w:rsidR="00DC0F2E" w:rsidRPr="009B40EE" w14:paraId="011B86CA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B4521" w14:textId="77777777" w:rsidR="00DC0F2E" w:rsidRPr="0082783B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7E7EB" w14:textId="77777777" w:rsidR="00DC0F2E" w:rsidRPr="0082783B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8EF8B" w14:textId="77777777" w:rsidR="00DC0F2E" w:rsidRPr="0082783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AAB25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489D3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4642" w14:textId="77777777" w:rsidR="00DC0F2E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C2D50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NO</w:t>
            </w:r>
            <w:r>
              <w:rPr>
                <w:rFonts w:hint="eastAsia"/>
                <w:szCs w:val="21"/>
              </w:rPr>
              <w:t>）</w:t>
            </w:r>
          </w:p>
          <w:p w14:paraId="38E34003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是承兑信用证（</w:t>
            </w:r>
            <w:r>
              <w:rPr>
                <w:rFonts w:hint="eastAsia"/>
                <w:szCs w:val="21"/>
              </w:rPr>
              <w:t>BY ACCEPTANCE</w:t>
            </w:r>
            <w:r>
              <w:rPr>
                <w:rFonts w:hint="eastAsia"/>
                <w:szCs w:val="21"/>
              </w:rPr>
              <w:t>），那么默认勾选。</w:t>
            </w:r>
          </w:p>
        </w:tc>
      </w:tr>
      <w:tr w:rsidR="00DC0F2E" w14:paraId="147183E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EA2BE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FEB6" w14:textId="77777777" w:rsidR="00DC0F2E" w:rsidRPr="00605B7B" w:rsidRDefault="00DC0F2E" w:rsidP="000A6CF0">
            <w:pPr>
              <w:ind w:leftChars="-51" w:left="-107" w:right="-47"/>
              <w:rPr>
                <w:szCs w:val="21"/>
              </w:rPr>
            </w:pPr>
            <w:r w:rsidRPr="00605B7B">
              <w:rPr>
                <w:rFonts w:hint="eastAsia"/>
                <w:szCs w:val="21"/>
              </w:rPr>
              <w:t>汇票期限说明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94720" w14:textId="77777777" w:rsidR="00DC0F2E" w:rsidRPr="00605B7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5EE4" w14:textId="77777777" w:rsidR="00DC0F2E" w:rsidRPr="00605B7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453B" w14:textId="77777777" w:rsidR="00DC0F2E" w:rsidRPr="00605B7B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605B7B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7B5E9" w14:textId="77777777" w:rsidR="00DC0F2E" w:rsidRPr="00605B7B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A7E70" w14:textId="77777777" w:rsidR="00DC0F2E" w:rsidRPr="00605B7B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14:paraId="6C92E4E7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D0582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943F5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11840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C07AB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F22B5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4FB3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5469D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</w:t>
            </w:r>
            <w:r>
              <w:rPr>
                <w:rFonts w:hint="eastAsia"/>
                <w:szCs w:val="21"/>
              </w:rPr>
              <w:t>=YES</w:t>
            </w:r>
            <w:r>
              <w:rPr>
                <w:rFonts w:hint="eastAsia"/>
                <w:szCs w:val="21"/>
              </w:rPr>
              <w:t>，那么此栏位可填，否则灰显</w:t>
            </w:r>
          </w:p>
        </w:tc>
      </w:tr>
      <w:tr w:rsidR="00DC0F2E" w14:paraId="61A034F0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45319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D68C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行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AB59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6427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F872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03CF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DE03C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附加金额</w:t>
            </w:r>
          </w:p>
        </w:tc>
      </w:tr>
      <w:tr w:rsidR="00DC0F2E" w14:paraId="55B834C8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BBE8B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9AECA" w14:textId="77777777" w:rsidR="00DC0F2E" w:rsidRPr="00F05FA5" w:rsidRDefault="00DC0F2E" w:rsidP="006B29DE">
            <w:pPr>
              <w:ind w:right="-47"/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增减方向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3627B" w14:textId="77777777" w:rsidR="00DC0F2E" w:rsidRPr="00F05FA5" w:rsidRDefault="00DC0F2E" w:rsidP="006B29DE">
            <w:pPr>
              <w:pStyle w:val="p0"/>
              <w:rPr>
                <w:rFonts w:ascii="宋体" w:eastAsiaTheme="minorEastAsia" w:hAnsi="宋体" w:cstheme="minorBidi"/>
                <w:kern w:val="2"/>
                <w:szCs w:val="22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067C" w14:textId="77777777" w:rsidR="00DC0F2E" w:rsidRPr="00F05FA5" w:rsidRDefault="00DC0F2E" w:rsidP="006B29DE">
            <w:pPr>
              <w:jc w:val="center"/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C259" w14:textId="77777777" w:rsidR="00DC0F2E" w:rsidRPr="00F05FA5" w:rsidRDefault="00DC0F2E" w:rsidP="006B29D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3C179" w14:textId="77777777" w:rsidR="00DC0F2E" w:rsidRPr="00F05FA5" w:rsidRDefault="00DC0F2E" w:rsidP="006B29DE">
            <w:pPr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22397" w14:textId="77777777" w:rsidR="00DC0F2E" w:rsidRPr="00F05FA5" w:rsidRDefault="00DC0F2E" w:rsidP="006B29DE">
            <w:pPr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[</w:t>
            </w:r>
            <w:r w:rsidRPr="00F05FA5">
              <w:rPr>
                <w:rFonts w:ascii="宋体" w:hAnsi="宋体"/>
              </w:rPr>
              <w:t>‘</w:t>
            </w:r>
            <w:r w:rsidRPr="00F05FA5">
              <w:rPr>
                <w:rFonts w:ascii="宋体" w:hAnsi="宋体" w:hint="eastAsia"/>
              </w:rPr>
              <w:t>+</w:t>
            </w:r>
            <w:r w:rsidRPr="00F05FA5">
              <w:rPr>
                <w:rFonts w:ascii="宋体" w:hAnsi="宋体"/>
              </w:rPr>
              <w:t>’</w:t>
            </w:r>
            <w:r w:rsidRPr="00F05FA5">
              <w:rPr>
                <w:rFonts w:ascii="宋体" w:hAnsi="宋体" w:hint="eastAsia"/>
              </w:rPr>
              <w:t>,</w:t>
            </w:r>
          </w:p>
          <w:p w14:paraId="2DAC0929" w14:textId="77777777" w:rsidR="00DC0F2E" w:rsidRPr="00F05FA5" w:rsidDel="00E07E77" w:rsidRDefault="00DC0F2E" w:rsidP="00E07E77">
            <w:pPr>
              <w:rPr>
                <w:rFonts w:ascii="宋体" w:hAnsi="宋体"/>
              </w:rPr>
            </w:pPr>
            <w:r w:rsidRPr="00F05FA5">
              <w:rPr>
                <w:rFonts w:ascii="宋体" w:hAnsi="宋体"/>
              </w:rPr>
              <w:t>‘</w:t>
            </w:r>
            <w:r w:rsidRPr="00F05FA5">
              <w:rPr>
                <w:rFonts w:ascii="宋体" w:hAnsi="宋体" w:hint="eastAsia"/>
              </w:rPr>
              <w:t>-</w:t>
            </w:r>
            <w:r w:rsidRPr="00F05FA5">
              <w:rPr>
                <w:rFonts w:ascii="宋体" w:hAnsi="宋体"/>
              </w:rPr>
              <w:t>’</w:t>
            </w:r>
          </w:p>
          <w:p w14:paraId="3BE8314D" w14:textId="77777777" w:rsidR="00DC0F2E" w:rsidRPr="00F05FA5" w:rsidRDefault="00DC0F2E" w:rsidP="00E07E77">
            <w:pPr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]</w:t>
            </w:r>
          </w:p>
        </w:tc>
      </w:tr>
      <w:tr w:rsidR="00DC0F2E" w14:paraId="7A4041C2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DC662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5C64" w14:textId="77777777" w:rsidR="00DC0F2E" w:rsidRPr="00F05FA5" w:rsidRDefault="00DC0F2E" w:rsidP="006B29DE">
            <w:pPr>
              <w:ind w:right="-47"/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增减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4A6A" w14:textId="77777777" w:rsidR="00DC0F2E" w:rsidRPr="00F05FA5" w:rsidRDefault="00DC0F2E" w:rsidP="006B29DE">
            <w:pPr>
              <w:pStyle w:val="p0"/>
              <w:rPr>
                <w:rFonts w:ascii="宋体" w:eastAsiaTheme="minorEastAsia" w:hAnsi="宋体" w:cstheme="minorBidi"/>
                <w:kern w:val="2"/>
                <w:szCs w:val="22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6F25" w14:textId="77777777" w:rsidR="00DC0F2E" w:rsidRPr="00F05FA5" w:rsidRDefault="00DC0F2E" w:rsidP="006B29DE">
            <w:pPr>
              <w:jc w:val="center"/>
              <w:rPr>
                <w:rFonts w:ascii="宋体" w:hAnsi="宋体"/>
              </w:rPr>
            </w:pPr>
            <w:r w:rsidRPr="00F05FA5">
              <w:rPr>
                <w:rFonts w:ascii="宋体" w:hAnsi="宋体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89F7A" w14:textId="77777777" w:rsidR="00DC0F2E" w:rsidRPr="00F05FA5" w:rsidRDefault="00DC0F2E" w:rsidP="006B29D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AFEA3" w14:textId="77777777" w:rsidR="00DC0F2E" w:rsidRPr="00F05FA5" w:rsidRDefault="00DC0F2E" w:rsidP="006B29DE">
            <w:pPr>
              <w:rPr>
                <w:rFonts w:ascii="宋体" w:hAnsi="宋体"/>
              </w:rPr>
            </w:pPr>
            <w:r w:rsidRPr="00F05FA5"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7BAB" w14:textId="77777777" w:rsidR="00DC0F2E" w:rsidRPr="00F05FA5" w:rsidRDefault="00DC0F2E" w:rsidP="006B29DE">
            <w:pPr>
              <w:rPr>
                <w:rFonts w:ascii="宋体" w:hAnsi="宋体"/>
              </w:rPr>
            </w:pPr>
          </w:p>
        </w:tc>
      </w:tr>
      <w:tr w:rsidR="00DC0F2E" w:rsidRPr="006D6D00" w14:paraId="0BCB5038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7AC63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CFDA6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总偿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9F2C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3AF7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109B9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B893" w14:textId="77777777" w:rsidR="00DC0F2E" w:rsidRDefault="00DC0F2E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计算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BCC59" w14:textId="77777777" w:rsidR="00DC0F2E" w:rsidRPr="000238E4" w:rsidRDefault="00DC0F2E" w:rsidP="00DB2D28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汇票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</w:t>
            </w:r>
            <w:r>
              <w:rPr>
                <w:rFonts w:hint="eastAsia"/>
                <w:szCs w:val="21"/>
              </w:rPr>
              <w:t xml:space="preserve"> +/- </w:t>
            </w:r>
            <w:r>
              <w:rPr>
                <w:rFonts w:hint="eastAsia"/>
                <w:szCs w:val="21"/>
              </w:rPr>
              <w:t>增加金额；如果没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单据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</w:t>
            </w:r>
            <w:r>
              <w:rPr>
                <w:rFonts w:hint="eastAsia"/>
                <w:szCs w:val="21"/>
              </w:rPr>
              <w:t xml:space="preserve">+/- </w:t>
            </w:r>
            <w:r>
              <w:rPr>
                <w:rFonts w:hint="eastAsia"/>
                <w:szCs w:val="21"/>
              </w:rPr>
              <w:t>增减金额；</w:t>
            </w:r>
          </w:p>
        </w:tc>
      </w:tr>
      <w:tr w:rsidR="00DC0F2E" w14:paraId="575B956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13EAD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E2D85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0368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0A08C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E6C3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0A0C2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3E4C0" w14:textId="77777777" w:rsidR="00DC0F2E" w:rsidRPr="005C2453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检查该笔发票是否已来单，或者已付款；如果已来单或已付款，系统要提示。</w:t>
            </w:r>
          </w:p>
        </w:tc>
      </w:tr>
      <w:tr w:rsidR="00DC0F2E" w14:paraId="519A914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E9F59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415DC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94EF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9398A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3D20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C4DF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78D74" w14:textId="77777777" w:rsidR="00DC0F2E" w:rsidRPr="005C2453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项</w:t>
            </w:r>
          </w:p>
        </w:tc>
      </w:tr>
      <w:tr w:rsidR="00DC0F2E" w:rsidRPr="006D6D00" w14:paraId="6E010927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5220C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7EF7D" w14:textId="77777777" w:rsidR="00DC0F2E" w:rsidRPr="00604E94" w:rsidRDefault="00DC0F2E" w:rsidP="00EB35F3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起算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B730B" w14:textId="77777777" w:rsidR="00DC0F2E" w:rsidRPr="006D6D00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91E5F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F1741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CBF0" w14:textId="77777777" w:rsidR="00DC0F2E" w:rsidRDefault="00DC0F2E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选项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A04A" w14:textId="77777777" w:rsidR="00DC0F2E" w:rsidRDefault="00DC0F2E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</w:t>
            </w:r>
            <w:r>
              <w:rPr>
                <w:rFonts w:hint="eastAsia"/>
                <w:szCs w:val="21"/>
              </w:rPr>
              <w:t>1.5.5</w:t>
            </w:r>
            <w:r>
              <w:rPr>
                <w:rFonts w:hint="eastAsia"/>
                <w:szCs w:val="21"/>
              </w:rPr>
              <w:t>信用证到单起算日说明</w:t>
            </w:r>
          </w:p>
        </w:tc>
      </w:tr>
      <w:tr w:rsidR="00DC0F2E" w:rsidRPr="006D6D00" w14:paraId="0A243171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907F1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7C40" w14:textId="77777777" w:rsidR="00DC0F2E" w:rsidRPr="00604E94" w:rsidRDefault="00DC0F2E" w:rsidP="00EB35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529A" w14:textId="77777777" w:rsidR="00DC0F2E" w:rsidRPr="006D6D00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ED65A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23700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4E206" w14:textId="77777777" w:rsidR="00DC0F2E" w:rsidRDefault="00DC0F2E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FF704" w14:textId="77777777" w:rsidR="00DC0F2E" w:rsidRDefault="00DC0F2E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灰显清空；如果是远期自动带入信用证开证中的天数。</w:t>
            </w:r>
          </w:p>
        </w:tc>
      </w:tr>
      <w:tr w:rsidR="00DC0F2E" w14:paraId="67CE0343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97F7D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A42C" w14:textId="77777777" w:rsidR="00DC0F2E" w:rsidRPr="00604E94" w:rsidRDefault="00DC0F2E" w:rsidP="00EB35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2E396" w14:textId="77777777" w:rsidR="00DC0F2E" w:rsidRPr="006D6D00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19C6E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ADE82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7040F" w14:textId="77777777" w:rsidR="00DC0F2E" w:rsidRDefault="00DC0F2E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7D54" w14:textId="77777777" w:rsidR="00DC0F2E" w:rsidRDefault="00DC0F2E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默认到单日期</w:t>
            </w:r>
            <w:r>
              <w:rPr>
                <w:rFonts w:hint="eastAsia"/>
                <w:szCs w:val="21"/>
              </w:rPr>
              <w:t xml:space="preserve"> + 5</w:t>
            </w:r>
            <w:r>
              <w:rPr>
                <w:rFonts w:hint="eastAsia"/>
                <w:szCs w:val="21"/>
              </w:rPr>
              <w:t>个工作日；如果是远期，那么默认起算日</w:t>
            </w:r>
            <w:r>
              <w:rPr>
                <w:rFonts w:hint="eastAsia"/>
                <w:szCs w:val="21"/>
              </w:rPr>
              <w:t xml:space="preserve"> + </w:t>
            </w:r>
            <w:r>
              <w:rPr>
                <w:rFonts w:hint="eastAsia"/>
                <w:szCs w:val="21"/>
              </w:rPr>
              <w:t>天数（工作日）</w:t>
            </w:r>
          </w:p>
          <w:p w14:paraId="022BDD1B" w14:textId="77777777" w:rsidR="00DC0F2E" w:rsidRDefault="00DC0F2E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修改。</w:t>
            </w:r>
          </w:p>
        </w:tc>
      </w:tr>
      <w:tr w:rsidR="00DC0F2E" w14:paraId="7F91BD3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012DB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05385" w14:textId="77777777" w:rsidR="00DC0F2E" w:rsidRDefault="00DC0F2E" w:rsidP="00901B8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截止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E7BD" w14:textId="77777777" w:rsidR="00DC0F2E" w:rsidRPr="006D6D00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1002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E81A" w14:textId="77777777" w:rsidR="00DC0F2E" w:rsidRDefault="00DC0F2E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E234E" w14:textId="77777777" w:rsidR="00DC0F2E" w:rsidRDefault="00DC0F2E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5CE5" w14:textId="77777777" w:rsidR="00DC0F2E" w:rsidRDefault="00DC0F2E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灰显、清空；如果是远期，那么默认为到单日期</w:t>
            </w:r>
            <w:r>
              <w:rPr>
                <w:rFonts w:hint="eastAsia"/>
                <w:szCs w:val="21"/>
              </w:rPr>
              <w:t xml:space="preserve"> + 5</w:t>
            </w:r>
            <w:r>
              <w:rPr>
                <w:rFonts w:hint="eastAsia"/>
                <w:szCs w:val="21"/>
              </w:rPr>
              <w:t>个工作日，可修改。</w:t>
            </w:r>
          </w:p>
        </w:tc>
      </w:tr>
      <w:tr w:rsidR="00DC0F2E" w14:paraId="3D8BE8AD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5DDB3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6DE58" w14:textId="77777777" w:rsidR="00DC0F2E" w:rsidRPr="00604E94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</w:t>
            </w:r>
            <w:r w:rsidRPr="00604E94">
              <w:rPr>
                <w:rFonts w:hint="eastAsia"/>
                <w:szCs w:val="21"/>
              </w:rPr>
              <w:t>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7FED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49C84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53045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A95F" w14:textId="77777777" w:rsidR="00DC0F2E" w:rsidRDefault="00DC0F2E">
            <w:r w:rsidRPr="001D37B2"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38758" w14:textId="77777777" w:rsidR="00DC0F2E" w:rsidRPr="005C2453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来单号是来自于提货担保交易生成的来单号，那么自动带出提货担保登记的运单号码</w:t>
            </w:r>
          </w:p>
        </w:tc>
      </w:tr>
      <w:tr w:rsidR="00DC0F2E" w14:paraId="46B54BA5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070B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D14CC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未到单电索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D437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1106E" w14:textId="77777777" w:rsidR="00DC0F2E" w:rsidRDefault="00DC0F2E" w:rsidP="000A6CF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02C9E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C8F61" w14:textId="77777777" w:rsidR="00DC0F2E" w:rsidRDefault="00DC0F2E" w:rsidP="000A6C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537E1" w14:textId="77777777" w:rsidR="00DC0F2E" w:rsidRDefault="00DC0F2E" w:rsidP="00F21EF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  <w:r>
              <w:rPr>
                <w:rFonts w:hint="eastAsia"/>
                <w:szCs w:val="21"/>
              </w:rPr>
              <w:t xml:space="preserve"> YES 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 xml:space="preserve"> NO</w:t>
            </w:r>
          </w:p>
          <w:p w14:paraId="1A8DA310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未到单电索情况，默认为</w:t>
            </w:r>
            <w:r>
              <w:rPr>
                <w:rFonts w:hint="eastAsia"/>
                <w:szCs w:val="21"/>
              </w:rPr>
              <w:t>YES,</w:t>
            </w:r>
            <w:r>
              <w:rPr>
                <w:rFonts w:hint="eastAsia"/>
                <w:szCs w:val="21"/>
              </w:rPr>
              <w:t>否则默认为</w:t>
            </w:r>
            <w:r>
              <w:rPr>
                <w:rFonts w:hint="eastAsia"/>
                <w:szCs w:val="21"/>
              </w:rPr>
              <w:t>NO ,</w:t>
            </w:r>
            <w:r>
              <w:rPr>
                <w:rFonts w:hint="eastAsia"/>
                <w:szCs w:val="21"/>
              </w:rPr>
              <w:t>不可修改</w:t>
            </w:r>
          </w:p>
        </w:tc>
      </w:tr>
      <w:tr w:rsidR="00DC0F2E" w:rsidRPr="009B40EE" w14:paraId="5B0B0B7F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3C093" w14:textId="77777777" w:rsidR="00DC0F2E" w:rsidRPr="00CF0043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F93C1" w14:textId="77777777" w:rsidR="00DC0F2E" w:rsidRPr="00CF0043" w:rsidRDefault="00DC0F2E" w:rsidP="000A6CF0">
            <w:pPr>
              <w:ind w:leftChars="-51" w:left="-107" w:right="-47"/>
              <w:rPr>
                <w:szCs w:val="21"/>
              </w:rPr>
            </w:pPr>
            <w:r w:rsidRPr="00CF0043">
              <w:rPr>
                <w:rFonts w:hint="eastAsia"/>
                <w:szCs w:val="21"/>
              </w:rPr>
              <w:t>预提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4307A" w14:textId="77777777" w:rsidR="00DC0F2E" w:rsidRPr="00CF0043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4783C" w14:textId="77777777" w:rsidR="00DC0F2E" w:rsidRPr="00CF0043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56D50" w14:textId="77777777" w:rsidR="00DC0F2E" w:rsidRPr="00CF0043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F0043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F75E5" w14:textId="77777777" w:rsidR="00DC0F2E" w:rsidRPr="00CF0043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B83E" w14:textId="77777777" w:rsidR="00DC0F2E" w:rsidRPr="00CF0043" w:rsidRDefault="00DC0F2E" w:rsidP="000A6CF0">
            <w:pPr>
              <w:ind w:leftChars="-44" w:left="-92" w:firstLine="1"/>
              <w:rPr>
                <w:szCs w:val="21"/>
              </w:rPr>
            </w:pPr>
            <w:r w:rsidRPr="00CF0043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 ,NO)</w:t>
            </w:r>
          </w:p>
        </w:tc>
      </w:tr>
      <w:tr w:rsidR="00DC0F2E" w14:paraId="7893F2FE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C4F368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AC8AE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8445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C025E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8594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81F70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C6A7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:rsidRPr="006D6D00" w14:paraId="6C5C95B9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E0411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EDB84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1A8B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EF3D4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CE1BC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BB58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F4D5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:rsidRPr="006D6D00" w14:paraId="3719D1A2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8CE46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14D8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26BE7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230B2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2E3D8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C4BE" w14:textId="77777777" w:rsidR="00DC0F2E" w:rsidRPr="006D6D00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75662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</w:p>
        </w:tc>
      </w:tr>
      <w:tr w:rsidR="00DC0F2E" w:rsidRPr="006D6D00" w14:paraId="1497A1A5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BFA22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7D2BA" w14:textId="77777777" w:rsidR="00DC0F2E" w:rsidRDefault="00DC0F2E" w:rsidP="000A6C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外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C0474" w14:textId="77777777" w:rsidR="00DC0F2E" w:rsidRPr="006D6D00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3E302" w14:textId="77777777" w:rsidR="00DC0F2E" w:rsidRDefault="00DC0F2E" w:rsidP="000A6CF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889C8" w14:textId="77777777" w:rsidR="00DC0F2E" w:rsidRDefault="00DC0F2E" w:rsidP="00813692">
            <w:pPr>
              <w:ind w:leftChars="-12" w:left="-25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AB77E" w14:textId="77777777" w:rsidR="00DC0F2E" w:rsidRDefault="00DC0F2E" w:rsidP="000A6CF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E1DBD" w14:textId="77777777" w:rsidR="00DC0F2E" w:rsidRDefault="00DC0F2E" w:rsidP="000A6C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境内、境外）。根据寄单行查询引入的国家名称来默认设定。国家名称为中国则为境内，否则为境外。</w:t>
            </w:r>
          </w:p>
        </w:tc>
      </w:tr>
      <w:tr w:rsidR="00DC0F2E" w:rsidRPr="006D6D00" w14:paraId="4A86A9E8" w14:textId="77777777" w:rsidTr="000A6CF0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10372" w14:textId="77777777" w:rsidR="00DC0F2E" w:rsidRPr="006D6D00" w:rsidRDefault="00DC0F2E" w:rsidP="00DA22FB">
            <w:pPr>
              <w:numPr>
                <w:ilvl w:val="0"/>
                <w:numId w:val="3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F159" w14:textId="77777777" w:rsidR="00DC0F2E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0C15D" w14:textId="77777777" w:rsidR="00DC0F2E" w:rsidRPr="00700378" w:rsidRDefault="00DC0F2E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0B6B" w14:textId="77777777" w:rsidR="00DC0F2E" w:rsidRDefault="00DC0F2E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DBA73" w14:textId="77777777" w:rsidR="00DC0F2E" w:rsidRDefault="00DC0F2E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6988E" w14:textId="77777777" w:rsidR="00DC0F2E" w:rsidRPr="006D6D00" w:rsidRDefault="00DC0F2E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6411" w14:textId="77777777" w:rsidR="00DC0F2E" w:rsidRDefault="00DC0F2E" w:rsidP="00DA39CB">
            <w:pPr>
              <w:rPr>
                <w:szCs w:val="21"/>
              </w:rPr>
            </w:pPr>
          </w:p>
        </w:tc>
      </w:tr>
    </w:tbl>
    <w:p w14:paraId="2B30F8EE" w14:textId="77777777" w:rsidR="00C23679" w:rsidRPr="00C23679" w:rsidRDefault="00C23679" w:rsidP="009C2A9F"/>
    <w:p w14:paraId="10CA9F86" w14:textId="77777777" w:rsidR="004E72D9" w:rsidRDefault="004E72D9" w:rsidP="00134A8A">
      <w:pPr>
        <w:pStyle w:val="4"/>
      </w:pPr>
      <w:r>
        <w:rPr>
          <w:rFonts w:hint="eastAsia"/>
        </w:rPr>
        <w:t>交易控制</w:t>
      </w:r>
    </w:p>
    <w:p w14:paraId="4856A215" w14:textId="77777777" w:rsidR="00C23679" w:rsidRPr="00955081" w:rsidRDefault="00C23679" w:rsidP="00C23679">
      <w:pPr>
        <w:pStyle w:val="5"/>
      </w:pPr>
      <w:r>
        <w:rPr>
          <w:rFonts w:hint="eastAsia"/>
        </w:rPr>
        <w:t>交易控制说明：</w:t>
      </w:r>
    </w:p>
    <w:p w14:paraId="3E94E7A1" w14:textId="77777777" w:rsidR="004E72D9" w:rsidRDefault="00C23679" w:rsidP="00C23679">
      <w:pPr>
        <w:ind w:firstLine="420"/>
      </w:pPr>
      <w:r>
        <w:rPr>
          <w:rFonts w:hint="eastAsia"/>
        </w:rPr>
        <w:t>信用证未闭卷，已到单未付款的到单编号；</w:t>
      </w:r>
    </w:p>
    <w:p w14:paraId="7186E9D2" w14:textId="77777777" w:rsidR="004E72D9" w:rsidRDefault="004E72D9" w:rsidP="00134A8A">
      <w:pPr>
        <w:pStyle w:val="4"/>
      </w:pPr>
      <w:r>
        <w:rPr>
          <w:rFonts w:hint="eastAsia"/>
        </w:rPr>
        <w:t>边界描述</w:t>
      </w:r>
    </w:p>
    <w:p w14:paraId="5FC5116D" w14:textId="77777777" w:rsidR="004E72D9" w:rsidRDefault="004E72D9" w:rsidP="004E72D9">
      <w:r>
        <w:rPr>
          <w:rFonts w:hint="eastAsia"/>
        </w:rPr>
        <w:t>无</w:t>
      </w:r>
    </w:p>
    <w:p w14:paraId="263A716B" w14:textId="77777777" w:rsidR="004E72D9" w:rsidRDefault="004E72D9" w:rsidP="003C68F8">
      <w:pPr>
        <w:pStyle w:val="4"/>
      </w:pPr>
      <w:r>
        <w:rPr>
          <w:rFonts w:hint="eastAsia"/>
        </w:rPr>
        <w:t>输出描述</w:t>
      </w:r>
    </w:p>
    <w:p w14:paraId="2B1DE226" w14:textId="77777777" w:rsidR="00BC71DC" w:rsidRDefault="00BC71DC" w:rsidP="003C68F8">
      <w:pPr>
        <w:pStyle w:val="5"/>
      </w:pPr>
      <w:r>
        <w:rPr>
          <w:rFonts w:hint="eastAsia"/>
        </w:rPr>
        <w:t>面函</w:t>
      </w:r>
    </w:p>
    <w:p w14:paraId="3479A233" w14:textId="77777777" w:rsidR="006865CE" w:rsidRDefault="006865CE" w:rsidP="006865CE">
      <w:r w:rsidRPr="006865CE">
        <w:rPr>
          <w:rFonts w:hint="eastAsia"/>
        </w:rPr>
        <w:t>进口信用证到单修改通知书</w:t>
      </w:r>
    </w:p>
    <w:p w14:paraId="39504290" w14:textId="77777777" w:rsidR="006865CE" w:rsidRPr="006865CE" w:rsidRDefault="006865CE" w:rsidP="006865CE">
      <w:r>
        <w:rPr>
          <w:rFonts w:hint="eastAsia"/>
        </w:rPr>
        <w:t>见《</w:t>
      </w:r>
      <w:r w:rsidRPr="006865CE">
        <w:rPr>
          <w:rFonts w:hint="eastAsia"/>
        </w:rPr>
        <w:t>信用证来单付款承兑通知书</w:t>
      </w:r>
      <w:r w:rsidRPr="006865CE">
        <w:rPr>
          <w:rFonts w:hint="eastAsia"/>
        </w:rPr>
        <w:t>.xls</w:t>
      </w:r>
      <w:r>
        <w:rPr>
          <w:rFonts w:hint="eastAsia"/>
        </w:rPr>
        <w:t>》</w:t>
      </w:r>
    </w:p>
    <w:p w14:paraId="57166574" w14:textId="77777777" w:rsidR="00BC71DC" w:rsidRDefault="00BC71DC" w:rsidP="003C68F8">
      <w:pPr>
        <w:pStyle w:val="5"/>
      </w:pPr>
      <w:r>
        <w:rPr>
          <w:rFonts w:hint="eastAsia"/>
        </w:rPr>
        <w:t>报文</w:t>
      </w:r>
    </w:p>
    <w:p w14:paraId="113EF680" w14:textId="77777777" w:rsidR="004E72D9" w:rsidRDefault="00B008EC" w:rsidP="00BC71DC">
      <w:pPr>
        <w:ind w:firstLine="420"/>
      </w:pPr>
      <w:r>
        <w:rPr>
          <w:rFonts w:hint="eastAsia"/>
          <w:szCs w:val="21"/>
        </w:rPr>
        <w:t>可发送</w:t>
      </w:r>
      <w:r>
        <w:rPr>
          <w:rFonts w:hint="eastAsia"/>
        </w:rPr>
        <w:t>MT747</w:t>
      </w:r>
      <w:r>
        <w:rPr>
          <w:rFonts w:hint="eastAsia"/>
          <w:szCs w:val="21"/>
        </w:rPr>
        <w:t>授权报文，可以修改。</w:t>
      </w:r>
    </w:p>
    <w:p w14:paraId="37833A6F" w14:textId="77777777" w:rsidR="00BC71DC" w:rsidRPr="00CC0D80" w:rsidRDefault="00BC71DC" w:rsidP="003C68F8">
      <w:pPr>
        <w:pStyle w:val="4"/>
      </w:pPr>
      <w:r>
        <w:rPr>
          <w:rFonts w:hint="eastAsia"/>
        </w:rPr>
        <w:t>保证金和额度</w:t>
      </w:r>
    </w:p>
    <w:p w14:paraId="40657510" w14:textId="77777777" w:rsidR="00BC71DC" w:rsidRDefault="00BC71DC" w:rsidP="00BC71DC">
      <w:pPr>
        <w:ind w:firstLine="420"/>
      </w:pPr>
      <w:r>
        <w:rPr>
          <w:rFonts w:hint="eastAsia"/>
        </w:rPr>
        <w:t>无。</w:t>
      </w:r>
    </w:p>
    <w:p w14:paraId="0F48BE42" w14:textId="77777777" w:rsidR="00BC71DC" w:rsidRPr="00CC0D80" w:rsidRDefault="00BC71DC" w:rsidP="003C68F8">
      <w:pPr>
        <w:pStyle w:val="4"/>
      </w:pPr>
      <w:r>
        <w:rPr>
          <w:rFonts w:hint="eastAsia"/>
        </w:rPr>
        <w:t>手续费</w:t>
      </w:r>
    </w:p>
    <w:p w14:paraId="74B79C7A" w14:textId="77777777" w:rsidR="00BC71DC" w:rsidRPr="00971835" w:rsidRDefault="00BC71DC" w:rsidP="00BC71DC">
      <w:pPr>
        <w:ind w:firstLine="420"/>
      </w:pPr>
      <w:r>
        <w:rPr>
          <w:rFonts w:hint="eastAsia"/>
        </w:rPr>
        <w:t>无。</w:t>
      </w:r>
    </w:p>
    <w:p w14:paraId="42FADE7E" w14:textId="77777777" w:rsidR="004E72D9" w:rsidRDefault="004E72D9" w:rsidP="003C68F8">
      <w:pPr>
        <w:pStyle w:val="4"/>
      </w:pPr>
      <w:r>
        <w:rPr>
          <w:rFonts w:hint="eastAsia"/>
        </w:rPr>
        <w:t>会计分录</w:t>
      </w:r>
    </w:p>
    <w:p w14:paraId="2D367073" w14:textId="77777777" w:rsidR="004E72D9" w:rsidRDefault="00BC71DC" w:rsidP="00BC71DC">
      <w:pPr>
        <w:ind w:left="420"/>
      </w:pPr>
      <w:r>
        <w:rPr>
          <w:rFonts w:hint="eastAsia"/>
        </w:rPr>
        <w:t>无。</w:t>
      </w:r>
    </w:p>
    <w:p w14:paraId="1C84BC1A" w14:textId="77777777" w:rsidR="00DE2977" w:rsidRDefault="00DE2977" w:rsidP="00DE2977">
      <w:pPr>
        <w:pStyle w:val="4"/>
      </w:pPr>
      <w:r>
        <w:rPr>
          <w:rFonts w:hint="eastAsia"/>
        </w:rPr>
        <w:t>其他</w:t>
      </w:r>
    </w:p>
    <w:p w14:paraId="2B31007F" w14:textId="77777777" w:rsidR="00DE2977" w:rsidRDefault="00DE2977" w:rsidP="00BC71DC">
      <w:pPr>
        <w:ind w:left="420"/>
      </w:pPr>
      <w:r>
        <w:rPr>
          <w:rFonts w:hint="eastAsia"/>
        </w:rPr>
        <w:t>无。</w:t>
      </w:r>
    </w:p>
    <w:p w14:paraId="11ECD3D1" w14:textId="77777777" w:rsidR="00FA0993" w:rsidRDefault="00FC607A" w:rsidP="00FA0993">
      <w:pPr>
        <w:pStyle w:val="3"/>
      </w:pPr>
      <w:bookmarkStart w:id="78" w:name="_Toc395951396"/>
      <w:r>
        <w:rPr>
          <w:rFonts w:hint="eastAsia"/>
        </w:rPr>
        <w:t>信用证</w:t>
      </w:r>
      <w:r w:rsidR="00FA0993">
        <w:rPr>
          <w:rFonts w:hint="eastAsia"/>
        </w:rPr>
        <w:t>二次到单</w:t>
      </w:r>
      <w:bookmarkEnd w:id="78"/>
    </w:p>
    <w:p w14:paraId="4586BDEF" w14:textId="77777777" w:rsidR="00FA0993" w:rsidRDefault="00FA0993" w:rsidP="00FA0993">
      <w:pPr>
        <w:pStyle w:val="4"/>
      </w:pPr>
      <w:r>
        <w:rPr>
          <w:rFonts w:hint="eastAsia"/>
        </w:rPr>
        <w:t>交易描述</w:t>
      </w:r>
    </w:p>
    <w:p w14:paraId="5D315ED3" w14:textId="77777777" w:rsidR="00FA0993" w:rsidRDefault="00FA0993" w:rsidP="00FA0993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</w:t>
      </w:r>
      <w:r w:rsidRPr="00F00FD3">
        <w:rPr>
          <w:rFonts w:hint="eastAsia"/>
        </w:rPr>
        <w:t>我行</w:t>
      </w:r>
      <w:r>
        <w:rPr>
          <w:rFonts w:hint="eastAsia"/>
        </w:rPr>
        <w:t>对寄单</w:t>
      </w:r>
      <w:r w:rsidRPr="00F00FD3">
        <w:rPr>
          <w:rFonts w:hint="eastAsia"/>
        </w:rPr>
        <w:t>行寄来的</w:t>
      </w:r>
      <w:r>
        <w:rPr>
          <w:rFonts w:hint="eastAsia"/>
        </w:rPr>
        <w:t>二次到单的单据进行登记，打印二次到单信息</w:t>
      </w:r>
      <w:r w:rsidRPr="00F00FD3">
        <w:rPr>
          <w:rFonts w:hint="eastAsia"/>
        </w:rPr>
        <w:t>。</w:t>
      </w:r>
      <w:r w:rsidR="004228EE">
        <w:rPr>
          <w:rFonts w:hint="eastAsia"/>
        </w:rPr>
        <w:t>该交易只能修改二次到单日期、单据信息和备注，其他栏位禁止修改。</w:t>
      </w:r>
    </w:p>
    <w:p w14:paraId="4A0FBF29" w14:textId="77777777" w:rsidR="00FA0993" w:rsidRDefault="00FA0993" w:rsidP="00FA0993">
      <w:pPr>
        <w:pStyle w:val="4"/>
      </w:pPr>
      <w:r>
        <w:rPr>
          <w:rFonts w:hint="eastAsia"/>
        </w:rPr>
        <w:t>柜员操作</w:t>
      </w:r>
    </w:p>
    <w:p w14:paraId="5925610F" w14:textId="77777777" w:rsidR="00FA0993" w:rsidRDefault="00FA0993" w:rsidP="00FA0993">
      <w:pPr>
        <w:ind w:firstLineChars="202" w:firstLine="424"/>
      </w:pPr>
      <w:r>
        <w:rPr>
          <w:rFonts w:hint="eastAsia"/>
        </w:rPr>
        <w:t>本交易由业务手工发起。选择未付款的到单号。</w:t>
      </w:r>
    </w:p>
    <w:p w14:paraId="0A095C23" w14:textId="77777777" w:rsidR="00AC2C20" w:rsidRDefault="00AC2C20" w:rsidP="003C68F8">
      <w:pPr>
        <w:pStyle w:val="4"/>
      </w:pPr>
      <w:r>
        <w:rPr>
          <w:rFonts w:hint="eastAsia"/>
        </w:rPr>
        <w:t>界面布局与菜单按钮</w:t>
      </w:r>
    </w:p>
    <w:p w14:paraId="24205C78" w14:textId="77777777" w:rsidR="00AC2C20" w:rsidRDefault="00AC2C20" w:rsidP="00AC2C20">
      <w:r>
        <w:rPr>
          <w:rFonts w:hint="eastAsia"/>
        </w:rPr>
        <w:t>同一页面布局原则，一行两列，从上至下。</w:t>
      </w:r>
    </w:p>
    <w:p w14:paraId="08883273" w14:textId="77777777" w:rsidR="00AC2C20" w:rsidRDefault="00AC2C20" w:rsidP="00AC2C20">
      <w:r>
        <w:rPr>
          <w:rFonts w:hint="eastAsia"/>
        </w:rPr>
        <w:t>第一区域：基本信息；</w:t>
      </w:r>
    </w:p>
    <w:p w14:paraId="6C042ADC" w14:textId="77777777" w:rsidR="00AC2C20" w:rsidRDefault="00AC2C20" w:rsidP="00AC2C20">
      <w:r>
        <w:rPr>
          <w:rFonts w:hint="eastAsia"/>
        </w:rPr>
        <w:t>第二区域：单据管理</w:t>
      </w:r>
      <w:r w:rsidR="004D1F2D">
        <w:rPr>
          <w:rFonts w:hint="eastAsia"/>
        </w:rPr>
        <w:t>；</w:t>
      </w:r>
    </w:p>
    <w:p w14:paraId="76ED25E4" w14:textId="77777777" w:rsidR="004D1F2D" w:rsidRDefault="004D1F2D" w:rsidP="00AC2C20">
      <w:r>
        <w:rPr>
          <w:rFonts w:hint="eastAsia"/>
        </w:rPr>
        <w:t>第三区域：按钮。</w:t>
      </w:r>
    </w:p>
    <w:p w14:paraId="02D3924B" w14:textId="77777777" w:rsidR="00AC2C20" w:rsidRPr="003D0F90" w:rsidRDefault="003D0F90" w:rsidP="00AC2C20">
      <w:pPr>
        <w:pStyle w:val="5"/>
        <w:spacing w:line="360" w:lineRule="auto"/>
      </w:pPr>
      <w:r>
        <w:rPr>
          <w:rFonts w:hint="eastAsia"/>
        </w:rPr>
        <w:t>基本信息、单据管理和按钮</w:t>
      </w:r>
    </w:p>
    <w:p w14:paraId="09A00178" w14:textId="77777777" w:rsidR="00813692" w:rsidRDefault="00F07963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4E9AD8FF" wp14:editId="25839896">
            <wp:extent cx="6884532" cy="6276975"/>
            <wp:effectExtent l="19050" t="0" r="0" b="0"/>
            <wp:docPr id="53" name="图片 52" descr="信用证二次到单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二次到单.bmp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885902" cy="627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5113E" w14:textId="77777777" w:rsidR="003D0F90" w:rsidRDefault="003D0F90" w:rsidP="003D0F90">
      <w:pPr>
        <w:ind w:firstLineChars="202" w:firstLine="424"/>
      </w:pPr>
      <w:r>
        <w:rPr>
          <w:rFonts w:hint="eastAsia"/>
        </w:rPr>
        <w:t>备注：</w:t>
      </w:r>
    </w:p>
    <w:p w14:paraId="72534E47" w14:textId="77777777" w:rsidR="00813692" w:rsidRDefault="003D0F90" w:rsidP="00AD30D3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00EEF7C0" w14:textId="77777777" w:rsidR="00FA0993" w:rsidRPr="0088759E" w:rsidRDefault="00FA0993" w:rsidP="00FA0993">
      <w:pPr>
        <w:pStyle w:val="4"/>
        <w:rPr>
          <w:b w:val="0"/>
        </w:rPr>
      </w:pPr>
      <w:r w:rsidRPr="0088759E">
        <w:rPr>
          <w:rFonts w:hint="eastAsia"/>
          <w:b w:val="0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5"/>
        <w:gridCol w:w="1349"/>
        <w:gridCol w:w="1077"/>
        <w:gridCol w:w="710"/>
        <w:gridCol w:w="423"/>
        <w:gridCol w:w="1273"/>
        <w:gridCol w:w="3158"/>
      </w:tblGrid>
      <w:tr w:rsidR="00FA0993" w:rsidRPr="00BF567F" w14:paraId="03C3B541" w14:textId="77777777" w:rsidTr="005E3609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6AA34143" w14:textId="77777777" w:rsidR="00FA0993" w:rsidRPr="00BF567F" w:rsidRDefault="00FA0993" w:rsidP="005E3609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4" w:type="pct"/>
            <w:shd w:val="clear" w:color="auto" w:fill="FFFFFF" w:themeFill="background1"/>
            <w:vAlign w:val="center"/>
          </w:tcPr>
          <w:p w14:paraId="140B903E" w14:textId="77777777" w:rsidR="00FA0993" w:rsidRPr="00BF567F" w:rsidRDefault="00FA0993" w:rsidP="005E360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1AA964DB" w14:textId="77777777" w:rsidR="00FA0993" w:rsidRPr="00BF567F" w:rsidRDefault="00FA0993" w:rsidP="005E360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8" w:type="pct"/>
            <w:shd w:val="clear" w:color="auto" w:fill="FFFFFF" w:themeFill="background1"/>
            <w:vAlign w:val="center"/>
          </w:tcPr>
          <w:p w14:paraId="6F8EE03A" w14:textId="77777777" w:rsidR="00FA0993" w:rsidRPr="00BF567F" w:rsidRDefault="00FA0993" w:rsidP="005E360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573CF386" w14:textId="77777777" w:rsidR="00FA0993" w:rsidRPr="00BF567F" w:rsidRDefault="00FA0993" w:rsidP="005E360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9" w:type="pct"/>
            <w:shd w:val="clear" w:color="auto" w:fill="FFFFFF" w:themeFill="background1"/>
            <w:vAlign w:val="center"/>
          </w:tcPr>
          <w:p w14:paraId="58574F98" w14:textId="77777777" w:rsidR="00FA0993" w:rsidRPr="00BF567F" w:rsidRDefault="00FA0993" w:rsidP="005E360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859" w:type="pct"/>
            <w:shd w:val="clear" w:color="auto" w:fill="FFFFFF" w:themeFill="background1"/>
            <w:vAlign w:val="center"/>
          </w:tcPr>
          <w:p w14:paraId="289553FC" w14:textId="77777777" w:rsidR="00FA0993" w:rsidRPr="00BF567F" w:rsidRDefault="00FA0993" w:rsidP="005E360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FA0993" w:rsidRPr="006D6D00" w14:paraId="3B61A8FC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D35C4" w14:textId="77777777" w:rsidR="00FA0993" w:rsidRPr="006D6D00" w:rsidRDefault="00FA0993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47B1" w14:textId="77777777" w:rsidR="00FA0993" w:rsidRDefault="00FA0993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2093" w14:textId="77777777" w:rsidR="00FA0993" w:rsidRPr="006D6D00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187FC" w14:textId="77777777" w:rsidR="00FA0993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AAD8F" w14:textId="77777777" w:rsidR="00FA0993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106B6" w14:textId="77777777" w:rsidR="00FA0993" w:rsidRDefault="00FA0993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引入</w:t>
            </w:r>
          </w:p>
          <w:p w14:paraId="64BB640F" w14:textId="77777777" w:rsidR="00FA0993" w:rsidRPr="006D6D00" w:rsidRDefault="00FA0993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7B87" w14:textId="77777777" w:rsidR="00FA0993" w:rsidRPr="00407439" w:rsidRDefault="00FA0993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交易控制中的到单号说明</w:t>
            </w:r>
          </w:p>
        </w:tc>
      </w:tr>
      <w:tr w:rsidR="00FA0993" w14:paraId="11196424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C9534" w14:textId="77777777" w:rsidR="00FA0993" w:rsidRPr="006D6D00" w:rsidRDefault="00FA0993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B493" w14:textId="77777777" w:rsidR="00FA0993" w:rsidRPr="00E45FF6" w:rsidRDefault="00FA0993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到单次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2638" w14:textId="77777777" w:rsidR="00FA0993" w:rsidRPr="006D6D00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22BD" w14:textId="77777777" w:rsidR="00FA0993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（3）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C71D2" w14:textId="77777777" w:rsidR="00FA0993" w:rsidRDefault="00FA0993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751DE" w14:textId="77777777" w:rsidR="00FA0993" w:rsidRPr="006D6D00" w:rsidRDefault="00FA0993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C7D8D" w14:textId="77777777" w:rsidR="00FA0993" w:rsidRDefault="00FA0993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6D5D1848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36B5C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5753" w14:textId="77777777" w:rsidR="007477D1" w:rsidRPr="00604E94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001E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4721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F9ABA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F8DF7" w14:textId="77777777" w:rsidR="007477D1" w:rsidRPr="006D6D00" w:rsidRDefault="007477D1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FFA3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6C12EF40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97CF7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BDE7A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2EADB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882D7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03D2E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0E11" w14:textId="77777777" w:rsidR="007477D1" w:rsidRDefault="007477D1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5B7E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462F0B31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15B78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ECFC0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4EBB1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2B15A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AB18C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A1842" w14:textId="77777777" w:rsidR="007477D1" w:rsidRDefault="007477D1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71FF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7BF9EB21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D428D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D656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有效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AD82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A2F43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411C7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E3A0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2CFE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1ED6D946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E4F8B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E5964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3F9F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9EFD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1CC9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232CC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3858A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113FE837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A199D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564F1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E4146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AFE75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0BB27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892E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38486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36BF44BE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C5028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07FD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附加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B5F9B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FB052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3318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122EA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6D4F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7227E105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D0D14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B33A" w14:textId="77777777" w:rsidR="007477D1" w:rsidRPr="00604E94" w:rsidRDefault="007477D1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76E52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006C0" w14:textId="77777777" w:rsidR="007477D1" w:rsidRDefault="007477D1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V(4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A7BF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4CD6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90B8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758D757D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07885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8252" w14:textId="77777777" w:rsidR="007477D1" w:rsidRPr="00604E94" w:rsidRDefault="007477D1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合同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0754F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1124C" w14:textId="77777777" w:rsidR="007477D1" w:rsidRDefault="007477D1" w:rsidP="00FC0120">
            <w:pPr>
              <w:ind w:right="4"/>
              <w:jc w:val="center"/>
              <w:rPr>
                <w:rFonts w:ascii="宋体" w:hAnsi="宋体"/>
              </w:rPr>
            </w:pPr>
            <w:r w:rsidRPr="00C75773"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A2BD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AD7D1" w14:textId="77777777" w:rsidR="007477D1" w:rsidRDefault="007477D1" w:rsidP="005E3609">
            <w:r w:rsidRPr="007C5B64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65EBE" w14:textId="77777777" w:rsidR="007477D1" w:rsidRDefault="007477D1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7477D1" w14:paraId="34939AAA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12DC7" w14:textId="77777777" w:rsidR="007477D1" w:rsidRPr="006D6D00" w:rsidRDefault="007477D1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E64" w14:textId="77777777" w:rsidR="007477D1" w:rsidRDefault="007477D1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兑付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6AB" w14:textId="77777777" w:rsidR="007477D1" w:rsidRPr="006D6D00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5746A" w14:textId="77777777" w:rsidR="007477D1" w:rsidRDefault="007477D1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B304" w14:textId="77777777" w:rsidR="007477D1" w:rsidRDefault="007477D1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763F" w14:textId="77777777" w:rsidR="007477D1" w:rsidRDefault="007477D1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27E8" w14:textId="77777777" w:rsidR="007477D1" w:rsidRDefault="007477D1" w:rsidP="00901B8A">
            <w:pPr>
              <w:ind w:leftChars="-44" w:left="-92" w:firstLine="1"/>
              <w:rPr>
                <w:szCs w:val="21"/>
              </w:rPr>
            </w:pPr>
          </w:p>
        </w:tc>
      </w:tr>
      <w:tr w:rsidR="00901B8A" w14:paraId="5C78DE44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14C1E" w14:textId="77777777" w:rsidR="00901B8A" w:rsidRPr="006D6D00" w:rsidRDefault="00901B8A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E500" w14:textId="77777777" w:rsidR="00901B8A" w:rsidRDefault="00D01858" w:rsidP="00A57FB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A57FB9">
              <w:rPr>
                <w:rFonts w:hint="eastAsia"/>
                <w:szCs w:val="21"/>
              </w:rPr>
              <w:t>中文</w:t>
            </w: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B237E" w14:textId="77777777" w:rsidR="00901B8A" w:rsidRPr="006D6D00" w:rsidRDefault="00901B8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D613B" w14:textId="77777777" w:rsidR="00901B8A" w:rsidRDefault="00901B8A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7E0B6" w14:textId="77777777" w:rsidR="00901B8A" w:rsidRDefault="00901B8A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47C82" w14:textId="77777777" w:rsidR="00901B8A" w:rsidRDefault="00901B8A" w:rsidP="005E3609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971A1" w14:textId="77777777" w:rsidR="00901B8A" w:rsidRDefault="00901B8A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14:paraId="435C9891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3BA10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5B135" w14:textId="77777777" w:rsidR="00A57FB9" w:rsidRDefault="00A57FB9" w:rsidP="00A57FB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受益人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1D57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E5956" w14:textId="77777777" w:rsidR="00A57FB9" w:rsidRDefault="00A57FB9" w:rsidP="00E15A8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62411" w14:textId="77777777" w:rsidR="00A57FB9" w:rsidRDefault="00A57FB9" w:rsidP="00E15A8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26256" w14:textId="77777777" w:rsidR="00A57FB9" w:rsidRDefault="00A57FB9" w:rsidP="00E15A8A">
            <w:r w:rsidRPr="00DA1B73"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365FD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14:paraId="6CF6F175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5BDAE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A8F3B" w14:textId="77777777" w:rsidR="00A57FB9" w:rsidRPr="00630EC5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二次</w:t>
            </w:r>
            <w:r w:rsidRPr="00604E94">
              <w:rPr>
                <w:rFonts w:hint="eastAsia"/>
                <w:szCs w:val="21"/>
              </w:rPr>
              <w:t>到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5AE2A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5208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2CF66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B7BBC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6A28E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A57FB9" w14:paraId="48393905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A0778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D6B13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</w:t>
            </w:r>
            <w:r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81A3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F380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85290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28B8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DC7A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信用证币种</w:t>
            </w:r>
          </w:p>
        </w:tc>
      </w:tr>
      <w:tr w:rsidR="00A57FB9" w14:paraId="22651CBB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D42AA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6965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F2846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8E484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362AF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DBF65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6E38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开证金额，必须大于零</w:t>
            </w:r>
          </w:p>
        </w:tc>
      </w:tr>
      <w:tr w:rsidR="00A57FB9" w:rsidRPr="006D6D00" w14:paraId="7F7A4742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C093A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AC100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</w:t>
            </w:r>
            <w:r w:rsidRPr="00604E94">
              <w:rPr>
                <w:rFonts w:hint="eastAsia"/>
                <w:szCs w:val="21"/>
              </w:rPr>
              <w:t>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E90D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7F92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FACC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7607D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D8955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对方业务编号</w:t>
            </w:r>
          </w:p>
        </w:tc>
      </w:tr>
      <w:tr w:rsidR="00A57FB9" w14:paraId="025D647F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B6D3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7C45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面函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21EB6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F612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CF518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36A6B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5667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</w:t>
            </w:r>
          </w:p>
        </w:tc>
      </w:tr>
      <w:tr w:rsidR="00A57FB9" w14:paraId="6CEE62BB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4FCA8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8C6F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</w:t>
            </w:r>
            <w:r w:rsidRPr="00604E94">
              <w:rPr>
                <w:rFonts w:hint="eastAsia"/>
                <w:szCs w:val="21"/>
              </w:rPr>
              <w:t>单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128D0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66A9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A5CF3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0CC446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  <w:p w14:paraId="01D27DC9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85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303F05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14:paraId="352D749D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E8E74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A0FA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7070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53575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88E4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0864B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85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C1A3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:rsidRPr="009B40EE" w14:paraId="2F18A24B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F822E" w14:textId="77777777" w:rsidR="00A57FB9" w:rsidRPr="0082783B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DBB4" w14:textId="77777777" w:rsidR="00A57FB9" w:rsidRPr="0082783B" w:rsidRDefault="00A57FB9" w:rsidP="005E3609">
            <w:pPr>
              <w:ind w:leftChars="-51" w:left="-107" w:right="-47"/>
              <w:rPr>
                <w:szCs w:val="21"/>
              </w:rPr>
            </w:pPr>
            <w:r w:rsidRPr="0082783B">
              <w:rPr>
                <w:rFonts w:hint="eastAsia"/>
                <w:szCs w:val="21"/>
              </w:rPr>
              <w:t>费用详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65CAF" w14:textId="77777777" w:rsidR="00A57FB9" w:rsidRPr="0082783B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E8CAD" w14:textId="77777777" w:rsidR="00A57FB9" w:rsidRPr="0082783B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A049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0FC0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1FCB6" w14:textId="77777777" w:rsidR="00A57FB9" w:rsidRPr="0082783B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带入信用证中“附加款项”，可手工修改。</w:t>
            </w:r>
          </w:p>
        </w:tc>
      </w:tr>
      <w:tr w:rsidR="00A57FB9" w:rsidRPr="009B40EE" w14:paraId="29C8B9FA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6D85B" w14:textId="77777777" w:rsidR="00A57FB9" w:rsidRPr="0082783B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71558" w14:textId="77777777" w:rsidR="00A57FB9" w:rsidRPr="0082783B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汇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953B" w14:textId="77777777" w:rsidR="00A57FB9" w:rsidRPr="0082783B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BBE1F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95BE4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0F3F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0C06D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>
              <w:rPr>
                <w:rFonts w:hint="eastAsia"/>
                <w:szCs w:val="21"/>
              </w:rPr>
              <w:t>YES,NO</w:t>
            </w:r>
            <w:r>
              <w:rPr>
                <w:rFonts w:hint="eastAsia"/>
                <w:szCs w:val="21"/>
              </w:rPr>
              <w:t>）</w:t>
            </w:r>
          </w:p>
          <w:p w14:paraId="0A02D597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信用证兑付方式是承兑信用证（</w:t>
            </w:r>
            <w:r>
              <w:rPr>
                <w:rFonts w:hint="eastAsia"/>
                <w:szCs w:val="21"/>
              </w:rPr>
              <w:t>BY ACCEPTANCE</w:t>
            </w:r>
            <w:r>
              <w:rPr>
                <w:rFonts w:hint="eastAsia"/>
                <w:szCs w:val="21"/>
              </w:rPr>
              <w:t>），那么默认勾选。</w:t>
            </w:r>
          </w:p>
        </w:tc>
      </w:tr>
      <w:tr w:rsidR="00A57FB9" w14:paraId="5792DD15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38789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52D4" w14:textId="77777777" w:rsidR="00A57FB9" w:rsidRPr="00605B7B" w:rsidRDefault="00A57FB9" w:rsidP="005E3609">
            <w:pPr>
              <w:ind w:leftChars="-51" w:left="-107" w:right="-47"/>
              <w:rPr>
                <w:szCs w:val="21"/>
              </w:rPr>
            </w:pPr>
            <w:r w:rsidRPr="00605B7B">
              <w:rPr>
                <w:rFonts w:hint="eastAsia"/>
                <w:szCs w:val="21"/>
              </w:rPr>
              <w:t>汇票期限说明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D9AD5" w14:textId="77777777" w:rsidR="00A57FB9" w:rsidRPr="00605B7B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9B51E" w14:textId="77777777" w:rsidR="00A57FB9" w:rsidRPr="00605B7B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34A3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E2AE7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0CA04" w14:textId="77777777" w:rsidR="00A57FB9" w:rsidRPr="00605B7B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14:paraId="072A8B92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86278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6863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汇票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9327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1C4E" w14:textId="77777777" w:rsidR="00A57FB9" w:rsidRDefault="00A57FB9" w:rsidP="005E360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ADB6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BDCA3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C118F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</w:t>
            </w:r>
            <w:r>
              <w:rPr>
                <w:rFonts w:hint="eastAsia"/>
                <w:szCs w:val="21"/>
              </w:rPr>
              <w:t>=YES</w:t>
            </w:r>
            <w:r>
              <w:rPr>
                <w:rFonts w:hint="eastAsia"/>
                <w:szCs w:val="21"/>
              </w:rPr>
              <w:t>，那么此栏位可填，否则灰显</w:t>
            </w:r>
          </w:p>
        </w:tc>
      </w:tr>
      <w:tr w:rsidR="00A57FB9" w14:paraId="26C1E181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913D2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001B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未到单电索标志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FB14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FDFD" w14:textId="77777777" w:rsidR="00A57FB9" w:rsidRDefault="00A57FB9" w:rsidP="005E360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AB6F0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901D5" w14:textId="77777777" w:rsidR="00A57FB9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30C1" w14:textId="77777777" w:rsidR="00A57FB9" w:rsidRDefault="00A57FB9" w:rsidP="00F21EF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  <w:r>
              <w:rPr>
                <w:rFonts w:hint="eastAsia"/>
                <w:szCs w:val="21"/>
              </w:rPr>
              <w:t xml:space="preserve"> YES 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 xml:space="preserve"> NO</w:t>
            </w:r>
          </w:p>
          <w:p w14:paraId="0BE33701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发生未到单电索情况，默认为</w:t>
            </w:r>
            <w:r>
              <w:rPr>
                <w:rFonts w:hint="eastAsia"/>
                <w:szCs w:val="21"/>
              </w:rPr>
              <w:t>YES,</w:t>
            </w:r>
            <w:r>
              <w:rPr>
                <w:rFonts w:hint="eastAsia"/>
                <w:szCs w:val="21"/>
              </w:rPr>
              <w:t>否则默认为</w:t>
            </w:r>
            <w:r>
              <w:rPr>
                <w:rFonts w:hint="eastAsia"/>
                <w:szCs w:val="21"/>
              </w:rPr>
              <w:t>NO ,</w:t>
            </w:r>
            <w:r>
              <w:rPr>
                <w:rFonts w:hint="eastAsia"/>
                <w:szCs w:val="21"/>
              </w:rPr>
              <w:t>不可修改</w:t>
            </w:r>
          </w:p>
        </w:tc>
      </w:tr>
      <w:tr w:rsidR="00A57FB9" w14:paraId="07664FAD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4D7EB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4C35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来单行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44E38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98053" w14:textId="77777777" w:rsidR="00A57FB9" w:rsidRDefault="00A57FB9" w:rsidP="005E360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CE306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DFBC1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FD2C9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附加金额</w:t>
            </w:r>
          </w:p>
        </w:tc>
      </w:tr>
      <w:tr w:rsidR="00A57FB9" w:rsidRPr="006D6D00" w14:paraId="1040D787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4D7A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32E9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总偿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5FC91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447B" w14:textId="77777777" w:rsidR="00A57FB9" w:rsidRDefault="00A57FB9" w:rsidP="005E360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AFB9F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F3E8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0C98C" w14:textId="77777777" w:rsidR="00A57FB9" w:rsidRPr="005C2453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汇票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；如果没有汇票，那么总偿付金额</w:t>
            </w:r>
            <w:r>
              <w:rPr>
                <w:rFonts w:hint="eastAsia"/>
                <w:szCs w:val="21"/>
              </w:rPr>
              <w:t>=</w:t>
            </w:r>
            <w:r>
              <w:rPr>
                <w:rFonts w:hint="eastAsia"/>
                <w:szCs w:val="21"/>
              </w:rPr>
              <w:t>单据金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来单行费用</w:t>
            </w:r>
          </w:p>
        </w:tc>
      </w:tr>
      <w:tr w:rsidR="00A57FB9" w14:paraId="7837ADDC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91D74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A296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3E37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4A923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95F6F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EF63F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AF52" w14:textId="77777777" w:rsidR="00A57FB9" w:rsidRPr="005C2453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检查该笔发票是否已来单，或者已付款；如果已来单或已付款，系统要提示。</w:t>
            </w:r>
          </w:p>
        </w:tc>
      </w:tr>
      <w:tr w:rsidR="00A57FB9" w14:paraId="60C5487D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5BF4B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86926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发票日</w:t>
            </w:r>
            <w:r>
              <w:rPr>
                <w:rFonts w:hint="eastAsia"/>
                <w:szCs w:val="21"/>
              </w:rPr>
              <w:t>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CCE4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F2ADB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0035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0B345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A1284" w14:textId="77777777" w:rsidR="00A57FB9" w:rsidRPr="005C2453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项</w:t>
            </w:r>
          </w:p>
        </w:tc>
      </w:tr>
      <w:tr w:rsidR="00A57FB9" w:rsidRPr="006D6D00" w14:paraId="7017C951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ACB0A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FA21" w14:textId="77777777" w:rsidR="00A57FB9" w:rsidRPr="00604E94" w:rsidRDefault="00A57FB9" w:rsidP="00EB35F3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起算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78002" w14:textId="77777777" w:rsidR="00A57FB9" w:rsidRPr="006D6D00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9329" w14:textId="77777777" w:rsidR="00A57FB9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86758" w14:textId="77777777" w:rsidR="00A57FB9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17C3B" w14:textId="77777777" w:rsidR="00A57FB9" w:rsidRDefault="0082686C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8E37" w14:textId="77777777" w:rsidR="00A57FB9" w:rsidRDefault="00A57FB9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见</w:t>
            </w:r>
            <w:r>
              <w:rPr>
                <w:rFonts w:hint="eastAsia"/>
                <w:szCs w:val="21"/>
              </w:rPr>
              <w:t>1.5.5</w:t>
            </w:r>
            <w:r>
              <w:rPr>
                <w:rFonts w:hint="eastAsia"/>
                <w:szCs w:val="21"/>
              </w:rPr>
              <w:t>信用证到单起算日说明</w:t>
            </w:r>
          </w:p>
        </w:tc>
      </w:tr>
      <w:tr w:rsidR="00A57FB9" w:rsidRPr="006D6D00" w14:paraId="41FBCF4C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313A6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E73" w14:textId="77777777" w:rsidR="00A57FB9" w:rsidRPr="00604E94" w:rsidRDefault="00A57FB9" w:rsidP="00EB35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C5EC5" w14:textId="77777777" w:rsidR="00A57FB9" w:rsidRPr="006D6D00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C7FDC" w14:textId="77777777" w:rsidR="00A57FB9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0206" w14:textId="77777777" w:rsidR="00A57FB9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77A0" w14:textId="77777777" w:rsidR="00A57FB9" w:rsidRDefault="00A57FB9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E7A1" w14:textId="77777777" w:rsidR="00A57FB9" w:rsidRDefault="00A57FB9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灰显清空；如果是远期自动带入信用证开证中的天数。</w:t>
            </w:r>
          </w:p>
        </w:tc>
      </w:tr>
      <w:tr w:rsidR="00A57FB9" w14:paraId="421DD52B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C7F35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3F9" w14:textId="77777777" w:rsidR="00A57FB9" w:rsidRPr="00604E94" w:rsidRDefault="00A57FB9" w:rsidP="00EB35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A3AB5" w14:textId="77777777" w:rsidR="00A57FB9" w:rsidRPr="006D6D00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ADDA9" w14:textId="77777777" w:rsidR="00A57FB9" w:rsidRDefault="00A57FB9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872A" w14:textId="77777777" w:rsidR="00A57FB9" w:rsidRDefault="0082686C" w:rsidP="00EB35F3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5052" w14:textId="77777777" w:rsidR="00A57FB9" w:rsidRDefault="0082686C" w:rsidP="00EB35F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20937" w14:textId="77777777" w:rsidR="00A57FB9" w:rsidRDefault="00A57FB9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即期，那么默认到单日期</w:t>
            </w:r>
            <w:r>
              <w:rPr>
                <w:rFonts w:hint="eastAsia"/>
                <w:szCs w:val="21"/>
              </w:rPr>
              <w:t xml:space="preserve"> + 5</w:t>
            </w:r>
            <w:r>
              <w:rPr>
                <w:rFonts w:hint="eastAsia"/>
                <w:szCs w:val="21"/>
              </w:rPr>
              <w:t>个工作日；如果是远期，那么默认起算日</w:t>
            </w:r>
            <w:r>
              <w:rPr>
                <w:rFonts w:hint="eastAsia"/>
                <w:szCs w:val="21"/>
              </w:rPr>
              <w:t xml:space="preserve"> + </w:t>
            </w:r>
            <w:r>
              <w:rPr>
                <w:rFonts w:hint="eastAsia"/>
                <w:szCs w:val="21"/>
              </w:rPr>
              <w:t>天数（工作日）</w:t>
            </w:r>
          </w:p>
          <w:p w14:paraId="1928825C" w14:textId="77777777" w:rsidR="00A57FB9" w:rsidRDefault="00A57FB9" w:rsidP="00EB35F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修改。</w:t>
            </w:r>
          </w:p>
        </w:tc>
      </w:tr>
      <w:tr w:rsidR="00A57FB9" w14:paraId="779D8164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7B2FB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114A" w14:textId="77777777" w:rsidR="00A57FB9" w:rsidRPr="00604E94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</w:t>
            </w:r>
            <w:r w:rsidRPr="00604E94">
              <w:rPr>
                <w:rFonts w:hint="eastAsia"/>
                <w:szCs w:val="21"/>
              </w:rPr>
              <w:t>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61003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10B8B" w14:textId="77777777" w:rsidR="00A57FB9" w:rsidRDefault="00A57FB9" w:rsidP="005E3609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4C623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2031B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0D35" w14:textId="77777777" w:rsidR="00A57FB9" w:rsidRPr="005C2453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来单号是来自于提货担保交易生成的来单号，那么自动带出提货担保登记的运单号码</w:t>
            </w:r>
          </w:p>
        </w:tc>
      </w:tr>
      <w:tr w:rsidR="00A57FB9" w:rsidRPr="009B40EE" w14:paraId="35668A03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9E30B" w14:textId="77777777" w:rsidR="00A57FB9" w:rsidRPr="00CF0043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817CF" w14:textId="77777777" w:rsidR="00A57FB9" w:rsidRPr="00CF0043" w:rsidRDefault="00A57FB9" w:rsidP="005E3609">
            <w:pPr>
              <w:ind w:leftChars="-51" w:left="-107" w:right="-47"/>
              <w:rPr>
                <w:szCs w:val="21"/>
              </w:rPr>
            </w:pPr>
            <w:r w:rsidRPr="00CF0043">
              <w:rPr>
                <w:rFonts w:hint="eastAsia"/>
                <w:szCs w:val="21"/>
              </w:rPr>
              <w:t>预提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0896" w14:textId="77777777" w:rsidR="00A57FB9" w:rsidRPr="00CF0043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438A8" w14:textId="77777777" w:rsidR="00A57FB9" w:rsidRPr="00CF0043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E80E3" w14:textId="77777777" w:rsidR="00A57FB9" w:rsidRPr="00CF0043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CF0043"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367F8" w14:textId="77777777" w:rsidR="00A57FB9" w:rsidRPr="00CF0043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7753" w14:textId="77777777" w:rsidR="00A57FB9" w:rsidRPr="00CF0043" w:rsidRDefault="00A57FB9" w:rsidP="005E3609">
            <w:pPr>
              <w:ind w:leftChars="-44" w:left="-92" w:firstLine="1"/>
              <w:rPr>
                <w:szCs w:val="21"/>
              </w:rPr>
            </w:pPr>
            <w:r w:rsidRPr="00CF0043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YES ,NO)</w:t>
            </w:r>
          </w:p>
        </w:tc>
      </w:tr>
      <w:tr w:rsidR="00A57FB9" w14:paraId="68FC93DC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96D48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234F9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4225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171DD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FEC1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194A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A0A5E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:rsidRPr="006D6D00" w14:paraId="0135CD1A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C14559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E4CC9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单据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4929D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9517A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770E4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29DD1" w14:textId="77777777" w:rsidR="00A57FB9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  <w:p w14:paraId="3FBD1D3D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77D7B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单据名称默认为：</w:t>
            </w:r>
            <w:r w:rsidRPr="00357B41">
              <w:rPr>
                <w:rFonts w:hint="eastAsia"/>
                <w:szCs w:val="21"/>
              </w:rPr>
              <w:t>汇票、发票、装箱单、重量证、质量证、数量证、保险单、提单、产地证、惠普</w:t>
            </w:r>
            <w:r w:rsidRPr="00357B41">
              <w:rPr>
                <w:rFonts w:hint="eastAsia"/>
                <w:szCs w:val="21"/>
              </w:rPr>
              <w:t>A</w:t>
            </w:r>
            <w:r w:rsidRPr="00357B41">
              <w:rPr>
                <w:rFonts w:hint="eastAsia"/>
                <w:szCs w:val="21"/>
              </w:rPr>
              <w:t>、商检证、电抄、证明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A57FB9" w:rsidRPr="006D6D00" w14:paraId="0AB150A3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A03C3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F14DB" w14:textId="77777777" w:rsidR="00A57FB9" w:rsidRDefault="00A57FB9" w:rsidP="005E360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FB957" w14:textId="77777777" w:rsidR="00A57FB9" w:rsidRPr="006D6D00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FB0A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0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C78D9" w14:textId="77777777" w:rsidR="00A57FB9" w:rsidRDefault="00A57FB9" w:rsidP="005E360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506A2" w14:textId="77777777" w:rsidR="00A57FB9" w:rsidRPr="006D6D00" w:rsidRDefault="00A57FB9" w:rsidP="005E360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C3A9C" w14:textId="77777777" w:rsidR="00A57FB9" w:rsidRDefault="00A57FB9" w:rsidP="005E3609">
            <w:pPr>
              <w:ind w:leftChars="-44" w:left="-92" w:firstLine="1"/>
              <w:rPr>
                <w:szCs w:val="21"/>
              </w:rPr>
            </w:pPr>
          </w:p>
        </w:tc>
      </w:tr>
      <w:tr w:rsidR="00A57FB9" w:rsidRPr="006D6D00" w14:paraId="7C87F143" w14:textId="77777777" w:rsidTr="005E3609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F2826" w14:textId="77777777" w:rsidR="00A57FB9" w:rsidRPr="006D6D00" w:rsidRDefault="00A57FB9" w:rsidP="00DA22FB">
            <w:pPr>
              <w:numPr>
                <w:ilvl w:val="0"/>
                <w:numId w:val="3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416B6" w14:textId="77777777" w:rsidR="00A57FB9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84D4F" w14:textId="77777777" w:rsidR="00A57FB9" w:rsidRPr="00700378" w:rsidRDefault="00A57FB9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C005" w14:textId="77777777" w:rsidR="00A57FB9" w:rsidRDefault="00A57FB9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3E15" w14:textId="77777777" w:rsidR="00A57FB9" w:rsidRDefault="00A57FB9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B834B" w14:textId="77777777" w:rsidR="00A57FB9" w:rsidRPr="006D6D00" w:rsidRDefault="00A57FB9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C204" w14:textId="77777777" w:rsidR="00A57FB9" w:rsidRDefault="00A57FB9" w:rsidP="00DA39CB">
            <w:pPr>
              <w:rPr>
                <w:szCs w:val="21"/>
              </w:rPr>
            </w:pPr>
          </w:p>
        </w:tc>
      </w:tr>
    </w:tbl>
    <w:p w14:paraId="063F8111" w14:textId="77777777" w:rsidR="00FA0993" w:rsidRPr="00C23679" w:rsidRDefault="00FA0993" w:rsidP="00FA0993">
      <w:pPr>
        <w:ind w:left="420"/>
      </w:pPr>
    </w:p>
    <w:p w14:paraId="4D47280A" w14:textId="77777777" w:rsidR="00FA0993" w:rsidRDefault="00FA0993" w:rsidP="00FA0993">
      <w:pPr>
        <w:pStyle w:val="4"/>
      </w:pPr>
      <w:r>
        <w:rPr>
          <w:rFonts w:hint="eastAsia"/>
        </w:rPr>
        <w:t>交易控制</w:t>
      </w:r>
    </w:p>
    <w:p w14:paraId="3DD7F0AF" w14:textId="77777777" w:rsidR="00FA0993" w:rsidRPr="00955081" w:rsidRDefault="00FA0993" w:rsidP="00FA0993">
      <w:pPr>
        <w:pStyle w:val="5"/>
      </w:pPr>
      <w:r>
        <w:rPr>
          <w:rFonts w:hint="eastAsia"/>
        </w:rPr>
        <w:t>交易控制说明：</w:t>
      </w:r>
    </w:p>
    <w:p w14:paraId="20393661" w14:textId="77777777" w:rsidR="00FA0993" w:rsidRDefault="00FA0993" w:rsidP="00FA0993">
      <w:pPr>
        <w:ind w:firstLine="420"/>
      </w:pPr>
      <w:r>
        <w:rPr>
          <w:rFonts w:hint="eastAsia"/>
        </w:rPr>
        <w:t>信用证未闭卷，已到单未付款的到单编号；</w:t>
      </w:r>
    </w:p>
    <w:p w14:paraId="4DE7E1AF" w14:textId="77777777" w:rsidR="00FA0993" w:rsidRDefault="00FA0993" w:rsidP="00FA0993">
      <w:pPr>
        <w:pStyle w:val="4"/>
      </w:pPr>
      <w:r>
        <w:rPr>
          <w:rFonts w:hint="eastAsia"/>
        </w:rPr>
        <w:t>边界描述</w:t>
      </w:r>
    </w:p>
    <w:p w14:paraId="53C9C420" w14:textId="77777777" w:rsidR="00FA0993" w:rsidRPr="00B00B74" w:rsidRDefault="00FA0993" w:rsidP="00CF2B83">
      <w:pPr>
        <w:ind w:firstLine="420"/>
      </w:pPr>
      <w:r>
        <w:rPr>
          <w:rFonts w:hint="eastAsia"/>
        </w:rPr>
        <w:t>无</w:t>
      </w:r>
      <w:r w:rsidR="00CF2B83">
        <w:rPr>
          <w:rFonts w:hint="eastAsia"/>
        </w:rPr>
        <w:t>。</w:t>
      </w:r>
    </w:p>
    <w:p w14:paraId="7E75D963" w14:textId="77777777" w:rsidR="00FA0993" w:rsidRDefault="00FA0993" w:rsidP="003C68F8">
      <w:pPr>
        <w:pStyle w:val="4"/>
      </w:pPr>
      <w:r>
        <w:rPr>
          <w:rFonts w:hint="eastAsia"/>
        </w:rPr>
        <w:t>输出描述</w:t>
      </w:r>
    </w:p>
    <w:p w14:paraId="0A219C09" w14:textId="77777777" w:rsidR="00FA0993" w:rsidRDefault="00FA0993" w:rsidP="003C68F8">
      <w:pPr>
        <w:pStyle w:val="5"/>
      </w:pPr>
      <w:r>
        <w:rPr>
          <w:rFonts w:hint="eastAsia"/>
        </w:rPr>
        <w:t>面函</w:t>
      </w:r>
    </w:p>
    <w:p w14:paraId="466BBC7E" w14:textId="77777777" w:rsidR="00ED5B9E" w:rsidRDefault="00ED5B9E" w:rsidP="00ED5B9E">
      <w:pPr>
        <w:ind w:firstLine="420"/>
      </w:pPr>
      <w:r>
        <w:rPr>
          <w:rFonts w:hint="eastAsia"/>
        </w:rPr>
        <w:t>进口信用证二次到单</w:t>
      </w:r>
      <w:r w:rsidRPr="006865CE">
        <w:rPr>
          <w:rFonts w:hint="eastAsia"/>
        </w:rPr>
        <w:t>通知书</w:t>
      </w:r>
    </w:p>
    <w:p w14:paraId="2E2B0298" w14:textId="77777777" w:rsidR="00FA0993" w:rsidRPr="00ED5B9E" w:rsidRDefault="00ED5B9E" w:rsidP="00CF2B83">
      <w:pPr>
        <w:ind w:firstLine="420"/>
      </w:pPr>
      <w:r>
        <w:rPr>
          <w:rFonts w:hint="eastAsia"/>
        </w:rPr>
        <w:t>见《</w:t>
      </w:r>
      <w:r w:rsidRPr="006865CE">
        <w:rPr>
          <w:rFonts w:hint="eastAsia"/>
        </w:rPr>
        <w:t>信用证来单付款承兑通知书</w:t>
      </w:r>
      <w:r w:rsidRPr="006865CE">
        <w:rPr>
          <w:rFonts w:hint="eastAsia"/>
        </w:rPr>
        <w:t>.xls</w:t>
      </w:r>
      <w:r>
        <w:rPr>
          <w:rFonts w:hint="eastAsia"/>
        </w:rPr>
        <w:t>》</w:t>
      </w:r>
    </w:p>
    <w:p w14:paraId="430F4C5F" w14:textId="77777777" w:rsidR="00FA0993" w:rsidRDefault="00FA0993" w:rsidP="003C68F8">
      <w:pPr>
        <w:pStyle w:val="5"/>
      </w:pPr>
      <w:r>
        <w:rPr>
          <w:rFonts w:hint="eastAsia"/>
        </w:rPr>
        <w:t>报文</w:t>
      </w:r>
    </w:p>
    <w:p w14:paraId="3CF1B978" w14:textId="77777777" w:rsidR="00FA0993" w:rsidRDefault="00FA0993" w:rsidP="00FA0993">
      <w:pPr>
        <w:ind w:firstLine="420"/>
      </w:pPr>
      <w:r>
        <w:rPr>
          <w:rFonts w:hint="eastAsia"/>
        </w:rPr>
        <w:t>无。</w:t>
      </w:r>
    </w:p>
    <w:p w14:paraId="20650C15" w14:textId="77777777" w:rsidR="00FA0993" w:rsidRPr="00CC0D80" w:rsidRDefault="00FA0993" w:rsidP="003C68F8">
      <w:pPr>
        <w:pStyle w:val="4"/>
      </w:pPr>
      <w:r>
        <w:rPr>
          <w:rFonts w:hint="eastAsia"/>
        </w:rPr>
        <w:t>保证金和额度</w:t>
      </w:r>
    </w:p>
    <w:p w14:paraId="5F8D5326" w14:textId="77777777" w:rsidR="00FA0993" w:rsidRDefault="00FA0993" w:rsidP="00FA0993">
      <w:pPr>
        <w:ind w:firstLine="420"/>
      </w:pPr>
      <w:r>
        <w:rPr>
          <w:rFonts w:hint="eastAsia"/>
        </w:rPr>
        <w:t>无。</w:t>
      </w:r>
    </w:p>
    <w:p w14:paraId="4BBBCA9F" w14:textId="77777777" w:rsidR="00FA0993" w:rsidRPr="00CC0D80" w:rsidRDefault="00FA0993" w:rsidP="003C68F8">
      <w:pPr>
        <w:pStyle w:val="4"/>
      </w:pPr>
      <w:r>
        <w:rPr>
          <w:rFonts w:hint="eastAsia"/>
        </w:rPr>
        <w:t>手续费</w:t>
      </w:r>
    </w:p>
    <w:p w14:paraId="7E590C3A" w14:textId="77777777" w:rsidR="00FA0993" w:rsidRPr="00971835" w:rsidRDefault="00FA0993" w:rsidP="00FA0993">
      <w:pPr>
        <w:ind w:firstLine="420"/>
      </w:pPr>
      <w:r>
        <w:rPr>
          <w:rFonts w:hint="eastAsia"/>
        </w:rPr>
        <w:t>无。</w:t>
      </w:r>
    </w:p>
    <w:p w14:paraId="3936FE70" w14:textId="77777777" w:rsidR="00FA0993" w:rsidRDefault="00FA0993" w:rsidP="003C68F8">
      <w:pPr>
        <w:pStyle w:val="4"/>
      </w:pPr>
      <w:r>
        <w:rPr>
          <w:rFonts w:hint="eastAsia"/>
        </w:rPr>
        <w:t>会计分录</w:t>
      </w:r>
    </w:p>
    <w:p w14:paraId="0DCBE1C9" w14:textId="77777777" w:rsidR="00FA0993" w:rsidRDefault="00FA0993" w:rsidP="00FA0993">
      <w:pPr>
        <w:ind w:left="420"/>
      </w:pPr>
      <w:r>
        <w:rPr>
          <w:rFonts w:hint="eastAsia"/>
        </w:rPr>
        <w:t>无。</w:t>
      </w:r>
    </w:p>
    <w:p w14:paraId="61A1A05A" w14:textId="77777777" w:rsidR="008E125B" w:rsidRDefault="008E125B" w:rsidP="008E125B">
      <w:pPr>
        <w:pStyle w:val="4"/>
      </w:pPr>
      <w:r>
        <w:rPr>
          <w:rFonts w:hint="eastAsia"/>
        </w:rPr>
        <w:t>其他</w:t>
      </w:r>
    </w:p>
    <w:p w14:paraId="10918FB7" w14:textId="77777777" w:rsidR="008E125B" w:rsidRDefault="008E125B" w:rsidP="00FA0993">
      <w:pPr>
        <w:ind w:left="420"/>
      </w:pPr>
      <w:r>
        <w:rPr>
          <w:rFonts w:hint="eastAsia"/>
        </w:rPr>
        <w:t>无。</w:t>
      </w:r>
    </w:p>
    <w:p w14:paraId="3B430BFD" w14:textId="77777777" w:rsidR="00E50E3B" w:rsidRDefault="00E50E3B" w:rsidP="00D1033F">
      <w:pPr>
        <w:pStyle w:val="3"/>
      </w:pPr>
      <w:bookmarkStart w:id="79" w:name="_Toc395951397"/>
      <w:r>
        <w:rPr>
          <w:rFonts w:hint="eastAsia"/>
        </w:rPr>
        <w:t>提单背书</w:t>
      </w:r>
      <w:bookmarkEnd w:id="79"/>
    </w:p>
    <w:p w14:paraId="162FBEB5" w14:textId="77777777" w:rsidR="00E50E3B" w:rsidRDefault="00E50E3B" w:rsidP="00D1033F">
      <w:pPr>
        <w:pStyle w:val="4"/>
      </w:pPr>
      <w:r>
        <w:rPr>
          <w:rFonts w:hint="eastAsia"/>
        </w:rPr>
        <w:t>交易描述</w:t>
      </w:r>
    </w:p>
    <w:p w14:paraId="40B3D868" w14:textId="77777777" w:rsidR="00E50E3B" w:rsidRPr="009F42CC" w:rsidRDefault="009F42CC" w:rsidP="00F07963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</w:t>
      </w:r>
      <w:r w:rsidRPr="00F00FD3">
        <w:rPr>
          <w:rFonts w:hint="eastAsia"/>
        </w:rPr>
        <w:t>海运提单做成我行抬头</w:t>
      </w:r>
      <w:r>
        <w:rPr>
          <w:rFonts w:hint="eastAsia"/>
        </w:rPr>
        <w:t>，背书给进口商；或</w:t>
      </w:r>
      <w:r w:rsidRPr="00F00FD3">
        <w:rPr>
          <w:rFonts w:hint="eastAsia"/>
        </w:rPr>
        <w:t>空运单据以我行作为提货人</w:t>
      </w:r>
      <w:r>
        <w:rPr>
          <w:rFonts w:hint="eastAsia"/>
        </w:rPr>
        <w:t>，授权给进口商提货时，作提单背书处理。</w:t>
      </w:r>
    </w:p>
    <w:p w14:paraId="4E81DF87" w14:textId="77777777" w:rsidR="00E50E3B" w:rsidRDefault="00E50E3B" w:rsidP="00D1033F">
      <w:pPr>
        <w:pStyle w:val="4"/>
      </w:pPr>
      <w:r>
        <w:rPr>
          <w:rFonts w:hint="eastAsia"/>
        </w:rPr>
        <w:t>柜员操作</w:t>
      </w:r>
    </w:p>
    <w:p w14:paraId="67691E66" w14:textId="77777777" w:rsidR="00E50E3B" w:rsidRDefault="00E50E3B" w:rsidP="00E50E3B">
      <w:pPr>
        <w:ind w:firstLineChars="202" w:firstLine="424"/>
      </w:pPr>
      <w:r>
        <w:rPr>
          <w:rFonts w:hint="eastAsia"/>
        </w:rPr>
        <w:t>本交易由业务手工发起。选择到单号。</w:t>
      </w:r>
    </w:p>
    <w:p w14:paraId="46C01F86" w14:textId="77777777" w:rsidR="00A933AB" w:rsidRDefault="00A933AB" w:rsidP="00A50162">
      <w:pPr>
        <w:pStyle w:val="4"/>
      </w:pPr>
      <w:r>
        <w:rPr>
          <w:rFonts w:hint="eastAsia"/>
        </w:rPr>
        <w:t>界面布局与菜单按钮</w:t>
      </w:r>
    </w:p>
    <w:p w14:paraId="538623CE" w14:textId="77777777" w:rsidR="00A933AB" w:rsidRDefault="00A933AB" w:rsidP="00A933AB">
      <w:pPr>
        <w:ind w:firstLineChars="202" w:firstLine="424"/>
      </w:pPr>
      <w:r>
        <w:rPr>
          <w:rFonts w:hint="eastAsia"/>
        </w:rPr>
        <w:t>同一页面布局原则，一行两列，从上至下。</w:t>
      </w:r>
    </w:p>
    <w:p w14:paraId="5C1884A7" w14:textId="77777777" w:rsidR="008B4719" w:rsidRDefault="008B4719" w:rsidP="008B4719">
      <w:pPr>
        <w:ind w:firstLineChars="202" w:firstLine="424"/>
      </w:pPr>
      <w:r>
        <w:rPr>
          <w:rFonts w:hint="eastAsia"/>
        </w:rPr>
        <w:t>第一区域：基本信息；</w:t>
      </w:r>
    </w:p>
    <w:p w14:paraId="33A5ED4F" w14:textId="77777777" w:rsidR="008B4719" w:rsidRDefault="008B4719" w:rsidP="008B4719">
      <w:pPr>
        <w:ind w:firstLineChars="202" w:firstLine="424"/>
      </w:pPr>
      <w:r>
        <w:rPr>
          <w:rFonts w:hint="eastAsia"/>
        </w:rPr>
        <w:t>第二区域：费用管理；</w:t>
      </w:r>
    </w:p>
    <w:p w14:paraId="7F8DC617" w14:textId="77777777" w:rsidR="008B4719" w:rsidRDefault="008B4719" w:rsidP="008B4719">
      <w:pPr>
        <w:ind w:firstLineChars="202" w:firstLine="424"/>
      </w:pPr>
      <w:r>
        <w:rPr>
          <w:rFonts w:hint="eastAsia"/>
        </w:rPr>
        <w:t>第三区域：按钮。</w:t>
      </w:r>
    </w:p>
    <w:p w14:paraId="7CF54AC0" w14:textId="77777777" w:rsidR="008B4719" w:rsidRDefault="008B4719" w:rsidP="00A933AB">
      <w:pPr>
        <w:ind w:firstLineChars="202" w:firstLine="424"/>
      </w:pPr>
    </w:p>
    <w:p w14:paraId="6941A541" w14:textId="77777777" w:rsidR="00813692" w:rsidRDefault="00F07963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44818630" wp14:editId="3805B528">
            <wp:extent cx="6870372" cy="3105150"/>
            <wp:effectExtent l="19050" t="0" r="6678" b="0"/>
            <wp:docPr id="54" name="图片 53" descr="提单背书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提单背书.bmp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877928" cy="310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D920C" w14:textId="77777777" w:rsidR="00A933AB" w:rsidRDefault="00A933AB" w:rsidP="00A933AB">
      <w:pPr>
        <w:ind w:firstLineChars="202" w:firstLine="424"/>
      </w:pPr>
      <w:r>
        <w:rPr>
          <w:rFonts w:hint="eastAsia"/>
        </w:rPr>
        <w:t>备注：</w:t>
      </w:r>
    </w:p>
    <w:p w14:paraId="04888B43" w14:textId="77777777" w:rsidR="00813692" w:rsidRDefault="00A933AB" w:rsidP="00AD30D3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055345F6" w14:textId="77777777" w:rsidR="00E50E3B" w:rsidRDefault="00E50E3B" w:rsidP="00D1033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6"/>
        <w:gridCol w:w="1346"/>
        <w:gridCol w:w="1077"/>
        <w:gridCol w:w="712"/>
        <w:gridCol w:w="423"/>
        <w:gridCol w:w="1555"/>
        <w:gridCol w:w="2876"/>
      </w:tblGrid>
      <w:tr w:rsidR="00E930AA" w:rsidRPr="00BF567F" w14:paraId="2330DE38" w14:textId="77777777" w:rsidTr="00E930AA">
        <w:trPr>
          <w:jc w:val="center"/>
        </w:trPr>
        <w:tc>
          <w:tcPr>
            <w:tcW w:w="297" w:type="pct"/>
            <w:shd w:val="clear" w:color="auto" w:fill="FFFFFF" w:themeFill="background1"/>
            <w:vAlign w:val="center"/>
          </w:tcPr>
          <w:p w14:paraId="66AF9FD1" w14:textId="77777777" w:rsidR="00E930AA" w:rsidRPr="00BF567F" w:rsidRDefault="00E930AA" w:rsidP="00BF1369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7A9310A1" w14:textId="77777777" w:rsidR="00E930AA" w:rsidRPr="00BF567F" w:rsidRDefault="00E930AA" w:rsidP="00BF136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76F1EC6B" w14:textId="77777777" w:rsidR="00E930AA" w:rsidRPr="00BF567F" w:rsidRDefault="00E930AA" w:rsidP="00BF136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9" w:type="pct"/>
            <w:shd w:val="clear" w:color="auto" w:fill="FFFFFF" w:themeFill="background1"/>
          </w:tcPr>
          <w:p w14:paraId="3A07AF7F" w14:textId="77777777" w:rsidR="00E930AA" w:rsidRPr="00BF567F" w:rsidRDefault="00E930AA" w:rsidP="00BF136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53E460E5" w14:textId="77777777" w:rsidR="00E930AA" w:rsidRPr="00BF567F" w:rsidRDefault="00E930AA" w:rsidP="00BF1369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7B660F26" w14:textId="77777777" w:rsidR="00E930AA" w:rsidRPr="00BF567F" w:rsidRDefault="00E930AA" w:rsidP="00BF136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93" w:type="pct"/>
            <w:shd w:val="clear" w:color="auto" w:fill="FFFFFF" w:themeFill="background1"/>
            <w:vAlign w:val="center"/>
          </w:tcPr>
          <w:p w14:paraId="15601C78" w14:textId="77777777" w:rsidR="00E930AA" w:rsidRPr="00BF567F" w:rsidRDefault="00E930AA" w:rsidP="00BF1369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3162C2" w:rsidRPr="006D6D00" w14:paraId="2C5D1CFE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9CDC8" w14:textId="77777777" w:rsidR="003162C2" w:rsidRPr="006D6D00" w:rsidRDefault="003162C2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3769" w14:textId="77777777" w:rsidR="003162C2" w:rsidRDefault="003162C2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BB78" w14:textId="77777777" w:rsidR="003162C2" w:rsidRPr="006D6D00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EBC0B" w14:textId="77777777" w:rsidR="003162C2" w:rsidRDefault="00CD60AA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B67B" w14:textId="77777777" w:rsidR="003162C2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6747" w14:textId="77777777" w:rsidR="003162C2" w:rsidRDefault="003162C2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7B310" w14:textId="77777777" w:rsidR="003162C2" w:rsidRPr="00407439" w:rsidRDefault="003162C2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3162C2" w:rsidRPr="006D6D00" w14:paraId="66D19349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E0E40" w14:textId="77777777" w:rsidR="003162C2" w:rsidRPr="006D6D00" w:rsidRDefault="003162C2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55CA" w14:textId="77777777" w:rsidR="003162C2" w:rsidRDefault="003162C2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开证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E41F" w14:textId="77777777" w:rsidR="003162C2" w:rsidRPr="006D6D00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6CE0" w14:textId="77777777" w:rsidR="003162C2" w:rsidRDefault="00CD60AA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1BD3F" w14:textId="77777777" w:rsidR="003162C2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5D4A1" w14:textId="77777777" w:rsidR="003162C2" w:rsidRDefault="003162C2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B0DEA" w14:textId="77777777" w:rsidR="003162C2" w:rsidRPr="00407439" w:rsidRDefault="003162C2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3162C2" w14:paraId="244270BF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4A17" w14:textId="77777777" w:rsidR="003162C2" w:rsidRPr="006D6D00" w:rsidRDefault="003162C2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2FD6B" w14:textId="77777777" w:rsidR="003162C2" w:rsidRPr="00E45FF6" w:rsidRDefault="003162C2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0BA06" w14:textId="77777777" w:rsidR="003162C2" w:rsidRPr="006D6D00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D754F" w14:textId="77777777" w:rsidR="003162C2" w:rsidRDefault="00CD60AA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3EB9" w14:textId="77777777" w:rsidR="003162C2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361E" w14:textId="77777777" w:rsidR="003162C2" w:rsidRDefault="003162C2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A00EE" w14:textId="77777777" w:rsidR="003162C2" w:rsidRDefault="003162C2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3162C2" w14:paraId="568FA79E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C1167" w14:textId="77777777" w:rsidR="003162C2" w:rsidRPr="006D6D00" w:rsidRDefault="003162C2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50DE" w14:textId="77777777" w:rsidR="003162C2" w:rsidRDefault="003162C2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F342E" w14:textId="77777777" w:rsidR="003162C2" w:rsidRPr="006D6D00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B941" w14:textId="77777777" w:rsidR="003162C2" w:rsidRDefault="00CD60AA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C5B5" w14:textId="77777777" w:rsidR="003162C2" w:rsidRDefault="003162C2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99B73" w14:textId="77777777" w:rsidR="003162C2" w:rsidRDefault="003162C2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D7DCB" w14:textId="77777777" w:rsidR="003162C2" w:rsidRDefault="003162C2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817A85" w14:paraId="4F13D512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E2E31" w14:textId="77777777" w:rsidR="00817A85" w:rsidRPr="006D6D00" w:rsidRDefault="00817A85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E6D2" w14:textId="77777777" w:rsidR="00817A85" w:rsidRDefault="00817A85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9B1AD" w14:textId="77777777" w:rsidR="00817A85" w:rsidRPr="006D6D00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3D7" w14:textId="77777777" w:rsidR="00817A85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7B12" w14:textId="77777777" w:rsidR="00817A85" w:rsidRDefault="00817A85" w:rsidP="00B63C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24BB6" w14:textId="77777777" w:rsidR="00817A85" w:rsidRPr="006D6D00" w:rsidRDefault="00817A85" w:rsidP="00B63C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</w:t>
            </w:r>
            <w:r w:rsidR="00A933AB">
              <w:rPr>
                <w:rFonts w:ascii="宋体" w:hAnsi="宋体" w:hint="eastAsia"/>
              </w:rPr>
              <w:t>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6DCA" w14:textId="77777777" w:rsidR="00817A85" w:rsidRDefault="00817A85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817A85" w14:paraId="6368506F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1E297" w14:textId="77777777" w:rsidR="00817A85" w:rsidRPr="006D6D00" w:rsidRDefault="00817A85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8688" w14:textId="77777777" w:rsidR="00817A85" w:rsidRDefault="00817A85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BFAC7" w14:textId="77777777" w:rsidR="00817A85" w:rsidRPr="006D6D00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894D" w14:textId="77777777" w:rsidR="00817A85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FFCC2" w14:textId="77777777" w:rsidR="00817A85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5148" w14:textId="77777777" w:rsidR="00817A85" w:rsidRDefault="00817A85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AF07B" w14:textId="77777777" w:rsidR="00817A85" w:rsidRPr="00E42A64" w:rsidRDefault="00817A85" w:rsidP="00BF1369">
            <w:pPr>
              <w:rPr>
                <w:szCs w:val="21"/>
              </w:rPr>
            </w:pPr>
          </w:p>
        </w:tc>
      </w:tr>
      <w:tr w:rsidR="00817A85" w14:paraId="4EE162EF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2A38B" w14:textId="77777777" w:rsidR="00817A85" w:rsidRPr="006D6D00" w:rsidRDefault="00817A85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D095" w14:textId="77777777" w:rsidR="00817A85" w:rsidRDefault="00817A85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申请人</w:t>
            </w:r>
            <w:r w:rsidR="001625C4">
              <w:rPr>
                <w:rFonts w:hint="eastAsia"/>
                <w:szCs w:val="21"/>
              </w:rPr>
              <w:t>英文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A9BD" w14:textId="77777777" w:rsidR="00817A85" w:rsidRPr="006D6D00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A87AF" w14:textId="77777777" w:rsidR="00817A85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1E1D" w14:textId="77777777" w:rsidR="00817A85" w:rsidRDefault="00817A85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1AB2" w14:textId="77777777" w:rsidR="00817A85" w:rsidRDefault="00817A85">
            <w:r w:rsidRPr="0007628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088A" w14:textId="77777777" w:rsidR="00817A85" w:rsidRDefault="00817A85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817A85" w14:paraId="45B91759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D4BA2" w14:textId="77777777" w:rsidR="00817A85" w:rsidRPr="006D6D00" w:rsidRDefault="00817A85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B5367" w14:textId="77777777" w:rsidR="00817A85" w:rsidRDefault="00817A85" w:rsidP="00E93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运单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B702F" w14:textId="77777777" w:rsidR="00817A85" w:rsidRPr="006D6D00" w:rsidRDefault="00817A85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85C8" w14:textId="77777777" w:rsidR="00817A85" w:rsidRDefault="00817A85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64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800CF" w14:textId="77777777" w:rsidR="00817A85" w:rsidRDefault="00817A85" w:rsidP="00E930A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ACAF" w14:textId="77777777" w:rsidR="00817A85" w:rsidRPr="006D6D00" w:rsidRDefault="00817A85" w:rsidP="00E930AA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4AB36" w14:textId="77777777" w:rsidR="00817A85" w:rsidRDefault="00817A85" w:rsidP="00E930A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可从来单信息中自动带出，再做补充</w:t>
            </w:r>
          </w:p>
        </w:tc>
      </w:tr>
      <w:tr w:rsidR="000B795E" w14:paraId="12606B69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19E47" w14:textId="77777777" w:rsidR="000B795E" w:rsidRPr="006D6D00" w:rsidRDefault="000B795E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1E7AD" w14:textId="77777777" w:rsidR="000B795E" w:rsidRPr="00604E94" w:rsidRDefault="000B795E" w:rsidP="00CD60A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背书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1C88B" w14:textId="77777777" w:rsidR="000B795E" w:rsidRPr="006D6D00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372B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28B7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C1E1" w14:textId="77777777" w:rsidR="000B795E" w:rsidRPr="006D6D00" w:rsidRDefault="000B795E" w:rsidP="00BF136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4C6EE" w14:textId="77777777" w:rsidR="000B795E" w:rsidRDefault="000B795E" w:rsidP="00BF13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。</w:t>
            </w:r>
          </w:p>
        </w:tc>
      </w:tr>
      <w:tr w:rsidR="000B795E" w14:paraId="2B88E952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5518C" w14:textId="77777777" w:rsidR="000B795E" w:rsidRPr="006D6D00" w:rsidRDefault="000B795E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1664" w14:textId="77777777" w:rsidR="000B795E" w:rsidRDefault="000B795E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CC73" w14:textId="77777777" w:rsidR="000B795E" w:rsidRPr="006D6D00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349D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46E5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8B38E" w14:textId="77777777" w:rsidR="000B795E" w:rsidRPr="006D6D00" w:rsidRDefault="000B795E" w:rsidP="00BF136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2BE0" w14:textId="77777777" w:rsidR="000B795E" w:rsidRDefault="000B795E" w:rsidP="00BF1369">
            <w:pPr>
              <w:ind w:leftChars="-44" w:left="-92" w:firstLine="1"/>
              <w:rPr>
                <w:szCs w:val="21"/>
              </w:rPr>
            </w:pPr>
          </w:p>
        </w:tc>
      </w:tr>
      <w:tr w:rsidR="000B795E" w14:paraId="4CEFF1A8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BCA6D" w14:textId="77777777" w:rsidR="000B795E" w:rsidRPr="006D6D00" w:rsidRDefault="000B795E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1970E" w14:textId="77777777" w:rsidR="000B795E" w:rsidRDefault="000B795E" w:rsidP="00BF1369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CDDAA" w14:textId="77777777" w:rsidR="000B795E" w:rsidRPr="006D6D00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0739C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01200" w14:textId="77777777" w:rsidR="000B795E" w:rsidRDefault="000B795E" w:rsidP="00BF136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33E2" w14:textId="77777777" w:rsidR="000B795E" w:rsidRDefault="000B795E" w:rsidP="00BF136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538B" w14:textId="77777777" w:rsidR="000B795E" w:rsidRDefault="000B795E" w:rsidP="00BF13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后收，外收。</w:t>
            </w:r>
          </w:p>
        </w:tc>
      </w:tr>
      <w:tr w:rsidR="000B795E" w14:paraId="4B858DC5" w14:textId="77777777" w:rsidTr="00E930AA">
        <w:trPr>
          <w:jc w:val="center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6A508" w14:textId="77777777" w:rsidR="000B795E" w:rsidRPr="006D6D00" w:rsidRDefault="000B795E" w:rsidP="00DA22FB">
            <w:pPr>
              <w:numPr>
                <w:ilvl w:val="0"/>
                <w:numId w:val="1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5E611" w14:textId="77777777" w:rsidR="000B795E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802EC" w14:textId="77777777" w:rsidR="000B795E" w:rsidRPr="00700378" w:rsidRDefault="000B795E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5158B" w14:textId="77777777" w:rsidR="000B795E" w:rsidRDefault="000B795E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82812" w14:textId="77777777" w:rsidR="000B795E" w:rsidRDefault="000B795E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2BAF" w14:textId="77777777" w:rsidR="000B795E" w:rsidRPr="006D6D00" w:rsidRDefault="000B795E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96D6" w14:textId="77777777" w:rsidR="000B795E" w:rsidRDefault="000B795E" w:rsidP="00DA39CB">
            <w:pPr>
              <w:rPr>
                <w:szCs w:val="21"/>
              </w:rPr>
            </w:pPr>
          </w:p>
        </w:tc>
      </w:tr>
    </w:tbl>
    <w:p w14:paraId="5D9CAC56" w14:textId="77777777" w:rsidR="00E50E3B" w:rsidRDefault="00E50E3B" w:rsidP="00E50E3B"/>
    <w:p w14:paraId="5E8C3D0D" w14:textId="77777777" w:rsidR="00BF1369" w:rsidRDefault="00BF1369" w:rsidP="00D1033F">
      <w:pPr>
        <w:pStyle w:val="4"/>
      </w:pPr>
      <w:r>
        <w:rPr>
          <w:rFonts w:hint="eastAsia"/>
        </w:rPr>
        <w:t>交易控制</w:t>
      </w:r>
    </w:p>
    <w:p w14:paraId="450F0572" w14:textId="77777777" w:rsidR="00783410" w:rsidRPr="00955081" w:rsidRDefault="00783410" w:rsidP="00D1033F">
      <w:pPr>
        <w:pStyle w:val="6"/>
      </w:pPr>
      <w:r>
        <w:rPr>
          <w:rFonts w:hint="eastAsia"/>
        </w:rPr>
        <w:t>交易控制说明：</w:t>
      </w:r>
    </w:p>
    <w:p w14:paraId="6C50CB91" w14:textId="77777777" w:rsidR="00BF1369" w:rsidRDefault="00BF1369" w:rsidP="00D518B6">
      <w:pPr>
        <w:pStyle w:val="a3"/>
        <w:ind w:left="420" w:firstLineChars="0" w:firstLine="0"/>
      </w:pPr>
      <w:r>
        <w:rPr>
          <w:rFonts w:hint="eastAsia"/>
        </w:rPr>
        <w:t>信用证未闭卷，且到单有余额；</w:t>
      </w:r>
    </w:p>
    <w:p w14:paraId="729E5BC1" w14:textId="77777777" w:rsidR="00BF1369" w:rsidRDefault="00BF1369" w:rsidP="00D1033F">
      <w:pPr>
        <w:pStyle w:val="4"/>
      </w:pPr>
      <w:r>
        <w:rPr>
          <w:rFonts w:hint="eastAsia"/>
        </w:rPr>
        <w:t>边界描述</w:t>
      </w:r>
    </w:p>
    <w:p w14:paraId="4032F279" w14:textId="77777777" w:rsidR="00BE1652" w:rsidRPr="00BE1652" w:rsidRDefault="00BF1369" w:rsidP="00D518B6">
      <w:pPr>
        <w:ind w:firstLine="420"/>
      </w:pPr>
      <w:r>
        <w:rPr>
          <w:rFonts w:hint="eastAsia"/>
        </w:rPr>
        <w:t>无</w:t>
      </w:r>
      <w:r w:rsidR="00BE1652">
        <w:rPr>
          <w:rFonts w:hint="eastAsia"/>
        </w:rPr>
        <w:t>。</w:t>
      </w:r>
    </w:p>
    <w:p w14:paraId="7D8CF36E" w14:textId="77777777" w:rsidR="00BF1369" w:rsidRDefault="00BF1369" w:rsidP="003C68F8">
      <w:pPr>
        <w:pStyle w:val="4"/>
      </w:pPr>
      <w:r>
        <w:rPr>
          <w:rFonts w:hint="eastAsia"/>
        </w:rPr>
        <w:t>输出描述</w:t>
      </w:r>
    </w:p>
    <w:p w14:paraId="2363BD3F" w14:textId="77777777" w:rsidR="00BF1369" w:rsidRDefault="00573E02" w:rsidP="00BE1652">
      <w:pPr>
        <w:ind w:firstLine="420"/>
      </w:pPr>
      <w:r>
        <w:rPr>
          <w:rFonts w:hint="eastAsia"/>
        </w:rPr>
        <w:t>无</w:t>
      </w:r>
      <w:r w:rsidR="00D518B6">
        <w:rPr>
          <w:rFonts w:hint="eastAsia"/>
        </w:rPr>
        <w:t>。</w:t>
      </w:r>
    </w:p>
    <w:p w14:paraId="445FDE25" w14:textId="77777777" w:rsidR="00BE1652" w:rsidRPr="00CC0D80" w:rsidRDefault="00BE1652" w:rsidP="003C68F8">
      <w:pPr>
        <w:pStyle w:val="4"/>
      </w:pPr>
      <w:r>
        <w:rPr>
          <w:rFonts w:hint="eastAsia"/>
        </w:rPr>
        <w:t>保证金和额度</w:t>
      </w:r>
    </w:p>
    <w:p w14:paraId="2CDA1D7D" w14:textId="77777777" w:rsidR="00BE1652" w:rsidRDefault="00BE1652" w:rsidP="00BE1652">
      <w:pPr>
        <w:ind w:left="420"/>
      </w:pPr>
      <w:r>
        <w:rPr>
          <w:rFonts w:hint="eastAsia"/>
        </w:rPr>
        <w:t>无</w:t>
      </w:r>
      <w:r w:rsidR="00D518B6">
        <w:rPr>
          <w:rFonts w:hint="eastAsia"/>
        </w:rPr>
        <w:t>。</w:t>
      </w:r>
    </w:p>
    <w:p w14:paraId="46AA1B67" w14:textId="77777777" w:rsidR="00BE1652" w:rsidRPr="00CC0D80" w:rsidRDefault="00BE1652" w:rsidP="003C68F8">
      <w:pPr>
        <w:pStyle w:val="4"/>
      </w:pPr>
      <w:r>
        <w:rPr>
          <w:rFonts w:hint="eastAsia"/>
        </w:rPr>
        <w:t>手续费</w:t>
      </w:r>
    </w:p>
    <w:p w14:paraId="06EA13D7" w14:textId="77777777" w:rsidR="00BE1652" w:rsidRPr="00971835" w:rsidRDefault="00BE1652" w:rsidP="00F07963">
      <w:pPr>
        <w:ind w:left="420"/>
      </w:pPr>
      <w:r>
        <w:rPr>
          <w:rFonts w:hint="eastAsia"/>
        </w:rPr>
        <w:t>无</w:t>
      </w:r>
      <w:r w:rsidR="00D518B6">
        <w:rPr>
          <w:rFonts w:hint="eastAsia"/>
        </w:rPr>
        <w:t>。</w:t>
      </w:r>
    </w:p>
    <w:p w14:paraId="5D07D547" w14:textId="77777777" w:rsidR="00BF1369" w:rsidRDefault="00BF1369" w:rsidP="003C68F8">
      <w:pPr>
        <w:pStyle w:val="4"/>
      </w:pPr>
      <w:r>
        <w:rPr>
          <w:rFonts w:hint="eastAsia"/>
        </w:rPr>
        <w:t>会计分录</w:t>
      </w:r>
    </w:p>
    <w:p w14:paraId="108DEB26" w14:textId="77777777" w:rsidR="00573E02" w:rsidRDefault="00573E02" w:rsidP="00BE1652">
      <w:pPr>
        <w:ind w:firstLine="420"/>
      </w:pPr>
      <w:r>
        <w:rPr>
          <w:rFonts w:hint="eastAsia"/>
        </w:rPr>
        <w:t>无</w:t>
      </w:r>
      <w:r w:rsidR="00C641CA">
        <w:rPr>
          <w:rFonts w:hint="eastAsia"/>
        </w:rPr>
        <w:t>。</w:t>
      </w:r>
    </w:p>
    <w:p w14:paraId="2F82C8ED" w14:textId="77777777" w:rsidR="00C641CA" w:rsidRDefault="00C641CA" w:rsidP="00C641CA">
      <w:pPr>
        <w:pStyle w:val="4"/>
      </w:pPr>
      <w:r>
        <w:rPr>
          <w:rFonts w:hint="eastAsia"/>
        </w:rPr>
        <w:t>其他</w:t>
      </w:r>
    </w:p>
    <w:p w14:paraId="476307CF" w14:textId="77777777" w:rsidR="00C641CA" w:rsidRPr="00573E02" w:rsidRDefault="00C641CA" w:rsidP="00BE1652">
      <w:pPr>
        <w:ind w:firstLine="420"/>
      </w:pPr>
      <w:r>
        <w:rPr>
          <w:rFonts w:hint="eastAsia"/>
        </w:rPr>
        <w:t>无。</w:t>
      </w:r>
    </w:p>
    <w:p w14:paraId="3D2F76A0" w14:textId="77777777" w:rsidR="00E50E3B" w:rsidRDefault="00E50E3B" w:rsidP="001607DE">
      <w:pPr>
        <w:pStyle w:val="3"/>
      </w:pPr>
      <w:bookmarkStart w:id="80" w:name="_Toc395951398"/>
      <w:r>
        <w:rPr>
          <w:rFonts w:hint="eastAsia"/>
        </w:rPr>
        <w:t>持单拒付</w:t>
      </w:r>
      <w:bookmarkEnd w:id="80"/>
    </w:p>
    <w:p w14:paraId="60E6BD94" w14:textId="77777777" w:rsidR="00573E02" w:rsidRDefault="00573E02" w:rsidP="001607DE">
      <w:pPr>
        <w:pStyle w:val="4"/>
      </w:pPr>
      <w:r>
        <w:rPr>
          <w:rFonts w:hint="eastAsia"/>
        </w:rPr>
        <w:t>交易描述</w:t>
      </w:r>
    </w:p>
    <w:p w14:paraId="0F03AE5C" w14:textId="77777777" w:rsidR="00573E02" w:rsidRDefault="00573E02" w:rsidP="00573E02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来单发现有不符点，开证</w:t>
      </w:r>
      <w:r w:rsidR="00E75ED7">
        <w:rPr>
          <w:rFonts w:hint="eastAsia"/>
        </w:rPr>
        <w:t>行或</w:t>
      </w:r>
      <w:r>
        <w:rPr>
          <w:rFonts w:hint="eastAsia"/>
        </w:rPr>
        <w:t>申请人不接受，发拒付报文通知寄单行。</w:t>
      </w:r>
    </w:p>
    <w:p w14:paraId="1B44BFDD" w14:textId="77777777" w:rsidR="00573E02" w:rsidRDefault="00485753" w:rsidP="001607DE">
      <w:pPr>
        <w:pStyle w:val="4"/>
      </w:pPr>
      <w:r>
        <w:rPr>
          <w:rFonts w:hint="eastAsia"/>
        </w:rPr>
        <w:t>柜员操作</w:t>
      </w:r>
    </w:p>
    <w:p w14:paraId="37813CDB" w14:textId="77777777" w:rsidR="00573E02" w:rsidRDefault="00573E02" w:rsidP="00573E02">
      <w:pPr>
        <w:ind w:firstLineChars="202" w:firstLine="424"/>
      </w:pPr>
      <w:r>
        <w:rPr>
          <w:rFonts w:hint="eastAsia"/>
        </w:rPr>
        <w:t>本交易由业务手工发起。选择到单号。</w:t>
      </w:r>
    </w:p>
    <w:p w14:paraId="7408608B" w14:textId="77777777" w:rsidR="007965D9" w:rsidRDefault="007965D9" w:rsidP="00177EEF">
      <w:pPr>
        <w:pStyle w:val="4"/>
      </w:pPr>
      <w:r>
        <w:rPr>
          <w:rFonts w:hint="eastAsia"/>
        </w:rPr>
        <w:t>界面布局与菜单按钮</w:t>
      </w:r>
    </w:p>
    <w:p w14:paraId="006C9D2D" w14:textId="77777777" w:rsidR="007965D9" w:rsidRDefault="007965D9" w:rsidP="007965D9">
      <w:pPr>
        <w:ind w:firstLineChars="202" w:firstLine="424"/>
      </w:pPr>
      <w:r>
        <w:rPr>
          <w:rFonts w:hint="eastAsia"/>
        </w:rPr>
        <w:t>同一页面布局原则，一行两列，从上至下。</w:t>
      </w:r>
    </w:p>
    <w:p w14:paraId="61D67161" w14:textId="77777777" w:rsidR="008B4719" w:rsidRDefault="008B4719" w:rsidP="007965D9">
      <w:pPr>
        <w:ind w:firstLineChars="202" w:firstLine="424"/>
      </w:pPr>
      <w:r>
        <w:rPr>
          <w:rFonts w:hint="eastAsia"/>
        </w:rPr>
        <w:t>第一区域：基本信息；</w:t>
      </w:r>
    </w:p>
    <w:p w14:paraId="7AC8929E" w14:textId="77777777" w:rsidR="008B4719" w:rsidRDefault="008B4719" w:rsidP="008B4719">
      <w:pPr>
        <w:ind w:firstLineChars="202" w:firstLine="424"/>
      </w:pPr>
      <w:r>
        <w:rPr>
          <w:rFonts w:hint="eastAsia"/>
        </w:rPr>
        <w:t>第二区域：费用管理；</w:t>
      </w:r>
    </w:p>
    <w:p w14:paraId="7BADB0C7" w14:textId="77777777" w:rsidR="008B4719" w:rsidRDefault="008B4719" w:rsidP="008B4719">
      <w:pPr>
        <w:ind w:firstLineChars="202" w:firstLine="424"/>
      </w:pPr>
      <w:r>
        <w:rPr>
          <w:rFonts w:hint="eastAsia"/>
        </w:rPr>
        <w:t>第三区域：按钮；</w:t>
      </w:r>
    </w:p>
    <w:p w14:paraId="5163CC63" w14:textId="77777777" w:rsidR="008B4719" w:rsidRDefault="008B4719" w:rsidP="008B4719">
      <w:pPr>
        <w:ind w:firstLineChars="202" w:firstLine="424"/>
      </w:pPr>
      <w:r>
        <w:rPr>
          <w:rFonts w:hint="eastAsia"/>
        </w:rPr>
        <w:t>第四区域：报文。</w:t>
      </w:r>
    </w:p>
    <w:p w14:paraId="7CA4C2CF" w14:textId="77777777" w:rsidR="00813692" w:rsidRDefault="00822334" w:rsidP="003C68F8">
      <w:pPr>
        <w:pStyle w:val="5"/>
        <w:spacing w:line="360" w:lineRule="auto"/>
      </w:pPr>
      <w:r>
        <w:rPr>
          <w:rFonts w:hint="eastAsia"/>
        </w:rPr>
        <w:t>基本信息、费用管理和按钮</w:t>
      </w:r>
    </w:p>
    <w:p w14:paraId="57D27F07" w14:textId="77777777" w:rsidR="00813692" w:rsidRDefault="00F07963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4E039194" wp14:editId="79F4B0A1">
            <wp:extent cx="6763363" cy="3086100"/>
            <wp:effectExtent l="19050" t="0" r="0" b="0"/>
            <wp:docPr id="55" name="图片 54" descr="持单拒付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持单拒付.bmp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763363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004E3" w14:textId="77777777" w:rsidR="00485CFE" w:rsidRDefault="00485CFE" w:rsidP="00485CFE">
      <w:pPr>
        <w:ind w:firstLineChars="202" w:firstLine="424"/>
      </w:pPr>
      <w:r>
        <w:rPr>
          <w:rFonts w:hint="eastAsia"/>
        </w:rPr>
        <w:t>备注：</w:t>
      </w:r>
    </w:p>
    <w:p w14:paraId="1BA84E09" w14:textId="77777777" w:rsidR="00485CFE" w:rsidRDefault="00485CFE" w:rsidP="00485CFE">
      <w:pPr>
        <w:ind w:firstLineChars="202" w:firstLine="424"/>
      </w:pPr>
      <w:r>
        <w:rPr>
          <w:rFonts w:hint="eastAsia"/>
        </w:rPr>
        <w:t>按钮从左至右：提交、保存、打印查看、查询、附加功能、取消、返回。</w:t>
      </w:r>
    </w:p>
    <w:p w14:paraId="22C67362" w14:textId="77777777" w:rsidR="00822334" w:rsidRPr="00822334" w:rsidRDefault="00822334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32452E59" w14:textId="77777777" w:rsidR="00813692" w:rsidRDefault="00F031D6" w:rsidP="000F76B5">
      <w:pPr>
        <w:ind w:leftChars="-337" w:hangingChars="337" w:hanging="708"/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3B2916D6" wp14:editId="325DDD72">
            <wp:simplePos x="0" y="0"/>
            <wp:positionH relativeFrom="column">
              <wp:posOffset>2481400</wp:posOffset>
            </wp:positionH>
            <wp:positionV relativeFrom="paragraph">
              <wp:posOffset>603976</wp:posOffset>
            </wp:positionV>
            <wp:extent cx="1113064" cy="130628"/>
            <wp:effectExtent l="19050" t="0" r="0" b="0"/>
            <wp:wrapNone/>
            <wp:docPr id="66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" name="Picture 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5942" cy="1309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56051FC0" wp14:editId="1D9FF194">
            <wp:extent cx="5848350" cy="7959276"/>
            <wp:effectExtent l="19050" t="0" r="0" b="0"/>
            <wp:docPr id="35" name="图片 34" descr="持单拒付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持单拒付_报文.bmp"/>
                    <pic:cNvPicPr/>
                  </pic:nvPicPr>
                  <pic:blipFill>
                    <a:blip r:embed="rId75"/>
                    <a:srcRect b="3632"/>
                    <a:stretch>
                      <a:fillRect/>
                    </a:stretch>
                  </pic:blipFill>
                  <pic:spPr>
                    <a:xfrm>
                      <a:off x="0" y="0"/>
                      <a:ext cx="5850056" cy="7961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FEB91" w14:textId="77777777" w:rsidR="00573E02" w:rsidRDefault="00573E02" w:rsidP="001607DE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7"/>
        <w:gridCol w:w="1346"/>
        <w:gridCol w:w="1077"/>
        <w:gridCol w:w="851"/>
        <w:gridCol w:w="707"/>
        <w:gridCol w:w="1555"/>
        <w:gridCol w:w="2452"/>
      </w:tblGrid>
      <w:tr w:rsidR="00F42077" w:rsidRPr="00BF567F" w14:paraId="753BFB30" w14:textId="77777777" w:rsidTr="00F42077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34CCEE59" w14:textId="77777777" w:rsidR="00F42077" w:rsidRPr="00BF567F" w:rsidRDefault="00F42077" w:rsidP="007E651B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34E0898D" w14:textId="77777777" w:rsidR="00F42077" w:rsidRPr="00BF567F" w:rsidRDefault="00F42077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2509A910" w14:textId="77777777" w:rsidR="00F42077" w:rsidRPr="00BF567F" w:rsidRDefault="00F42077" w:rsidP="007E651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7EA77F2F" w14:textId="77777777" w:rsidR="00F42077" w:rsidRPr="00BF567F" w:rsidRDefault="00F42077" w:rsidP="00F42077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16" w:type="pct"/>
            <w:shd w:val="clear" w:color="auto" w:fill="FFFFFF" w:themeFill="background1"/>
            <w:vAlign w:val="center"/>
          </w:tcPr>
          <w:p w14:paraId="7AC72D00" w14:textId="77777777" w:rsidR="00F42077" w:rsidRPr="00BF567F" w:rsidRDefault="00F42077" w:rsidP="007E651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46164DD0" w14:textId="77777777" w:rsidR="00F42077" w:rsidRPr="00BF567F" w:rsidRDefault="00F42077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443" w:type="pct"/>
            <w:shd w:val="clear" w:color="auto" w:fill="FFFFFF" w:themeFill="background1"/>
            <w:vAlign w:val="center"/>
          </w:tcPr>
          <w:p w14:paraId="60B4054B" w14:textId="77777777" w:rsidR="00F42077" w:rsidRPr="00BF567F" w:rsidRDefault="00F42077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F42077" w:rsidRPr="006D6D00" w14:paraId="4DCDF0DC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064B0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37E58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2B79C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93A5" w14:textId="77777777" w:rsidR="00F42077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EEEB7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8D127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8383" w14:textId="77777777" w:rsidR="00F42077" w:rsidRPr="00407439" w:rsidRDefault="00F42077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2077" w14:paraId="263070BB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E1191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4EC38" w14:textId="77777777" w:rsidR="00F42077" w:rsidRPr="00E45FF6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  <w:r>
              <w:rPr>
                <w:rFonts w:hint="eastAsia"/>
                <w:szCs w:val="21"/>
              </w:rPr>
              <w:t>(MT734:20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72CFB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9723" w14:textId="77777777" w:rsidR="00F42077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40097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89C0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C9657" w14:textId="77777777" w:rsidR="00F42077" w:rsidRDefault="00F42077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2077" w14:paraId="5D595BE0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189B4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C9B13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1C31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5A0C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F3476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C4BE3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2612" w14:textId="77777777" w:rsidR="00F42077" w:rsidRDefault="00F42077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2077" w14:paraId="19796763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68A53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65DA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金额</w:t>
            </w:r>
            <w:r>
              <w:rPr>
                <w:rFonts w:hint="eastAsia"/>
                <w:szCs w:val="21"/>
              </w:rPr>
              <w:t>(MT734:32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0B8D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F244" w14:textId="77777777" w:rsidR="00F42077" w:rsidRDefault="00810121" w:rsidP="003162C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16F0" w14:textId="77777777" w:rsidR="00F42077" w:rsidRDefault="007210D0" w:rsidP="003162C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DF1E9D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FAECF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08D4" w14:textId="77777777" w:rsidR="00F42077" w:rsidRPr="00E42A64" w:rsidRDefault="00F42077" w:rsidP="007E65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来单金额</w:t>
            </w:r>
          </w:p>
        </w:tc>
      </w:tr>
      <w:tr w:rsidR="00F42077" w14:paraId="2494BDF0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0078C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E63C0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日期</w:t>
            </w:r>
          </w:p>
          <w:p w14:paraId="483560B7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MT(734:32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C2D83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DD0C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E2C4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E1EAB" w14:textId="77777777" w:rsidR="00F42077" w:rsidRDefault="00F42077"/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B5910" w14:textId="77777777" w:rsidR="00F42077" w:rsidRDefault="00F42077" w:rsidP="007E65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F42077" w14:paraId="516F441E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7753A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387E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  <w:r>
              <w:rPr>
                <w:rFonts w:hint="eastAsia"/>
                <w:szCs w:val="21"/>
              </w:rPr>
              <w:t>(MT734:77J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90E84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C881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EBBBB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4B79F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1B90" w14:textId="77777777" w:rsidR="00F42077" w:rsidRDefault="00F42077" w:rsidP="007E651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来单登记有不符点，直接从来单信息中获取</w:t>
            </w:r>
          </w:p>
        </w:tc>
      </w:tr>
      <w:tr w:rsidR="00F42077" w14:paraId="3184A0EF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526D0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ED353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  <w:p w14:paraId="42FE0838" w14:textId="77777777" w:rsidR="00F42077" w:rsidRPr="00E75ED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(MT734:21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29DB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88469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C7F6C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10C73" w14:textId="77777777" w:rsidR="00F42077" w:rsidRDefault="00F42077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79D26" w14:textId="77777777" w:rsidR="00F42077" w:rsidRDefault="00F42077" w:rsidP="007E651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从来单信息中获取，可修改</w:t>
            </w:r>
          </w:p>
        </w:tc>
      </w:tr>
      <w:tr w:rsidR="00F42077" w14:paraId="33B7AF0A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EBA67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E97E" w14:textId="77777777" w:rsidR="00F42077" w:rsidRPr="00604E94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76C14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A04ED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B9A6A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FB5B1" w14:textId="77777777" w:rsidR="00F42077" w:rsidRPr="006D6D00" w:rsidRDefault="00F42077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A1155" w14:textId="77777777" w:rsidR="00F42077" w:rsidRDefault="00F42077" w:rsidP="00E75ED7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从来单信息中获取，可修改</w:t>
            </w:r>
          </w:p>
        </w:tc>
      </w:tr>
      <w:tr w:rsidR="00F42077" w14:paraId="10905AF2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2DF36" w14:textId="77777777" w:rsidR="00F42077" w:rsidRPr="006D6D00" w:rsidRDefault="00F42077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9E685" w14:textId="77777777" w:rsidR="00F42077" w:rsidRDefault="00F42077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D563B" w14:textId="77777777" w:rsidR="00F42077" w:rsidRPr="006D6D00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EE13" w14:textId="77777777" w:rsidR="00F42077" w:rsidRDefault="00810121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242B" w14:textId="77777777" w:rsidR="00F42077" w:rsidRDefault="00F42077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37A96" w14:textId="77777777" w:rsidR="00F42077" w:rsidRDefault="00F42077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294B9" w14:textId="77777777" w:rsidR="00F42077" w:rsidRDefault="00F42077" w:rsidP="00E75ED7">
            <w:pPr>
              <w:ind w:leftChars="-44" w:left="-92" w:firstLine="1"/>
              <w:rPr>
                <w:szCs w:val="21"/>
              </w:rPr>
            </w:pPr>
          </w:p>
        </w:tc>
      </w:tr>
      <w:tr w:rsidR="00EE260C" w14:paraId="4C4E5075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DB24F" w14:textId="77777777" w:rsidR="00EE260C" w:rsidRPr="006D6D00" w:rsidRDefault="00EE260C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E439B" w14:textId="77777777" w:rsidR="00EE260C" w:rsidRDefault="00EE260C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9960" w14:textId="77777777" w:rsidR="00EE260C" w:rsidRPr="006D6D00" w:rsidRDefault="00EE260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F2AF" w14:textId="77777777" w:rsidR="00EE260C" w:rsidRDefault="00EE260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F240" w14:textId="77777777" w:rsidR="00EE260C" w:rsidRDefault="00EE260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85073" w14:textId="77777777" w:rsidR="00EE260C" w:rsidRDefault="00EE260C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32564" w14:textId="77777777" w:rsidR="00EE260C" w:rsidRDefault="00EE260C" w:rsidP="00E75ED7">
            <w:pPr>
              <w:ind w:leftChars="-44" w:left="-92" w:firstLine="1"/>
              <w:rPr>
                <w:szCs w:val="21"/>
              </w:rPr>
            </w:pPr>
          </w:p>
        </w:tc>
      </w:tr>
      <w:tr w:rsidR="008E481C" w14:paraId="13205023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17E54" w14:textId="77777777" w:rsidR="008E481C" w:rsidRPr="006D6D00" w:rsidRDefault="008E481C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856F2" w14:textId="77777777" w:rsidR="008E481C" w:rsidRDefault="008E481C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7AA0" w14:textId="77777777" w:rsidR="008E481C" w:rsidRPr="006D6D00" w:rsidRDefault="008E481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91781" w14:textId="77777777" w:rsidR="008E481C" w:rsidRDefault="008E481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77F5D" w14:textId="77777777" w:rsidR="008E481C" w:rsidRDefault="008E481C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E1E8" w14:textId="77777777" w:rsidR="008E481C" w:rsidRDefault="008E481C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07A4B" w14:textId="77777777" w:rsidR="008E481C" w:rsidRDefault="008E481C" w:rsidP="00E75ED7">
            <w:pPr>
              <w:ind w:leftChars="-44" w:left="-92" w:firstLine="1"/>
              <w:rPr>
                <w:szCs w:val="21"/>
              </w:rPr>
            </w:pPr>
          </w:p>
        </w:tc>
      </w:tr>
      <w:tr w:rsidR="009C2A9F" w14:paraId="4FE68095" w14:textId="77777777" w:rsidTr="00F42077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F0DBA" w14:textId="77777777" w:rsidR="009C2A9F" w:rsidRPr="006D6D00" w:rsidRDefault="009C2A9F" w:rsidP="00DA22FB">
            <w:pPr>
              <w:numPr>
                <w:ilvl w:val="0"/>
                <w:numId w:val="18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8F8F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2582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CDC8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5E87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F37F5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A6D1" w14:textId="77777777" w:rsidR="009C2A9F" w:rsidRDefault="009C2A9F" w:rsidP="00DA39CB">
            <w:pPr>
              <w:rPr>
                <w:szCs w:val="21"/>
              </w:rPr>
            </w:pPr>
          </w:p>
        </w:tc>
      </w:tr>
    </w:tbl>
    <w:p w14:paraId="58DFBA1B" w14:textId="77777777" w:rsidR="00573E02" w:rsidRDefault="00573E02" w:rsidP="00573E02"/>
    <w:p w14:paraId="19F37FD1" w14:textId="77777777" w:rsidR="00573E02" w:rsidRDefault="00573E02" w:rsidP="001607DE">
      <w:pPr>
        <w:pStyle w:val="4"/>
      </w:pPr>
      <w:r>
        <w:rPr>
          <w:rFonts w:hint="eastAsia"/>
        </w:rPr>
        <w:t>交易控制</w:t>
      </w:r>
    </w:p>
    <w:p w14:paraId="2D7B3EE2" w14:textId="77777777" w:rsidR="00C23988" w:rsidRPr="00955081" w:rsidRDefault="00C23988" w:rsidP="00C23988">
      <w:pPr>
        <w:pStyle w:val="5"/>
      </w:pPr>
      <w:r>
        <w:rPr>
          <w:rFonts w:hint="eastAsia"/>
        </w:rPr>
        <w:t>交易控制说明：</w:t>
      </w:r>
    </w:p>
    <w:p w14:paraId="6C28224A" w14:textId="77777777" w:rsidR="00573E02" w:rsidRDefault="00573E02" w:rsidP="000F76B5">
      <w:pPr>
        <w:pStyle w:val="a3"/>
        <w:ind w:left="420" w:firstLineChars="0" w:firstLine="0"/>
      </w:pPr>
      <w:r>
        <w:rPr>
          <w:rFonts w:hint="eastAsia"/>
        </w:rPr>
        <w:t>信用证未闭卷，且到单有余额；</w:t>
      </w:r>
    </w:p>
    <w:p w14:paraId="5AB867F1" w14:textId="77777777" w:rsidR="00573E02" w:rsidRDefault="00573E02" w:rsidP="001607DE">
      <w:pPr>
        <w:pStyle w:val="4"/>
      </w:pPr>
      <w:r>
        <w:rPr>
          <w:rFonts w:hint="eastAsia"/>
        </w:rPr>
        <w:t>边界描述</w:t>
      </w:r>
    </w:p>
    <w:p w14:paraId="6F787A84" w14:textId="77777777" w:rsidR="00573E02" w:rsidRDefault="00573E02" w:rsidP="000F76B5">
      <w:pPr>
        <w:ind w:firstLine="420"/>
      </w:pPr>
      <w:r>
        <w:rPr>
          <w:rFonts w:hint="eastAsia"/>
        </w:rPr>
        <w:t>无</w:t>
      </w:r>
      <w:r w:rsidR="000F76B5">
        <w:rPr>
          <w:rFonts w:hint="eastAsia"/>
        </w:rPr>
        <w:t>。</w:t>
      </w:r>
    </w:p>
    <w:p w14:paraId="7C00FE5B" w14:textId="77777777" w:rsidR="00573E02" w:rsidRDefault="00573E02" w:rsidP="003C68F8">
      <w:pPr>
        <w:pStyle w:val="4"/>
      </w:pPr>
      <w:r>
        <w:rPr>
          <w:rFonts w:hint="eastAsia"/>
        </w:rPr>
        <w:t>输出描述</w:t>
      </w:r>
    </w:p>
    <w:p w14:paraId="4D2AD22F" w14:textId="77777777" w:rsidR="0000084F" w:rsidRDefault="0000084F" w:rsidP="003C68F8">
      <w:pPr>
        <w:pStyle w:val="5"/>
      </w:pPr>
      <w:r>
        <w:rPr>
          <w:rFonts w:hint="eastAsia"/>
        </w:rPr>
        <w:t>面函</w:t>
      </w:r>
    </w:p>
    <w:p w14:paraId="7ECE28EA" w14:textId="77777777" w:rsidR="0000084F" w:rsidRPr="00EC0029" w:rsidRDefault="00CB75F2" w:rsidP="0000084F">
      <w:pPr>
        <w:ind w:firstLine="420"/>
      </w:pPr>
      <w:r>
        <w:rPr>
          <w:rFonts w:hint="eastAsia"/>
        </w:rPr>
        <w:t>无</w:t>
      </w:r>
      <w:r w:rsidR="007210D0">
        <w:rPr>
          <w:rFonts w:hint="eastAsia"/>
        </w:rPr>
        <w:t>。</w:t>
      </w:r>
    </w:p>
    <w:p w14:paraId="4604A307" w14:textId="77777777" w:rsidR="0000084F" w:rsidRPr="0000084F" w:rsidRDefault="0000084F" w:rsidP="003C68F8">
      <w:pPr>
        <w:pStyle w:val="5"/>
      </w:pPr>
      <w:r>
        <w:rPr>
          <w:rFonts w:hint="eastAsia"/>
        </w:rPr>
        <w:t>报文</w:t>
      </w:r>
    </w:p>
    <w:p w14:paraId="3AEF0D7F" w14:textId="77777777" w:rsidR="00573E02" w:rsidRDefault="00021901" w:rsidP="00021901">
      <w:pPr>
        <w:ind w:left="420"/>
        <w:rPr>
          <w:szCs w:val="21"/>
        </w:rPr>
      </w:pPr>
      <w:r>
        <w:rPr>
          <w:rFonts w:hint="eastAsia"/>
        </w:rPr>
        <w:t>MT734</w:t>
      </w:r>
      <w:r>
        <w:rPr>
          <w:rFonts w:hint="eastAsia"/>
        </w:rPr>
        <w:t>报文</w:t>
      </w:r>
      <w:r w:rsidR="007210D0">
        <w:rPr>
          <w:rFonts w:hint="eastAsia"/>
        </w:rPr>
        <w:t>：</w:t>
      </w:r>
      <w:r w:rsidR="001607DE">
        <w:rPr>
          <w:rFonts w:hint="eastAsia"/>
          <w:szCs w:val="21"/>
        </w:rPr>
        <w:t>见输入描述栏位中的本地名称。</w:t>
      </w:r>
    </w:p>
    <w:p w14:paraId="7FE5A5B0" w14:textId="77777777" w:rsidR="002160AB" w:rsidRDefault="002160AB" w:rsidP="00021901">
      <w:pPr>
        <w:ind w:left="420"/>
        <w:rPr>
          <w:szCs w:val="21"/>
        </w:rPr>
      </w:pPr>
    </w:p>
    <w:p w14:paraId="28124800" w14:textId="77777777" w:rsidR="002160AB" w:rsidRDefault="002160AB" w:rsidP="000F76B5">
      <w:pPr>
        <w:ind w:leftChars="200" w:left="420"/>
      </w:pPr>
      <w:r>
        <w:rPr>
          <w:rFonts w:hint="eastAsia"/>
        </w:rPr>
        <w:t>MT750</w:t>
      </w:r>
      <w:r w:rsidR="000F76B5">
        <w:rPr>
          <w:rFonts w:hint="eastAsia"/>
        </w:rPr>
        <w:t>报文：可选报文，报文</w:t>
      </w:r>
      <w:r>
        <w:rPr>
          <w:rFonts w:hint="eastAsia"/>
        </w:rPr>
        <w:t>映射关系如下：</w:t>
      </w:r>
    </w:p>
    <w:p w14:paraId="6060F39A" w14:textId="77777777" w:rsidR="002160AB" w:rsidRDefault="002160AB" w:rsidP="000F76B5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026E3F5A" w14:textId="77777777" w:rsidR="002160AB" w:rsidRDefault="002160AB" w:rsidP="000F76B5">
      <w:pPr>
        <w:ind w:leftChars="300" w:left="63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5A812275" w14:textId="77777777" w:rsidR="002160AB" w:rsidRDefault="002160AB" w:rsidP="000F76B5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2713B647" w14:textId="77777777" w:rsidR="002160AB" w:rsidRDefault="002160AB" w:rsidP="000F76B5">
      <w:pPr>
        <w:ind w:leftChars="300" w:left="63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3A448F1F" w14:textId="77777777" w:rsidR="002160AB" w:rsidRDefault="002160AB" w:rsidP="000F76B5">
      <w:pPr>
        <w:ind w:leftChars="300" w:left="630"/>
      </w:pPr>
      <w:r>
        <w:rPr>
          <w:rFonts w:hint="eastAsia"/>
        </w:rPr>
        <w:t xml:space="preserve">32B = </w:t>
      </w:r>
      <w:r>
        <w:rPr>
          <w:rFonts w:hint="eastAsia"/>
        </w:rPr>
        <w:t>到单币种</w:t>
      </w:r>
      <w:r>
        <w:rPr>
          <w:rFonts w:hint="eastAsia"/>
        </w:rPr>
        <w:t xml:space="preserve"> + </w:t>
      </w:r>
      <w:r>
        <w:rPr>
          <w:rFonts w:hint="eastAsia"/>
        </w:rPr>
        <w:t>到单金额</w:t>
      </w:r>
    </w:p>
    <w:p w14:paraId="73335D1E" w14:textId="77777777" w:rsidR="002160AB" w:rsidRPr="000F76B5" w:rsidRDefault="002160AB" w:rsidP="000F76B5">
      <w:pPr>
        <w:ind w:leftChars="300" w:left="630"/>
      </w:pPr>
      <w:r>
        <w:rPr>
          <w:rFonts w:hint="eastAsia"/>
        </w:rPr>
        <w:t xml:space="preserve">77J = </w:t>
      </w:r>
      <w:r>
        <w:rPr>
          <w:rFonts w:hint="eastAsia"/>
        </w:rPr>
        <w:t>不符点</w:t>
      </w:r>
    </w:p>
    <w:p w14:paraId="14884555" w14:textId="77777777" w:rsidR="0000084F" w:rsidRPr="007210D0" w:rsidRDefault="0000084F" w:rsidP="00021901">
      <w:pPr>
        <w:ind w:left="420"/>
        <w:rPr>
          <w:szCs w:val="21"/>
        </w:rPr>
      </w:pPr>
    </w:p>
    <w:p w14:paraId="4AD8840D" w14:textId="77777777" w:rsidR="001607DE" w:rsidRDefault="001607DE" w:rsidP="00021901">
      <w:pPr>
        <w:ind w:left="420"/>
        <w:rPr>
          <w:szCs w:val="21"/>
        </w:rPr>
      </w:pPr>
      <w:r>
        <w:rPr>
          <w:rFonts w:hint="eastAsia"/>
          <w:szCs w:val="21"/>
        </w:rPr>
        <w:t>MT799</w:t>
      </w:r>
      <w:r>
        <w:rPr>
          <w:rFonts w:hint="eastAsia"/>
          <w:szCs w:val="21"/>
        </w:rPr>
        <w:t>报文：可选报文，报文映射如下：</w:t>
      </w:r>
    </w:p>
    <w:p w14:paraId="6F4ECD12" w14:textId="77777777" w:rsidR="001607DE" w:rsidRDefault="001607DE" w:rsidP="001607DE">
      <w:pPr>
        <w:ind w:leftChars="100" w:left="210"/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3D1E3063" w14:textId="77777777" w:rsidR="001607DE" w:rsidRDefault="001607DE" w:rsidP="001607DE">
      <w:pPr>
        <w:ind w:leftChars="300" w:left="630" w:firstLine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4A3321C0" w14:textId="77777777" w:rsidR="001607DE" w:rsidRDefault="001607DE" w:rsidP="001607DE">
      <w:pPr>
        <w:ind w:leftChars="200" w:left="420" w:firstLine="42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26A2B026" w14:textId="77777777" w:rsidR="001607DE" w:rsidRDefault="001607DE" w:rsidP="001607DE">
      <w:pPr>
        <w:ind w:leftChars="200" w:left="420" w:firstLine="42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4A4C5CC6" w14:textId="77777777" w:rsidR="007210D0" w:rsidRDefault="001607DE" w:rsidP="00287AFE">
      <w:pPr>
        <w:ind w:leftChars="200" w:left="420" w:firstLine="420"/>
      </w:pPr>
      <w:r>
        <w:rPr>
          <w:rFonts w:hint="eastAsia"/>
        </w:rPr>
        <w:t>79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00084F">
        <w:rPr>
          <w:rFonts w:hint="eastAsia"/>
        </w:rPr>
        <w:t>不符点描述</w:t>
      </w:r>
    </w:p>
    <w:p w14:paraId="6E8FEFE5" w14:textId="77777777" w:rsidR="003D36E0" w:rsidRPr="00CC0D80" w:rsidRDefault="003D36E0" w:rsidP="003C68F8">
      <w:pPr>
        <w:pStyle w:val="4"/>
      </w:pPr>
      <w:r>
        <w:rPr>
          <w:rFonts w:hint="eastAsia"/>
        </w:rPr>
        <w:t>保证金和额度</w:t>
      </w:r>
    </w:p>
    <w:p w14:paraId="22F30779" w14:textId="77777777" w:rsidR="001607DE" w:rsidRDefault="003D36E0" w:rsidP="00021901">
      <w:pPr>
        <w:ind w:left="420"/>
      </w:pPr>
      <w:r>
        <w:rPr>
          <w:rFonts w:hint="eastAsia"/>
        </w:rPr>
        <w:t>无</w:t>
      </w:r>
      <w:r w:rsidR="000F76B5">
        <w:rPr>
          <w:rFonts w:hint="eastAsia"/>
        </w:rPr>
        <w:t>。</w:t>
      </w:r>
    </w:p>
    <w:p w14:paraId="60727A5B" w14:textId="77777777" w:rsidR="003D36E0" w:rsidRPr="00CC0D80" w:rsidRDefault="003D36E0" w:rsidP="003C68F8">
      <w:pPr>
        <w:pStyle w:val="4"/>
      </w:pPr>
      <w:r>
        <w:rPr>
          <w:rFonts w:hint="eastAsia"/>
        </w:rPr>
        <w:t>手续费</w:t>
      </w:r>
    </w:p>
    <w:p w14:paraId="22CCE740" w14:textId="77777777" w:rsidR="003D36E0" w:rsidRDefault="003D36E0" w:rsidP="00021901">
      <w:pPr>
        <w:ind w:left="420"/>
      </w:pPr>
      <w:r>
        <w:rPr>
          <w:rFonts w:hint="eastAsia"/>
        </w:rPr>
        <w:t>电报费</w:t>
      </w:r>
      <w:r w:rsidR="00093D20">
        <w:rPr>
          <w:rFonts w:hint="eastAsia"/>
        </w:rPr>
        <w:t>，现收，外收</w:t>
      </w:r>
    </w:p>
    <w:p w14:paraId="29D05533" w14:textId="77777777" w:rsidR="00705283" w:rsidRPr="001607DE" w:rsidRDefault="00705283" w:rsidP="00021901">
      <w:pPr>
        <w:ind w:left="420"/>
      </w:pPr>
      <w:r>
        <w:rPr>
          <w:rFonts w:hint="eastAsia"/>
        </w:rPr>
        <w:t>电报费：</w:t>
      </w:r>
      <w:r w:rsidR="008A7DBC">
        <w:rPr>
          <w:rFonts w:hint="eastAsia"/>
        </w:rPr>
        <w:t>见【</w:t>
      </w:r>
      <w:r w:rsidR="008A7DBC">
        <w:rPr>
          <w:rFonts w:hint="eastAsia"/>
        </w:rPr>
        <w:t>1.7.2</w:t>
      </w:r>
      <w:r w:rsidR="008A7DBC">
        <w:rPr>
          <w:rFonts w:hint="eastAsia"/>
        </w:rPr>
        <w:t>电报费】</w:t>
      </w:r>
      <w:r>
        <w:rPr>
          <w:rFonts w:hint="eastAsia"/>
        </w:rPr>
        <w:t>。</w:t>
      </w:r>
    </w:p>
    <w:p w14:paraId="38613BED" w14:textId="77777777" w:rsidR="00E50E3B" w:rsidRDefault="00573E02" w:rsidP="003C68F8">
      <w:pPr>
        <w:pStyle w:val="4"/>
      </w:pPr>
      <w:r>
        <w:rPr>
          <w:rFonts w:hint="eastAsia"/>
        </w:rPr>
        <w:t>会计分录</w:t>
      </w:r>
    </w:p>
    <w:p w14:paraId="0544C7FF" w14:textId="77777777" w:rsidR="00705283" w:rsidRDefault="00705283" w:rsidP="00705283">
      <w:pPr>
        <w:ind w:firstLine="420"/>
      </w:pPr>
      <w:r>
        <w:rPr>
          <w:rFonts w:hint="eastAsia"/>
        </w:rPr>
        <w:t>收电报费时：</w:t>
      </w:r>
    </w:p>
    <w:p w14:paraId="3AB92D65" w14:textId="77777777" w:rsidR="00813692" w:rsidRDefault="00705283" w:rsidP="00813692">
      <w:pPr>
        <w:ind w:leftChars="200" w:left="420"/>
        <w:rPr>
          <w:b/>
        </w:rPr>
      </w:pPr>
      <w:r w:rsidRPr="00C310E2">
        <w:rPr>
          <w:rFonts w:hint="eastAsia"/>
          <w:b/>
        </w:rPr>
        <w:t>表内：</w:t>
      </w:r>
    </w:p>
    <w:p w14:paraId="6D0F5886" w14:textId="77777777" w:rsidR="000F76B5" w:rsidRDefault="00705283" w:rsidP="000F76B5">
      <w:pPr>
        <w:ind w:leftChars="200" w:left="420"/>
      </w:pPr>
      <w:r>
        <w:rPr>
          <w:rFonts w:hint="eastAsia"/>
        </w:rPr>
        <w:tab/>
      </w:r>
      <w:r w:rsidR="000F76B5">
        <w:rPr>
          <w:rFonts w:hint="eastAsia"/>
        </w:rPr>
        <w:t>借：</w:t>
      </w:r>
      <w:r w:rsidR="000F76B5">
        <w:rPr>
          <w:rFonts w:hint="eastAsia"/>
        </w:rPr>
        <w:t>201101</w:t>
      </w:r>
      <w:r w:rsidR="000F76B5">
        <w:rPr>
          <w:rFonts w:hint="eastAsia"/>
        </w:rPr>
        <w:t>活期存款等科目外币或人民币</w:t>
      </w:r>
    </w:p>
    <w:p w14:paraId="00C40EE9" w14:textId="77777777" w:rsidR="00813692" w:rsidRDefault="000F76B5" w:rsidP="000F76B5">
      <w:pPr>
        <w:ind w:leftChars="200" w:left="420"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7C7CA86E" w14:textId="77777777" w:rsidR="00FD61EC" w:rsidRDefault="00FD61EC" w:rsidP="00FD61EC">
      <w:pPr>
        <w:ind w:left="420"/>
      </w:pPr>
    </w:p>
    <w:p w14:paraId="55566F1C" w14:textId="77777777" w:rsidR="003D36E0" w:rsidRPr="00CC0D80" w:rsidRDefault="003D36E0" w:rsidP="003C68F8">
      <w:pPr>
        <w:pStyle w:val="4"/>
      </w:pPr>
      <w:r>
        <w:rPr>
          <w:rFonts w:hint="eastAsia"/>
        </w:rPr>
        <w:t>其他</w:t>
      </w:r>
    </w:p>
    <w:p w14:paraId="6FF160CE" w14:textId="77777777" w:rsidR="003D36E0" w:rsidRDefault="003D36E0" w:rsidP="00FD61EC">
      <w:pPr>
        <w:ind w:left="420"/>
      </w:pPr>
      <w:r>
        <w:rPr>
          <w:rFonts w:hint="eastAsia"/>
        </w:rPr>
        <w:t>无</w:t>
      </w:r>
      <w:r w:rsidR="001D7081">
        <w:rPr>
          <w:rFonts w:hint="eastAsia"/>
        </w:rPr>
        <w:t>。</w:t>
      </w:r>
    </w:p>
    <w:p w14:paraId="1A1BC4A9" w14:textId="77777777" w:rsidR="00E50E3B" w:rsidRDefault="00974EFC" w:rsidP="00222C47">
      <w:pPr>
        <w:pStyle w:val="3"/>
      </w:pPr>
      <w:bookmarkStart w:id="81" w:name="_Toc395951399"/>
      <w:r>
        <w:rPr>
          <w:rFonts w:hint="eastAsia"/>
        </w:rPr>
        <w:t>退</w:t>
      </w:r>
      <w:r w:rsidR="009D2917">
        <w:rPr>
          <w:rFonts w:hint="eastAsia"/>
        </w:rPr>
        <w:t>/</w:t>
      </w:r>
      <w:r>
        <w:rPr>
          <w:rFonts w:hint="eastAsia"/>
        </w:rPr>
        <w:t>放单</w:t>
      </w:r>
      <w:bookmarkEnd w:id="81"/>
    </w:p>
    <w:p w14:paraId="36544AC2" w14:textId="77777777" w:rsidR="00BC4656" w:rsidRDefault="00BC4656" w:rsidP="00222C47">
      <w:pPr>
        <w:pStyle w:val="4"/>
      </w:pPr>
      <w:r>
        <w:rPr>
          <w:rFonts w:hint="eastAsia"/>
        </w:rPr>
        <w:t>交易描述</w:t>
      </w:r>
    </w:p>
    <w:p w14:paraId="5AC4B344" w14:textId="77777777" w:rsidR="00BC4656" w:rsidRDefault="00BC4656" w:rsidP="00BC4656">
      <w:pPr>
        <w:ind w:firstLineChars="202" w:firstLine="424"/>
      </w:pPr>
      <w:r w:rsidRPr="00F00FD3">
        <w:rPr>
          <w:rFonts w:hint="eastAsia"/>
        </w:rPr>
        <w:t>本交易</w:t>
      </w:r>
      <w:r w:rsidR="00511921">
        <w:rPr>
          <w:rFonts w:hint="eastAsia"/>
        </w:rPr>
        <w:t>是来单发现有不符点，直接退单，</w:t>
      </w:r>
      <w:r>
        <w:rPr>
          <w:rFonts w:hint="eastAsia"/>
        </w:rPr>
        <w:t>或是经过持单拒付，和寄单行沟通后</w:t>
      </w:r>
      <w:r w:rsidR="00042323">
        <w:rPr>
          <w:rFonts w:hint="eastAsia"/>
        </w:rPr>
        <w:t>无偿放单或者是退单处理</w:t>
      </w:r>
      <w:r w:rsidR="00DA68AA">
        <w:rPr>
          <w:rFonts w:hint="eastAsia"/>
        </w:rPr>
        <w:t>。</w:t>
      </w:r>
    </w:p>
    <w:p w14:paraId="471E19C9" w14:textId="77777777" w:rsidR="00BC4656" w:rsidRDefault="00BC4656" w:rsidP="00222C47">
      <w:pPr>
        <w:pStyle w:val="4"/>
      </w:pPr>
      <w:r>
        <w:rPr>
          <w:rFonts w:hint="eastAsia"/>
        </w:rPr>
        <w:t>柜员操作</w:t>
      </w:r>
    </w:p>
    <w:p w14:paraId="68D004F1" w14:textId="77777777" w:rsidR="00BC4656" w:rsidRDefault="00BC4656" w:rsidP="00BC4656">
      <w:pPr>
        <w:ind w:firstLineChars="202" w:firstLine="424"/>
      </w:pPr>
      <w:r>
        <w:rPr>
          <w:rFonts w:hint="eastAsia"/>
        </w:rPr>
        <w:t>本交易由业务手工发起。选择到单号。</w:t>
      </w:r>
    </w:p>
    <w:p w14:paraId="0F5A71FD" w14:textId="77777777" w:rsidR="000A234C" w:rsidRDefault="000A234C" w:rsidP="003C68F8">
      <w:pPr>
        <w:pStyle w:val="4"/>
      </w:pPr>
      <w:r>
        <w:rPr>
          <w:rFonts w:hint="eastAsia"/>
        </w:rPr>
        <w:t>界面布局与菜单按钮</w:t>
      </w:r>
    </w:p>
    <w:p w14:paraId="1BD3A19F" w14:textId="77777777" w:rsidR="000A234C" w:rsidRDefault="000A234C" w:rsidP="000A234C">
      <w:pPr>
        <w:ind w:firstLine="420"/>
      </w:pPr>
      <w:r>
        <w:rPr>
          <w:rFonts w:hint="eastAsia"/>
        </w:rPr>
        <w:t>同一页面布局原则，一行两列，从上至下</w:t>
      </w:r>
    </w:p>
    <w:p w14:paraId="20EC18C5" w14:textId="77777777" w:rsidR="00AE12E0" w:rsidRDefault="00AE12E0" w:rsidP="001D7081">
      <w:pPr>
        <w:ind w:leftChars="200" w:left="420"/>
      </w:pPr>
      <w:r>
        <w:rPr>
          <w:rFonts w:hint="eastAsia"/>
        </w:rPr>
        <w:t>第一区域：基本信息；</w:t>
      </w:r>
    </w:p>
    <w:p w14:paraId="1C7F0666" w14:textId="77777777" w:rsidR="00AE12E0" w:rsidRDefault="00AE12E0" w:rsidP="001D7081">
      <w:pPr>
        <w:ind w:leftChars="200" w:left="420"/>
      </w:pPr>
      <w:r>
        <w:rPr>
          <w:rFonts w:hint="eastAsia"/>
        </w:rPr>
        <w:t>第二区域：</w:t>
      </w:r>
      <w:r w:rsidR="00016509">
        <w:rPr>
          <w:rFonts w:hint="eastAsia"/>
        </w:rPr>
        <w:t>费用</w:t>
      </w:r>
      <w:r>
        <w:rPr>
          <w:rFonts w:hint="eastAsia"/>
        </w:rPr>
        <w:t>管理；</w:t>
      </w:r>
    </w:p>
    <w:p w14:paraId="50253FCF" w14:textId="77777777" w:rsidR="00AE12E0" w:rsidRDefault="00AE12E0" w:rsidP="001D7081">
      <w:pPr>
        <w:ind w:leftChars="200" w:left="420"/>
      </w:pPr>
      <w:r>
        <w:rPr>
          <w:rFonts w:hint="eastAsia"/>
        </w:rPr>
        <w:t>第三区域：按钮；</w:t>
      </w:r>
    </w:p>
    <w:p w14:paraId="400DD05A" w14:textId="77777777" w:rsidR="00AE12E0" w:rsidRDefault="00AE12E0" w:rsidP="001D7081">
      <w:pPr>
        <w:ind w:leftChars="200" w:left="420"/>
      </w:pPr>
      <w:r>
        <w:rPr>
          <w:rFonts w:hint="eastAsia"/>
        </w:rPr>
        <w:t>第四区域：报文。</w:t>
      </w:r>
    </w:p>
    <w:p w14:paraId="6CFED29A" w14:textId="77777777" w:rsidR="00AE12E0" w:rsidRDefault="00AE12E0" w:rsidP="003C68F8">
      <w:pPr>
        <w:pStyle w:val="5"/>
        <w:spacing w:line="360" w:lineRule="auto"/>
      </w:pPr>
      <w:r>
        <w:rPr>
          <w:rFonts w:hint="eastAsia"/>
        </w:rPr>
        <w:t>基本信息、</w:t>
      </w:r>
      <w:r w:rsidR="00016509">
        <w:rPr>
          <w:rFonts w:hint="eastAsia"/>
        </w:rPr>
        <w:t>费用</w:t>
      </w:r>
      <w:r>
        <w:rPr>
          <w:rFonts w:hint="eastAsia"/>
        </w:rPr>
        <w:t>管理和按钮</w:t>
      </w:r>
    </w:p>
    <w:p w14:paraId="06E249D9" w14:textId="77777777" w:rsidR="00813692" w:rsidRDefault="00F07963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1C0372AA" wp14:editId="4B52AA91">
            <wp:extent cx="6829208" cy="3371850"/>
            <wp:effectExtent l="19050" t="0" r="0" b="0"/>
            <wp:docPr id="57" name="图片 56" descr="退放单销账_基本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退放单销账_基本信息.bmp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839215" cy="33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7AC86" w14:textId="77777777" w:rsidR="00327C77" w:rsidRDefault="00327C77" w:rsidP="00327C77">
      <w:pPr>
        <w:ind w:firstLineChars="202" w:firstLine="424"/>
      </w:pPr>
      <w:r>
        <w:rPr>
          <w:rFonts w:hint="eastAsia"/>
        </w:rPr>
        <w:t>备注：</w:t>
      </w:r>
    </w:p>
    <w:p w14:paraId="1CE26E58" w14:textId="77777777" w:rsidR="00813692" w:rsidRDefault="00327C77" w:rsidP="0081369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35AFDB65" w14:textId="77777777" w:rsidR="00016509" w:rsidRDefault="00016509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368078B9" w14:textId="77777777" w:rsidR="00813692" w:rsidRDefault="00FC16A4" w:rsidP="00813692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3D66491A" wp14:editId="180F4EC7">
            <wp:simplePos x="0" y="0"/>
            <wp:positionH relativeFrom="column">
              <wp:posOffset>2402840</wp:posOffset>
            </wp:positionH>
            <wp:positionV relativeFrom="paragraph">
              <wp:posOffset>664845</wp:posOffset>
            </wp:positionV>
            <wp:extent cx="1391285" cy="139065"/>
            <wp:effectExtent l="19050" t="0" r="0" b="0"/>
            <wp:wrapNone/>
            <wp:docPr id="62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285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1E4DE417" wp14:editId="2D33F7E2">
            <wp:extent cx="6648450" cy="2841560"/>
            <wp:effectExtent l="19050" t="0" r="0" b="0"/>
            <wp:docPr id="37" name="图片 36" descr="退放单销账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退放单销账_报文.bmp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84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43289" w14:textId="77777777" w:rsidR="00BC4656" w:rsidRDefault="00BC4656" w:rsidP="00222C47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1346"/>
        <w:gridCol w:w="1077"/>
        <w:gridCol w:w="851"/>
        <w:gridCol w:w="425"/>
        <w:gridCol w:w="1412"/>
        <w:gridCol w:w="2876"/>
      </w:tblGrid>
      <w:tr w:rsidR="002B7D36" w:rsidRPr="00BF567F" w14:paraId="4209BD95" w14:textId="77777777" w:rsidTr="002B7D36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2B33B01A" w14:textId="77777777" w:rsidR="002B7D36" w:rsidRPr="00BF567F" w:rsidRDefault="002B7D36" w:rsidP="007E651B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78F79282" w14:textId="77777777" w:rsidR="002B7D36" w:rsidRPr="00BF567F" w:rsidRDefault="002B7D36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4CBC86DA" w14:textId="77777777" w:rsidR="002B7D36" w:rsidRPr="00BF567F" w:rsidRDefault="002B7D36" w:rsidP="007E651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778E3C53" w14:textId="77777777" w:rsidR="002B7D36" w:rsidRPr="00BF567F" w:rsidRDefault="002B7D36" w:rsidP="002B7D36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26AD21E8" w14:textId="77777777" w:rsidR="002B7D36" w:rsidRPr="00BF567F" w:rsidRDefault="002B7D36" w:rsidP="007E651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831" w:type="pct"/>
            <w:shd w:val="clear" w:color="auto" w:fill="FFFFFF" w:themeFill="background1"/>
            <w:vAlign w:val="center"/>
          </w:tcPr>
          <w:p w14:paraId="5AFA8E88" w14:textId="77777777" w:rsidR="002B7D36" w:rsidRPr="00BF567F" w:rsidRDefault="002B7D36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93" w:type="pct"/>
            <w:shd w:val="clear" w:color="auto" w:fill="FFFFFF" w:themeFill="background1"/>
            <w:vAlign w:val="center"/>
          </w:tcPr>
          <w:p w14:paraId="593ADBA9" w14:textId="77777777" w:rsidR="002B7D36" w:rsidRPr="00BF567F" w:rsidRDefault="002B7D36" w:rsidP="007E651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2B7D36" w:rsidRPr="006D6D00" w14:paraId="1BAD3EBA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AD925" w14:textId="77777777" w:rsidR="002B7D36" w:rsidRPr="006D6D00" w:rsidRDefault="002B7D36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91604" w14:textId="77777777" w:rsidR="002B7D36" w:rsidRDefault="002B7D36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E6C6B" w14:textId="77777777" w:rsidR="002B7D36" w:rsidRPr="006D6D00" w:rsidRDefault="002B7D36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4453" w14:textId="77777777" w:rsidR="002B7D36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3FCF1" w14:textId="77777777" w:rsidR="002B7D36" w:rsidRDefault="002B7D36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8CC1" w14:textId="77777777" w:rsidR="002B7D36" w:rsidRDefault="002B7D36">
            <w:r w:rsidRPr="005821B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B4D6" w14:textId="77777777" w:rsidR="002B7D36" w:rsidRPr="00407439" w:rsidRDefault="002B7D36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2B7D36" w14:paraId="63EF3106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C15E6" w14:textId="77777777" w:rsidR="002B7D36" w:rsidRPr="006D6D00" w:rsidRDefault="002B7D36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0F876" w14:textId="77777777" w:rsidR="002B7D36" w:rsidRPr="00E45FF6" w:rsidRDefault="002B7D36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8B3E3" w14:textId="77777777" w:rsidR="002B7D36" w:rsidRPr="006D6D00" w:rsidRDefault="002B7D36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9F051" w14:textId="77777777" w:rsidR="002B7D36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54026" w14:textId="77777777" w:rsidR="002B7D36" w:rsidRDefault="002B7D36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BACA" w14:textId="77777777" w:rsidR="002B7D36" w:rsidRDefault="002B7D36">
            <w:r w:rsidRPr="005821B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87B7" w14:textId="77777777" w:rsidR="002B7D36" w:rsidRDefault="002B7D36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7EFD" w14:paraId="63453621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8A033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A962" w14:textId="77777777" w:rsidR="00F47EFD" w:rsidRDefault="00F47EFD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CDAD0" w14:textId="77777777" w:rsidR="00F47EFD" w:rsidRPr="006D6D00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189B" w14:textId="77777777" w:rsidR="00F47EFD" w:rsidRDefault="00F47EFD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D13E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F16AF" w14:textId="77777777" w:rsidR="00F47EFD" w:rsidRDefault="00F47EFD" w:rsidP="00441821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0546" w14:textId="77777777" w:rsidR="00F47EFD" w:rsidRDefault="00F47EFD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7EFD" w14:paraId="209C9162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A78CF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9A1D2" w14:textId="77777777" w:rsidR="00F47EFD" w:rsidRDefault="00F47EFD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1E29D" w14:textId="77777777" w:rsidR="00F47EFD" w:rsidRPr="006D6D00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551C" w14:textId="77777777" w:rsidR="00F47EFD" w:rsidRDefault="00F47EFD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F63B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EE01" w14:textId="77777777" w:rsidR="00F47EFD" w:rsidRDefault="00F47EFD" w:rsidP="00441821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17B85" w14:textId="77777777" w:rsidR="00F47EFD" w:rsidRDefault="00F47EFD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F47EFD" w14:paraId="6C7DD1AC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21DF1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6903" w14:textId="77777777" w:rsidR="00F47EFD" w:rsidRDefault="00F47EFD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  <w:p w14:paraId="4EA07659" w14:textId="77777777" w:rsidR="00F47EFD" w:rsidRPr="00E75ED7" w:rsidRDefault="00F47EFD" w:rsidP="00F42077">
            <w:pPr>
              <w:ind w:right="-47"/>
              <w:rPr>
                <w:szCs w:val="21"/>
              </w:rPr>
            </w:pP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92180" w14:textId="77777777" w:rsidR="00F47EFD" w:rsidRPr="006D6D00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71E4B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E137" w14:textId="77777777" w:rsidR="00F47EFD" w:rsidRDefault="00F47EFD" w:rsidP="00441821">
            <w:r>
              <w:rPr>
                <w:rFonts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9B6C5" w14:textId="77777777" w:rsidR="00F47EFD" w:rsidRPr="004312EB" w:rsidRDefault="00F47EFD" w:rsidP="00441821">
            <w:pPr>
              <w:rPr>
                <w:rFonts w:ascii="宋体" w:hAnsi="宋体"/>
              </w:rPr>
            </w:pPr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A1D3" w14:textId="77777777" w:rsidR="00F47EFD" w:rsidRDefault="00F47EFD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F47EFD" w14:paraId="1109B583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1B244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9B11" w14:textId="77777777" w:rsidR="00F47EFD" w:rsidRPr="00604E94" w:rsidRDefault="00F47EFD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</w:t>
            </w:r>
            <w:r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9B623" w14:textId="77777777" w:rsidR="00F47EFD" w:rsidRPr="006D6D00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4A2F" w14:textId="77777777" w:rsidR="00F47EFD" w:rsidRDefault="00F47EFD" w:rsidP="00F47EFD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3D572" w14:textId="77777777" w:rsidR="00F47EFD" w:rsidRPr="006D6D00" w:rsidRDefault="00F47EFD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07797" w14:textId="77777777" w:rsidR="00F47EFD" w:rsidRPr="006D6D00" w:rsidRDefault="00F47EFD" w:rsidP="004312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8BB63" w14:textId="77777777" w:rsidR="00F47EFD" w:rsidRDefault="00F47EFD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F47EFD" w14:paraId="40A770CC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50F53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9A77C" w14:textId="77777777" w:rsidR="00F47EFD" w:rsidRDefault="00F47EFD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3310" w14:textId="77777777" w:rsidR="00F47EFD" w:rsidRPr="006D6D00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BFAF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0725F" w14:textId="77777777" w:rsidR="00F47EFD" w:rsidRDefault="00F47EFD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5929" w14:textId="77777777" w:rsidR="00F47EFD" w:rsidRDefault="00F47EFD" w:rsidP="004312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97200" w14:textId="77777777" w:rsidR="00F47EFD" w:rsidRDefault="00F47EFD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DF1E9D" w14:paraId="5368407A" w14:textId="77777777" w:rsidTr="00EB35F3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F1341" w14:textId="77777777" w:rsidR="00DF1E9D" w:rsidRPr="006D6D00" w:rsidRDefault="00DF1E9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99F3" w14:textId="77777777" w:rsidR="00DF1E9D" w:rsidRDefault="00DF1E9D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EA7F" w14:textId="77777777" w:rsidR="00DF1E9D" w:rsidRPr="006D6D00" w:rsidRDefault="00DF1E9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0791" w14:textId="77777777" w:rsidR="00DF1E9D" w:rsidRDefault="00DF1E9D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2236" w14:textId="77777777" w:rsidR="00DF1E9D" w:rsidRDefault="00DF1E9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57F8" w14:textId="77777777" w:rsidR="00DF1E9D" w:rsidRPr="004312EB" w:rsidRDefault="00DF1E9D" w:rsidP="00441821">
            <w:pPr>
              <w:rPr>
                <w:rFonts w:ascii="宋体" w:hAnsi="宋体"/>
              </w:rPr>
            </w:pPr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B8A393" w14:textId="77777777" w:rsidR="00DF1E9D" w:rsidRDefault="00DF1E9D" w:rsidP="007E651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办理了持单拒付，那么显示该栏位，否则隐藏</w:t>
            </w:r>
          </w:p>
        </w:tc>
      </w:tr>
      <w:tr w:rsidR="00DF1E9D" w14:paraId="2FA8C6BE" w14:textId="77777777" w:rsidTr="00EB35F3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E6EBF" w14:textId="77777777" w:rsidR="00DF1E9D" w:rsidRPr="006D6D00" w:rsidRDefault="00DF1E9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B7AD7" w14:textId="77777777" w:rsidR="00DF1E9D" w:rsidRDefault="00DF1E9D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461B3" w14:textId="77777777" w:rsidR="00DF1E9D" w:rsidRPr="006D6D00" w:rsidRDefault="00DF1E9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4D076" w14:textId="77777777" w:rsidR="00DF1E9D" w:rsidRDefault="00DF1E9D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472A" w14:textId="77777777" w:rsidR="00DF1E9D" w:rsidRDefault="00DF1E9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D952" w14:textId="77777777" w:rsidR="00DF1E9D" w:rsidRPr="004312EB" w:rsidRDefault="00DF1E9D">
            <w:pPr>
              <w:rPr>
                <w:rFonts w:ascii="宋体" w:hAnsi="宋体"/>
              </w:rPr>
            </w:pPr>
            <w:r w:rsidRPr="008763A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E811" w14:textId="77777777" w:rsidR="00DF1E9D" w:rsidRPr="00E42A64" w:rsidRDefault="00DF1E9D" w:rsidP="000C7A65">
            <w:pPr>
              <w:rPr>
                <w:szCs w:val="21"/>
              </w:rPr>
            </w:pPr>
          </w:p>
        </w:tc>
      </w:tr>
      <w:tr w:rsidR="00F47EFD" w14:paraId="657E1121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D3672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A1EF" w14:textId="77777777" w:rsidR="00F47EFD" w:rsidRDefault="00F47EFD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24AA" w14:textId="77777777" w:rsidR="00F47EFD" w:rsidRPr="006D6D00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7B9B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0A7B9" w14:textId="77777777" w:rsidR="00F47EFD" w:rsidRDefault="00F47EFD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F49D0" w14:textId="77777777" w:rsidR="00F47EFD" w:rsidRPr="004312EB" w:rsidRDefault="00F47EFD">
            <w:pPr>
              <w:rPr>
                <w:rFonts w:ascii="宋体" w:hAnsi="宋体"/>
              </w:rPr>
            </w:pPr>
            <w:r w:rsidRPr="008763A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6FBA" w14:textId="77777777" w:rsidR="00F47EFD" w:rsidRDefault="00F47EFD" w:rsidP="007E651B">
            <w:pPr>
              <w:rPr>
                <w:szCs w:val="21"/>
              </w:rPr>
            </w:pPr>
          </w:p>
        </w:tc>
      </w:tr>
      <w:tr w:rsidR="00F47EFD" w14:paraId="3CB9CBA9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01AC" w14:textId="77777777" w:rsidR="00F47EFD" w:rsidRPr="006D6D00" w:rsidRDefault="00F47EFD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DF6E" w14:textId="77777777" w:rsidR="00F47EFD" w:rsidRDefault="00F47EFD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  <w:r w:rsidR="00CE0DD7">
              <w:rPr>
                <w:rFonts w:hint="eastAsia"/>
                <w:szCs w:val="21"/>
              </w:rPr>
              <w:t>类型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83E6D" w14:textId="77777777" w:rsidR="00F47EFD" w:rsidRPr="006D6D00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FAFAA" w14:textId="77777777" w:rsidR="00F47EFD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30551" w14:textId="77777777" w:rsidR="00F47EFD" w:rsidRDefault="00F47EFD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FD84E" w14:textId="77777777" w:rsidR="00F47EFD" w:rsidRPr="006D6D00" w:rsidRDefault="00F47EFD" w:rsidP="004312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070C" w14:textId="77777777" w:rsidR="00F47EFD" w:rsidRDefault="00F47EFD" w:rsidP="007E65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退单</w:t>
            </w:r>
          </w:p>
          <w:p w14:paraId="116D219E" w14:textId="77777777" w:rsidR="00F47EFD" w:rsidRDefault="00F47EFD" w:rsidP="007E65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无偿放单</w:t>
            </w:r>
          </w:p>
          <w:p w14:paraId="22AF5E1A" w14:textId="77777777" w:rsidR="00F47EFD" w:rsidRDefault="00F47EFD" w:rsidP="007E651B">
            <w:pPr>
              <w:rPr>
                <w:szCs w:val="21"/>
              </w:rPr>
            </w:pPr>
          </w:p>
        </w:tc>
      </w:tr>
      <w:tr w:rsidR="007D510E" w14:paraId="06F13F38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6DF6C" w14:textId="77777777" w:rsidR="007D510E" w:rsidRPr="006D6D00" w:rsidRDefault="007D510E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60195" w14:textId="77777777" w:rsidR="007D510E" w:rsidRPr="004312EB" w:rsidRDefault="007D510E" w:rsidP="004312EB">
            <w:pPr>
              <w:ind w:leftChars="-51" w:left="-107" w:right="-47"/>
              <w:rPr>
                <w:szCs w:val="21"/>
              </w:rPr>
            </w:pPr>
            <w:r w:rsidRPr="004312EB">
              <w:rPr>
                <w:rFonts w:hint="eastAsia"/>
                <w:szCs w:val="21"/>
              </w:rPr>
              <w:t>退</w:t>
            </w:r>
            <w:r w:rsidRPr="004312EB">
              <w:rPr>
                <w:rFonts w:hint="eastAsia"/>
                <w:szCs w:val="21"/>
              </w:rPr>
              <w:t>/</w:t>
            </w:r>
            <w:r w:rsidRPr="004312EB">
              <w:rPr>
                <w:rFonts w:hint="eastAsia"/>
                <w:szCs w:val="21"/>
              </w:rPr>
              <w:t>放单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798AE" w14:textId="77777777" w:rsidR="007D510E" w:rsidRDefault="007D510E" w:rsidP="00EB35F3">
            <w:pPr>
              <w:pStyle w:val="p0"/>
              <w:ind w:firstLine="0"/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92640" w14:textId="77777777" w:rsidR="007D510E" w:rsidRDefault="007D510E" w:rsidP="00EB35F3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3353" w14:textId="77777777" w:rsidR="007D510E" w:rsidRDefault="007D510E" w:rsidP="00EB35F3">
            <w:pPr>
              <w:jc w:val="center"/>
            </w:pPr>
            <w:r>
              <w:rPr>
                <w:rFonts w:hint="eastAsia"/>
              </w:rPr>
              <w:t>M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6DB54" w14:textId="77777777" w:rsidR="007D510E" w:rsidRPr="004312EB" w:rsidRDefault="007D510E" w:rsidP="00EB35F3">
            <w:pPr>
              <w:rPr>
                <w:rFonts w:ascii="宋体" w:hAnsi="宋体"/>
              </w:rPr>
            </w:pPr>
            <w:r w:rsidRPr="004312EB">
              <w:rPr>
                <w:rFonts w:ascii="宋体" w:hAnsi="宋体" w:hint="eastAsia"/>
              </w:rPr>
              <w:t>日期选择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2019" w14:textId="77777777" w:rsidR="007D510E" w:rsidRDefault="007D510E" w:rsidP="00EB35F3">
            <w:r>
              <w:rPr>
                <w:rFonts w:hint="eastAsia"/>
              </w:rPr>
              <w:t>如果处理方式选择退单、放单栏位必填，否则灰显清空</w:t>
            </w:r>
          </w:p>
        </w:tc>
      </w:tr>
      <w:tr w:rsidR="007D510E" w14:paraId="78B45AC4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2FC8A" w14:textId="77777777" w:rsidR="007D510E" w:rsidRPr="006D6D00" w:rsidRDefault="007D510E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F38FD" w14:textId="77777777" w:rsidR="007D510E" w:rsidRPr="004312EB" w:rsidRDefault="007D510E" w:rsidP="004312EB">
            <w:pPr>
              <w:ind w:leftChars="-51" w:left="-107" w:right="-47"/>
              <w:rPr>
                <w:szCs w:val="21"/>
              </w:rPr>
            </w:pPr>
            <w:r w:rsidRPr="004312EB">
              <w:rPr>
                <w:rFonts w:hint="eastAsia"/>
                <w:szCs w:val="21"/>
              </w:rPr>
              <w:t>退</w:t>
            </w:r>
            <w:r w:rsidRPr="004312EB">
              <w:rPr>
                <w:rFonts w:hint="eastAsia"/>
                <w:szCs w:val="21"/>
              </w:rPr>
              <w:t>/</w:t>
            </w:r>
            <w:r w:rsidRPr="004312EB">
              <w:rPr>
                <w:rFonts w:hint="eastAsia"/>
                <w:szCs w:val="21"/>
              </w:rPr>
              <w:t>放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0950" w14:textId="77777777" w:rsidR="007D510E" w:rsidRDefault="007D510E" w:rsidP="00EB35F3">
            <w:pPr>
              <w:pStyle w:val="p0"/>
              <w:ind w:firstLine="0"/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463D" w14:textId="77777777" w:rsidR="007D510E" w:rsidRDefault="007D510E" w:rsidP="00EB35F3">
            <w:pPr>
              <w:jc w:val="center"/>
            </w:pPr>
            <w:r>
              <w:rPr>
                <w:rFonts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75585" w14:textId="77777777" w:rsidR="007D510E" w:rsidRDefault="007D510E" w:rsidP="00EB35F3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8B478" w14:textId="77777777" w:rsidR="007D510E" w:rsidRDefault="004312EB" w:rsidP="00EB35F3">
            <w:r w:rsidRPr="008763A2"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041AD" w14:textId="77777777" w:rsidR="007D510E" w:rsidRDefault="004312EB" w:rsidP="004312EB">
            <w:r>
              <w:rPr>
                <w:rFonts w:hint="eastAsia"/>
                <w:szCs w:val="21"/>
              </w:rPr>
              <w:t>如果办理了持单拒付，</w:t>
            </w:r>
            <w:r w:rsidR="007D510E">
              <w:rPr>
                <w:rFonts w:hint="eastAsia"/>
              </w:rPr>
              <w:t>默认为</w:t>
            </w:r>
            <w:r>
              <w:rPr>
                <w:rFonts w:hint="eastAsia"/>
              </w:rPr>
              <w:t>拒付金额，否则默认为到单金额</w:t>
            </w:r>
          </w:p>
        </w:tc>
      </w:tr>
      <w:tr w:rsidR="000D4DDB" w14:paraId="13C52D99" w14:textId="77777777" w:rsidTr="00095DF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B1800" w14:textId="77777777" w:rsidR="000D4DDB" w:rsidRPr="006D6D00" w:rsidRDefault="000D4DDB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8925" w14:textId="77777777" w:rsidR="000D4DDB" w:rsidRDefault="000D4DDB" w:rsidP="00095DF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退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放单原因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E45C9" w14:textId="77777777" w:rsidR="000D4DDB" w:rsidRPr="00446309" w:rsidRDefault="000D4DDB" w:rsidP="00095DFB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7CE5D" w14:textId="77777777" w:rsidR="000D4DDB" w:rsidRDefault="000D4DDB" w:rsidP="00095DF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B547" w14:textId="77777777" w:rsidR="000D4DDB" w:rsidRDefault="000D4DDB" w:rsidP="00095DF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B54E2" w14:textId="77777777" w:rsidR="000D4DDB" w:rsidRDefault="000D4DDB" w:rsidP="00095DFB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581D" w14:textId="77777777" w:rsidR="000D4DDB" w:rsidRDefault="000D4DDB" w:rsidP="00095DF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闭卷形式选择退单、无偿放单，此栏位必填。否则不可填</w:t>
            </w:r>
          </w:p>
        </w:tc>
      </w:tr>
      <w:tr w:rsidR="000D4DDB" w:rsidRPr="000D4DDB" w14:paraId="3266DB7A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310FD" w14:textId="77777777" w:rsidR="000D4DDB" w:rsidRPr="006D6D00" w:rsidRDefault="000D4DDB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F7B8B" w14:textId="77777777" w:rsidR="000D4DDB" w:rsidRPr="004312EB" w:rsidRDefault="000D4DDB" w:rsidP="004312EB">
            <w:pPr>
              <w:ind w:leftChars="-51" w:left="-107" w:right="-47"/>
              <w:rPr>
                <w:szCs w:val="21"/>
              </w:rPr>
            </w:pPr>
            <w:r w:rsidRPr="004312EB">
              <w:rPr>
                <w:rFonts w:hint="eastAsia"/>
                <w:szCs w:val="21"/>
              </w:rPr>
              <w:t>快邮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8832" w14:textId="77777777" w:rsidR="000D4DDB" w:rsidRDefault="000D4DDB" w:rsidP="00EB35F3">
            <w:pPr>
              <w:pStyle w:val="p0"/>
              <w:ind w:firstLine="0"/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CB404" w14:textId="77777777" w:rsidR="000D4DDB" w:rsidRDefault="000D4DDB" w:rsidP="000D4DDB">
            <w:pPr>
              <w:jc w:val="center"/>
            </w:pPr>
            <w:r>
              <w:rPr>
                <w:rFonts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2CCBA" w14:textId="77777777" w:rsidR="000D4DDB" w:rsidRDefault="000D4DDB" w:rsidP="00EB35F3">
            <w:pPr>
              <w:jc w:val="center"/>
            </w:pPr>
            <w:r>
              <w:rPr>
                <w:rFonts w:hint="eastAsia"/>
              </w:rPr>
              <w:t>P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4DC27" w14:textId="77777777" w:rsidR="000D4DDB" w:rsidRDefault="000D4DDB" w:rsidP="00EB35F3">
            <w:r>
              <w:rPr>
                <w:rFonts w:hint="eastAsia"/>
              </w:rPr>
              <w:t>选择项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EA32E" w14:textId="77777777" w:rsidR="000D4DDB" w:rsidRDefault="000D4DDB" w:rsidP="000D4DDB">
            <w:r>
              <w:rPr>
                <w:rFonts w:hint="eastAsia"/>
              </w:rPr>
              <w:t>[</w:t>
            </w:r>
            <w:r>
              <w:t>‘’</w:t>
            </w:r>
            <w:r>
              <w:rPr>
                <w:rFonts w:hint="eastAsia"/>
              </w:rPr>
              <w:t>,</w:t>
            </w:r>
            <w:r>
              <w:t>’</w:t>
            </w:r>
            <w:r>
              <w:rPr>
                <w:rFonts w:hint="eastAsia"/>
              </w:rPr>
              <w:t>DHL</w:t>
            </w:r>
            <w:r>
              <w:t>’</w:t>
            </w:r>
            <w:r>
              <w:rPr>
                <w:rFonts w:hint="eastAsia"/>
              </w:rPr>
              <w:t>,</w:t>
            </w:r>
            <w:r>
              <w:t>’</w:t>
            </w:r>
            <w:r>
              <w:rPr>
                <w:rFonts w:hint="eastAsia"/>
              </w:rPr>
              <w:t>TNT</w:t>
            </w:r>
            <w:r>
              <w:t>’</w:t>
            </w:r>
            <w:r>
              <w:rPr>
                <w:rFonts w:hint="eastAsia"/>
              </w:rPr>
              <w:t>,</w:t>
            </w:r>
            <w:r>
              <w:t>’</w:t>
            </w:r>
            <w:r>
              <w:rPr>
                <w:rFonts w:hint="eastAsia"/>
              </w:rPr>
              <w:t>EMS</w:t>
            </w:r>
            <w:r>
              <w:t>’</w:t>
            </w:r>
            <w:r>
              <w:rPr>
                <w:rFonts w:hint="eastAsia"/>
              </w:rPr>
              <w:t>],</w:t>
            </w:r>
            <w:r>
              <w:rPr>
                <w:rFonts w:hint="eastAsia"/>
              </w:rPr>
              <w:t>退单时可填，否则灰显清空</w:t>
            </w:r>
          </w:p>
        </w:tc>
      </w:tr>
      <w:tr w:rsidR="000D4DDB" w:rsidRPr="000D4DDB" w14:paraId="2246E61D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EA0E7" w14:textId="77777777" w:rsidR="000D4DDB" w:rsidRPr="006D6D00" w:rsidRDefault="000D4DDB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F8E03" w14:textId="77777777" w:rsidR="000D4DDB" w:rsidRPr="004312EB" w:rsidRDefault="000D4DDB" w:rsidP="004312EB">
            <w:pPr>
              <w:ind w:leftChars="-51" w:left="-107" w:right="-47"/>
              <w:rPr>
                <w:szCs w:val="21"/>
              </w:rPr>
            </w:pPr>
            <w:r w:rsidRPr="004312EB">
              <w:rPr>
                <w:rFonts w:hint="eastAsia"/>
                <w:szCs w:val="21"/>
              </w:rPr>
              <w:t>快邮</w:t>
            </w:r>
            <w:r w:rsidR="006055BD">
              <w:rPr>
                <w:rFonts w:hint="eastAsia"/>
                <w:szCs w:val="21"/>
              </w:rPr>
              <w:t>号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80FF6" w14:textId="77777777" w:rsidR="000D4DDB" w:rsidRDefault="000D4DDB" w:rsidP="00EB35F3">
            <w:pPr>
              <w:pStyle w:val="p0"/>
              <w:ind w:firstLine="0"/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2869" w14:textId="77777777" w:rsidR="000D4DDB" w:rsidRDefault="000D4DDB" w:rsidP="00EB35F3">
            <w:pPr>
              <w:jc w:val="center"/>
            </w:pPr>
            <w:r>
              <w:rPr>
                <w:rFonts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00807" w14:textId="77777777" w:rsidR="000D4DDB" w:rsidRDefault="000D4DDB" w:rsidP="00EB35F3">
            <w:pPr>
              <w:jc w:val="center"/>
            </w:pPr>
            <w:r>
              <w:rPr>
                <w:rFonts w:hint="eastAsia"/>
              </w:rPr>
              <w:t>P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0E41C" w14:textId="77777777" w:rsidR="000D4DDB" w:rsidRDefault="000D4DDB" w:rsidP="00EB35F3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F1C4" w14:textId="77777777" w:rsidR="000D4DDB" w:rsidRDefault="009C540E" w:rsidP="000D4DDB">
            <w:r>
              <w:rPr>
                <w:rFonts w:hint="eastAsia"/>
              </w:rPr>
              <w:t>退单时可填，否则灰显清空</w:t>
            </w:r>
          </w:p>
        </w:tc>
      </w:tr>
      <w:tr w:rsidR="000D4DDB" w14:paraId="7A569EBE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6AE52" w14:textId="77777777" w:rsidR="000D4DDB" w:rsidRPr="006D6D00" w:rsidRDefault="000D4DDB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A33B7" w14:textId="77777777" w:rsidR="000D4DDB" w:rsidRDefault="000D4DDB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EC89A" w14:textId="77777777" w:rsidR="000D4DDB" w:rsidRPr="006D6D00" w:rsidRDefault="000D4DDB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27C9B" w14:textId="77777777" w:rsidR="000D4DDB" w:rsidRDefault="000D4DDB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3D26" w14:textId="77777777" w:rsidR="000D4DDB" w:rsidRDefault="000D4DDB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D9193" w14:textId="77777777" w:rsidR="000D4DDB" w:rsidRPr="006D6D00" w:rsidRDefault="000D4DDB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AC23" w14:textId="77777777" w:rsidR="000D4DDB" w:rsidRDefault="000D4DDB" w:rsidP="007E651B">
            <w:pPr>
              <w:ind w:leftChars="-44" w:left="-92" w:firstLine="1"/>
              <w:rPr>
                <w:szCs w:val="21"/>
              </w:rPr>
            </w:pPr>
          </w:p>
        </w:tc>
      </w:tr>
      <w:tr w:rsidR="00B6587A" w14:paraId="23538591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4CBAB" w14:textId="77777777" w:rsidR="00B6587A" w:rsidRPr="006D6D00" w:rsidRDefault="00B6587A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47A6" w14:textId="77777777" w:rsidR="00B6587A" w:rsidRDefault="00B6587A" w:rsidP="007E651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6DB1" w14:textId="77777777" w:rsidR="00B6587A" w:rsidRPr="006D6D00" w:rsidRDefault="00B6587A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7F697" w14:textId="77777777" w:rsidR="00B6587A" w:rsidRDefault="00B6587A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BFB9D" w14:textId="77777777" w:rsidR="00B6587A" w:rsidRDefault="00B6587A" w:rsidP="007E651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07A12" w14:textId="77777777" w:rsidR="00B6587A" w:rsidRDefault="00B6587A" w:rsidP="007E651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DBAD" w14:textId="77777777" w:rsidR="00B6587A" w:rsidRDefault="00CE2A2A" w:rsidP="007E651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后收，代收。</w:t>
            </w:r>
          </w:p>
        </w:tc>
      </w:tr>
      <w:tr w:rsidR="009C2A9F" w14:paraId="75F6DA82" w14:textId="77777777" w:rsidTr="002B7D36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7E01E" w14:textId="77777777" w:rsidR="009C2A9F" w:rsidRPr="006D6D00" w:rsidRDefault="009C2A9F" w:rsidP="00DA22FB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DD3F0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6D64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94895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238E5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D8EF1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1A72A" w14:textId="77777777" w:rsidR="009C2A9F" w:rsidRDefault="009C2A9F" w:rsidP="00DA39CB">
            <w:pPr>
              <w:rPr>
                <w:szCs w:val="21"/>
              </w:rPr>
            </w:pPr>
          </w:p>
        </w:tc>
      </w:tr>
    </w:tbl>
    <w:p w14:paraId="1A29AEC8" w14:textId="77777777" w:rsidR="00BC4656" w:rsidRDefault="00BC4656" w:rsidP="00BC4656"/>
    <w:p w14:paraId="4C22E461" w14:textId="77777777" w:rsidR="00BC4656" w:rsidRDefault="00BC4656" w:rsidP="00551D7C">
      <w:pPr>
        <w:pStyle w:val="4"/>
      </w:pPr>
      <w:r>
        <w:rPr>
          <w:rFonts w:hint="eastAsia"/>
        </w:rPr>
        <w:t>交易控制</w:t>
      </w:r>
    </w:p>
    <w:p w14:paraId="71A04024" w14:textId="77777777" w:rsidR="00F42077" w:rsidRPr="00955081" w:rsidRDefault="00F42077" w:rsidP="00F42077">
      <w:pPr>
        <w:pStyle w:val="5"/>
      </w:pPr>
      <w:r>
        <w:rPr>
          <w:rFonts w:hint="eastAsia"/>
        </w:rPr>
        <w:t>交易控制说明：</w:t>
      </w:r>
    </w:p>
    <w:p w14:paraId="2BC99C4A" w14:textId="77777777" w:rsidR="00BC4656" w:rsidRDefault="00BC4656" w:rsidP="00951E8F">
      <w:pPr>
        <w:pStyle w:val="a3"/>
        <w:ind w:left="420" w:firstLineChars="0" w:firstLine="0"/>
      </w:pPr>
      <w:r>
        <w:rPr>
          <w:rFonts w:hint="eastAsia"/>
        </w:rPr>
        <w:t>信用证未闭卷，且到单有余额</w:t>
      </w:r>
      <w:r w:rsidR="00951E8F">
        <w:rPr>
          <w:rFonts w:hint="eastAsia"/>
        </w:rPr>
        <w:t>，记录有不符点信息</w:t>
      </w:r>
      <w:r>
        <w:rPr>
          <w:rFonts w:hint="eastAsia"/>
        </w:rPr>
        <w:t>；</w:t>
      </w:r>
    </w:p>
    <w:p w14:paraId="707D9C6B" w14:textId="77777777" w:rsidR="00DA68AA" w:rsidRDefault="00FC0120" w:rsidP="00DA68AA">
      <w:pPr>
        <w:pStyle w:val="5"/>
      </w:pPr>
      <w:r>
        <w:rPr>
          <w:rFonts w:hint="eastAsia"/>
        </w:rPr>
        <w:t>交易</w:t>
      </w:r>
      <w:r w:rsidR="00DA68AA">
        <w:rPr>
          <w:rFonts w:hint="eastAsia"/>
        </w:rPr>
        <w:t>说明：</w:t>
      </w:r>
    </w:p>
    <w:p w14:paraId="1DE6B766" w14:textId="77777777" w:rsidR="00DA68AA" w:rsidRDefault="00DA68AA" w:rsidP="00951E8F">
      <w:pPr>
        <w:pStyle w:val="a3"/>
        <w:ind w:left="420" w:firstLineChars="0" w:firstLine="0"/>
      </w:pPr>
      <w:r>
        <w:rPr>
          <w:rFonts w:hint="eastAsia"/>
        </w:rPr>
        <w:t>如果是退单，那么恢复信用证余额</w:t>
      </w:r>
      <w:r w:rsidR="00985075">
        <w:rPr>
          <w:rFonts w:hint="eastAsia"/>
        </w:rPr>
        <w:t>，不恢复信贷额度，从信用证开立表外</w:t>
      </w:r>
      <w:r>
        <w:rPr>
          <w:rFonts w:hint="eastAsia"/>
        </w:rPr>
        <w:t>；</w:t>
      </w:r>
    </w:p>
    <w:p w14:paraId="371687B7" w14:textId="77777777" w:rsidR="00DA68AA" w:rsidRDefault="00DA68AA" w:rsidP="00951E8F">
      <w:pPr>
        <w:pStyle w:val="a3"/>
        <w:ind w:left="420" w:firstLineChars="0" w:firstLine="0"/>
      </w:pPr>
      <w:r>
        <w:rPr>
          <w:rFonts w:hint="eastAsia"/>
        </w:rPr>
        <w:t>如果是无偿放单，那么单据闭卷，冲信用证开立表外</w:t>
      </w:r>
      <w:r w:rsidR="00A17B1E">
        <w:rPr>
          <w:rFonts w:hint="eastAsia"/>
        </w:rPr>
        <w:t>，恢复信贷额度</w:t>
      </w:r>
      <w:r>
        <w:rPr>
          <w:rFonts w:hint="eastAsia"/>
        </w:rPr>
        <w:t>。</w:t>
      </w:r>
    </w:p>
    <w:p w14:paraId="76615224" w14:textId="77777777" w:rsidR="00BC4656" w:rsidRDefault="00BC4656" w:rsidP="00551D7C">
      <w:pPr>
        <w:pStyle w:val="4"/>
      </w:pPr>
      <w:r>
        <w:rPr>
          <w:rFonts w:hint="eastAsia"/>
        </w:rPr>
        <w:t>边界描述</w:t>
      </w:r>
    </w:p>
    <w:p w14:paraId="0E99270B" w14:textId="77777777" w:rsidR="00BC4656" w:rsidRDefault="00BC4656" w:rsidP="00F42077">
      <w:pPr>
        <w:ind w:firstLine="420"/>
      </w:pPr>
      <w:r>
        <w:rPr>
          <w:rFonts w:hint="eastAsia"/>
        </w:rPr>
        <w:t>无</w:t>
      </w:r>
      <w:r w:rsidR="001D7081">
        <w:rPr>
          <w:rFonts w:hint="eastAsia"/>
        </w:rPr>
        <w:t>。</w:t>
      </w:r>
    </w:p>
    <w:p w14:paraId="247B7D22" w14:textId="77777777" w:rsidR="00BC4656" w:rsidRDefault="00BC4656" w:rsidP="003C68F8">
      <w:pPr>
        <w:pStyle w:val="4"/>
      </w:pPr>
      <w:r>
        <w:rPr>
          <w:rFonts w:hint="eastAsia"/>
        </w:rPr>
        <w:t>输出描述</w:t>
      </w:r>
    </w:p>
    <w:p w14:paraId="307C344E" w14:textId="77777777" w:rsidR="00F42077" w:rsidRDefault="00F42077" w:rsidP="003C68F8">
      <w:pPr>
        <w:pStyle w:val="5"/>
      </w:pPr>
      <w:r>
        <w:rPr>
          <w:rFonts w:hint="eastAsia"/>
        </w:rPr>
        <w:t>面函</w:t>
      </w:r>
    </w:p>
    <w:p w14:paraId="27EF5B98" w14:textId="77777777" w:rsidR="00F42077" w:rsidRDefault="00F42077" w:rsidP="00F42077">
      <w:pPr>
        <w:ind w:left="420"/>
      </w:pPr>
      <w:r>
        <w:rPr>
          <w:rFonts w:hint="eastAsia"/>
        </w:rPr>
        <w:t>处理方式是退单，出退单通知书</w:t>
      </w:r>
      <w:r w:rsidR="003C62EA">
        <w:rPr>
          <w:rFonts w:hint="eastAsia"/>
        </w:rPr>
        <w:t>，通知对方银行</w:t>
      </w:r>
      <w:r>
        <w:rPr>
          <w:rFonts w:hint="eastAsia"/>
        </w:rPr>
        <w:t>。</w:t>
      </w:r>
    </w:p>
    <w:p w14:paraId="2499A618" w14:textId="77777777" w:rsidR="00385F51" w:rsidRPr="00F42077" w:rsidRDefault="00385F51" w:rsidP="00F42077">
      <w:pPr>
        <w:ind w:left="420"/>
      </w:pPr>
      <w:r>
        <w:rPr>
          <w:rFonts w:hint="eastAsia"/>
        </w:rPr>
        <w:t>见附件：【</w:t>
      </w:r>
      <w:r>
        <w:rPr>
          <w:rFonts w:hint="eastAsia"/>
        </w:rPr>
        <w:t xml:space="preserve">3.5 </w:t>
      </w:r>
      <w:r>
        <w:rPr>
          <w:rFonts w:hint="eastAsia"/>
        </w:rPr>
        <w:t>拒付退单】</w:t>
      </w:r>
    </w:p>
    <w:p w14:paraId="3585B253" w14:textId="77777777" w:rsidR="00F42077" w:rsidRDefault="00F42077" w:rsidP="003C68F8">
      <w:pPr>
        <w:pStyle w:val="5"/>
      </w:pPr>
      <w:r>
        <w:rPr>
          <w:rFonts w:hint="eastAsia"/>
        </w:rPr>
        <w:t>报文</w:t>
      </w:r>
    </w:p>
    <w:p w14:paraId="6516D831" w14:textId="77777777" w:rsidR="00923649" w:rsidRDefault="00923649" w:rsidP="00923649">
      <w:pPr>
        <w:ind w:left="420"/>
        <w:rPr>
          <w:szCs w:val="21"/>
        </w:rPr>
      </w:pPr>
      <w:r>
        <w:rPr>
          <w:rFonts w:hint="eastAsia"/>
          <w:szCs w:val="21"/>
        </w:rPr>
        <w:t>MT799</w:t>
      </w:r>
      <w:r>
        <w:rPr>
          <w:rFonts w:hint="eastAsia"/>
          <w:szCs w:val="21"/>
        </w:rPr>
        <w:t>报文：可选报文，报文映射如下：</w:t>
      </w:r>
    </w:p>
    <w:p w14:paraId="3870B8ED" w14:textId="77777777" w:rsidR="00923649" w:rsidRDefault="00923649" w:rsidP="00923649">
      <w:pPr>
        <w:ind w:leftChars="100" w:left="210"/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57732FDE" w14:textId="77777777" w:rsidR="00923649" w:rsidRDefault="00923649" w:rsidP="00923649">
      <w:pPr>
        <w:ind w:leftChars="300" w:left="630" w:firstLine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79003455" w14:textId="77777777" w:rsidR="00923649" w:rsidRDefault="00923649" w:rsidP="00923649">
      <w:pPr>
        <w:ind w:leftChars="200" w:left="420" w:firstLine="42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17E4952C" w14:textId="77777777" w:rsidR="00923649" w:rsidRDefault="00923649" w:rsidP="00923649">
      <w:pPr>
        <w:ind w:leftChars="200" w:left="420" w:firstLine="42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373B68DD" w14:textId="77777777" w:rsidR="00923649" w:rsidRDefault="00923649" w:rsidP="00923649">
      <w:pPr>
        <w:ind w:leftChars="200" w:left="420" w:firstLine="420"/>
      </w:pPr>
      <w:r>
        <w:rPr>
          <w:rFonts w:hint="eastAsia"/>
        </w:rPr>
        <w:t>79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6F5195">
        <w:rPr>
          <w:rFonts w:hint="eastAsia"/>
        </w:rPr>
        <w:t>手动录入。</w:t>
      </w:r>
    </w:p>
    <w:p w14:paraId="7D32C2BE" w14:textId="77777777" w:rsidR="00923649" w:rsidRPr="00CC0D80" w:rsidRDefault="00923649" w:rsidP="003C68F8">
      <w:pPr>
        <w:pStyle w:val="4"/>
      </w:pPr>
      <w:r>
        <w:rPr>
          <w:rFonts w:hint="eastAsia"/>
        </w:rPr>
        <w:t>保证金和额度</w:t>
      </w:r>
    </w:p>
    <w:p w14:paraId="1F65F8C6" w14:textId="77777777" w:rsidR="00923649" w:rsidRDefault="00DC26FD" w:rsidP="005A7148">
      <w:pPr>
        <w:ind w:firstLine="420"/>
      </w:pPr>
      <w:r>
        <w:rPr>
          <w:rFonts w:hint="eastAsia"/>
        </w:rPr>
        <w:t>退单：不归还信贷额度；</w:t>
      </w:r>
    </w:p>
    <w:p w14:paraId="26058040" w14:textId="77777777" w:rsidR="00DC26FD" w:rsidRPr="00DC26FD" w:rsidRDefault="00DC26FD" w:rsidP="005A7148">
      <w:pPr>
        <w:ind w:firstLine="420"/>
      </w:pPr>
      <w:r>
        <w:rPr>
          <w:rFonts w:hint="eastAsia"/>
        </w:rPr>
        <w:t>无偿放单</w:t>
      </w:r>
      <w:r w:rsidR="0083470A">
        <w:rPr>
          <w:rFonts w:hint="eastAsia"/>
        </w:rPr>
        <w:t>，且非循环信用证</w:t>
      </w:r>
      <w:r>
        <w:rPr>
          <w:rFonts w:hint="eastAsia"/>
        </w:rPr>
        <w:t>：归还信贷额度。</w:t>
      </w:r>
    </w:p>
    <w:p w14:paraId="3C15D331" w14:textId="77777777" w:rsidR="00923649" w:rsidRPr="00CC0D80" w:rsidRDefault="00923649" w:rsidP="003C68F8">
      <w:pPr>
        <w:pStyle w:val="4"/>
      </w:pPr>
      <w:r>
        <w:rPr>
          <w:rFonts w:hint="eastAsia"/>
        </w:rPr>
        <w:t>手续费</w:t>
      </w:r>
    </w:p>
    <w:p w14:paraId="2C53E4A1" w14:textId="77777777" w:rsidR="00F42077" w:rsidRDefault="00923649" w:rsidP="00923649">
      <w:pPr>
        <w:ind w:left="420"/>
      </w:pPr>
      <w:r>
        <w:rPr>
          <w:rFonts w:hint="eastAsia"/>
        </w:rPr>
        <w:t>如果发报文，收取电报费。</w:t>
      </w:r>
      <w:r w:rsidR="008A7DBC">
        <w:rPr>
          <w:rFonts w:hint="eastAsia"/>
        </w:rPr>
        <w:t>（见【</w:t>
      </w:r>
      <w:r w:rsidR="008A7DBC">
        <w:rPr>
          <w:rFonts w:hint="eastAsia"/>
        </w:rPr>
        <w:t>1.7.2</w:t>
      </w:r>
      <w:r w:rsidR="008A7DBC">
        <w:rPr>
          <w:rFonts w:hint="eastAsia"/>
        </w:rPr>
        <w:t>电报费】）</w:t>
      </w:r>
    </w:p>
    <w:p w14:paraId="2976C88F" w14:textId="77777777" w:rsidR="00481658" w:rsidRDefault="00481658" w:rsidP="00923649">
      <w:pPr>
        <w:ind w:left="420"/>
      </w:pPr>
      <w:r>
        <w:rPr>
          <w:rFonts w:hint="eastAsia"/>
        </w:rPr>
        <w:t>如果退单，收快邮费。</w:t>
      </w:r>
      <w:r w:rsidR="008A7DBC">
        <w:rPr>
          <w:rFonts w:hint="eastAsia"/>
        </w:rPr>
        <w:t>（根据</w:t>
      </w:r>
      <w:r w:rsidR="008A7DBC">
        <w:rPr>
          <w:rFonts w:hint="eastAsia"/>
        </w:rPr>
        <w:t>DHL</w:t>
      </w:r>
      <w:r w:rsidR="008A7DBC">
        <w:rPr>
          <w:rFonts w:hint="eastAsia"/>
        </w:rPr>
        <w:t>收费标准。）</w:t>
      </w:r>
    </w:p>
    <w:p w14:paraId="4CF8E825" w14:textId="77777777" w:rsidR="00946AB2" w:rsidRPr="00481658" w:rsidRDefault="00946AB2" w:rsidP="00923649">
      <w:pPr>
        <w:ind w:left="420"/>
      </w:pPr>
      <w:r w:rsidRPr="00EE56DA">
        <w:rPr>
          <w:rFonts w:hint="eastAsia"/>
        </w:rPr>
        <w:t>列出所有未收费用，默认为现收，外</w:t>
      </w:r>
      <w:r w:rsidR="00813692" w:rsidRPr="00813692">
        <w:rPr>
          <w:rFonts w:hint="eastAsia"/>
        </w:rPr>
        <w:t>收</w:t>
      </w:r>
      <w:r w:rsidRPr="00EE56DA">
        <w:rPr>
          <w:rFonts w:hint="eastAsia"/>
        </w:rPr>
        <w:t>。</w:t>
      </w:r>
      <w:r w:rsidR="00F93ECF" w:rsidRPr="00EE56DA">
        <w:rPr>
          <w:rFonts w:hint="eastAsia"/>
        </w:rPr>
        <w:t>允许</w:t>
      </w:r>
      <w:r w:rsidR="00813692" w:rsidRPr="00813692">
        <w:rPr>
          <w:rFonts w:hint="eastAsia"/>
        </w:rPr>
        <w:t>免收</w:t>
      </w:r>
      <w:r w:rsidR="00F93ECF" w:rsidRPr="00EE56DA">
        <w:rPr>
          <w:rFonts w:hint="eastAsia"/>
        </w:rPr>
        <w:t>，但不允许后收</w:t>
      </w:r>
      <w:r w:rsidR="00F93ECF">
        <w:rPr>
          <w:rFonts w:hint="eastAsia"/>
        </w:rPr>
        <w:t>。</w:t>
      </w:r>
    </w:p>
    <w:p w14:paraId="03EEB740" w14:textId="77777777" w:rsidR="00BC4656" w:rsidRDefault="00BC4656" w:rsidP="003C68F8">
      <w:pPr>
        <w:pStyle w:val="4"/>
      </w:pPr>
      <w:r>
        <w:rPr>
          <w:rFonts w:hint="eastAsia"/>
        </w:rPr>
        <w:t>会计分录</w:t>
      </w:r>
    </w:p>
    <w:p w14:paraId="77F8C3A0" w14:textId="77777777" w:rsidR="007945E3" w:rsidRPr="007945E3" w:rsidRDefault="007945E3" w:rsidP="00862FBA">
      <w:pPr>
        <w:ind w:firstLine="420"/>
      </w:pPr>
      <w:r>
        <w:rPr>
          <w:rFonts w:hint="eastAsia"/>
        </w:rPr>
        <w:t>无</w:t>
      </w:r>
    </w:p>
    <w:p w14:paraId="1D75C5DE" w14:textId="77777777" w:rsidR="00626A03" w:rsidRPr="00CC0D80" w:rsidRDefault="00626A03" w:rsidP="00626A03">
      <w:pPr>
        <w:pStyle w:val="4"/>
      </w:pPr>
      <w:r>
        <w:rPr>
          <w:rFonts w:hint="eastAsia"/>
        </w:rPr>
        <w:t>其他</w:t>
      </w:r>
    </w:p>
    <w:p w14:paraId="4A348920" w14:textId="77777777" w:rsidR="00626A03" w:rsidRDefault="00626A03" w:rsidP="00626A03">
      <w:pPr>
        <w:ind w:left="420"/>
      </w:pPr>
      <w:r>
        <w:rPr>
          <w:rFonts w:hint="eastAsia"/>
        </w:rPr>
        <w:t>无</w:t>
      </w:r>
    </w:p>
    <w:p w14:paraId="5C7D624C" w14:textId="77777777" w:rsidR="00923649" w:rsidRPr="00923649" w:rsidRDefault="00923649" w:rsidP="00BC4656"/>
    <w:p w14:paraId="5130D700" w14:textId="77777777" w:rsidR="00C3036B" w:rsidRDefault="00FC607A" w:rsidP="00B26ED1">
      <w:pPr>
        <w:pStyle w:val="3"/>
      </w:pPr>
      <w:bookmarkStart w:id="82" w:name="_Toc395951400"/>
      <w:r>
        <w:rPr>
          <w:rFonts w:hint="eastAsia"/>
        </w:rPr>
        <w:t>信用证</w:t>
      </w:r>
      <w:r w:rsidR="00C3036B">
        <w:rPr>
          <w:rFonts w:hint="eastAsia"/>
        </w:rPr>
        <w:t>承兑</w:t>
      </w:r>
      <w:bookmarkEnd w:id="82"/>
    </w:p>
    <w:p w14:paraId="59B4E939" w14:textId="77777777" w:rsidR="00844ADA" w:rsidRDefault="00844ADA" w:rsidP="00B26ED1">
      <w:pPr>
        <w:pStyle w:val="4"/>
      </w:pPr>
      <w:r>
        <w:rPr>
          <w:rFonts w:hint="eastAsia"/>
        </w:rPr>
        <w:t>交易描述</w:t>
      </w:r>
    </w:p>
    <w:p w14:paraId="0C6421D4" w14:textId="77777777" w:rsidR="00844ADA" w:rsidRDefault="007A77EB" w:rsidP="00844ADA">
      <w:pPr>
        <w:ind w:firstLineChars="202" w:firstLine="424"/>
      </w:pPr>
      <w:r>
        <w:rPr>
          <w:rFonts w:hint="eastAsia"/>
        </w:rPr>
        <w:t>按信用证条款，</w:t>
      </w:r>
      <w:r w:rsidR="00E42A64">
        <w:rPr>
          <w:rFonts w:hint="eastAsia"/>
        </w:rPr>
        <w:t>到单后</w:t>
      </w:r>
      <w:r w:rsidR="00E42A64">
        <w:rPr>
          <w:rFonts w:hint="eastAsia"/>
        </w:rPr>
        <w:t>5</w:t>
      </w:r>
      <w:r w:rsidR="00E42A64">
        <w:rPr>
          <w:rFonts w:hint="eastAsia"/>
        </w:rPr>
        <w:t>个工作日内</w:t>
      </w:r>
      <w:r>
        <w:rPr>
          <w:rFonts w:hint="eastAsia"/>
        </w:rPr>
        <w:t>的</w:t>
      </w:r>
      <w:r w:rsidR="00552B9C">
        <w:rPr>
          <w:rFonts w:hint="eastAsia"/>
        </w:rPr>
        <w:t>所有远期信用证</w:t>
      </w:r>
      <w:r w:rsidR="00E42A64">
        <w:rPr>
          <w:rFonts w:hint="eastAsia"/>
        </w:rPr>
        <w:t>，</w:t>
      </w:r>
      <w:r>
        <w:rPr>
          <w:rFonts w:hint="eastAsia"/>
        </w:rPr>
        <w:t>且开证申请人同意情况下，</w:t>
      </w:r>
      <w:r w:rsidR="00E42A64">
        <w:rPr>
          <w:rFonts w:hint="eastAsia"/>
        </w:rPr>
        <w:t>对信用证进行承兑处理，</w:t>
      </w:r>
      <w:r w:rsidR="00C20B9A">
        <w:rPr>
          <w:rFonts w:hint="eastAsia"/>
        </w:rPr>
        <w:t>并将单据交付给申请人</w:t>
      </w:r>
      <w:r w:rsidR="00844ADA" w:rsidRPr="00F00FD3">
        <w:rPr>
          <w:rFonts w:hint="eastAsia"/>
        </w:rPr>
        <w:t>。</w:t>
      </w:r>
    </w:p>
    <w:p w14:paraId="787267A0" w14:textId="77777777" w:rsidR="00844ADA" w:rsidRDefault="00844ADA" w:rsidP="00B26ED1">
      <w:pPr>
        <w:pStyle w:val="4"/>
      </w:pPr>
      <w:r>
        <w:rPr>
          <w:rFonts w:hint="eastAsia"/>
        </w:rPr>
        <w:t>柜员操作</w:t>
      </w:r>
    </w:p>
    <w:p w14:paraId="57FE6C5F" w14:textId="77777777" w:rsidR="00844ADA" w:rsidRDefault="00844ADA" w:rsidP="00844ADA">
      <w:pPr>
        <w:ind w:firstLineChars="202" w:firstLine="424"/>
      </w:pPr>
      <w:r>
        <w:rPr>
          <w:rFonts w:hint="eastAsia"/>
        </w:rPr>
        <w:t>本交易由业务手工发起。选择到单号。</w:t>
      </w:r>
    </w:p>
    <w:p w14:paraId="56904D1B" w14:textId="77777777" w:rsidR="00B349DD" w:rsidRDefault="00B349DD" w:rsidP="003C68F8">
      <w:pPr>
        <w:pStyle w:val="4"/>
      </w:pPr>
      <w:r>
        <w:rPr>
          <w:rFonts w:hint="eastAsia"/>
        </w:rPr>
        <w:t>界面布局与菜单按钮</w:t>
      </w:r>
    </w:p>
    <w:p w14:paraId="78EAE16B" w14:textId="77777777" w:rsidR="00B349DD" w:rsidRDefault="00B349DD" w:rsidP="00B349DD">
      <w:pPr>
        <w:ind w:firstLineChars="202" w:firstLine="424"/>
      </w:pPr>
      <w:r>
        <w:rPr>
          <w:rFonts w:hint="eastAsia"/>
        </w:rPr>
        <w:t>同一页面布局原则，一行两列，从上至下</w:t>
      </w:r>
      <w:r>
        <w:rPr>
          <w:rFonts w:hint="eastAsia"/>
        </w:rPr>
        <w:t>.</w:t>
      </w:r>
    </w:p>
    <w:p w14:paraId="65D6B331" w14:textId="77777777" w:rsidR="00B349DD" w:rsidRDefault="00B349DD" w:rsidP="00B349DD">
      <w:pPr>
        <w:ind w:firstLineChars="202" w:firstLine="424"/>
      </w:pPr>
      <w:r>
        <w:rPr>
          <w:rFonts w:hint="eastAsia"/>
        </w:rPr>
        <w:t>第一区域：基本信息；</w:t>
      </w:r>
    </w:p>
    <w:p w14:paraId="78A5393C" w14:textId="77777777" w:rsidR="00B349DD" w:rsidRDefault="00B349DD" w:rsidP="00B349DD">
      <w:pPr>
        <w:ind w:firstLineChars="202" w:firstLine="424"/>
      </w:pPr>
      <w:r>
        <w:rPr>
          <w:rFonts w:hint="eastAsia"/>
        </w:rPr>
        <w:t>第二区域：费用管理；</w:t>
      </w:r>
    </w:p>
    <w:p w14:paraId="7591BC36" w14:textId="77777777" w:rsidR="00B349DD" w:rsidRDefault="00B349DD" w:rsidP="00B349DD">
      <w:pPr>
        <w:ind w:firstLineChars="202" w:firstLine="424"/>
      </w:pPr>
      <w:r>
        <w:rPr>
          <w:rFonts w:hint="eastAsia"/>
        </w:rPr>
        <w:t>第三区域：按钮；</w:t>
      </w:r>
    </w:p>
    <w:p w14:paraId="72EE68E9" w14:textId="77777777" w:rsidR="00B349DD" w:rsidRDefault="00B349DD" w:rsidP="00B349DD">
      <w:pPr>
        <w:ind w:firstLineChars="202" w:firstLine="424"/>
      </w:pPr>
      <w:r>
        <w:rPr>
          <w:rFonts w:hint="eastAsia"/>
        </w:rPr>
        <w:t>第四区域：报文。</w:t>
      </w:r>
    </w:p>
    <w:p w14:paraId="3F3BB83E" w14:textId="77777777" w:rsidR="00813692" w:rsidRDefault="00491BCD" w:rsidP="003C68F8">
      <w:pPr>
        <w:pStyle w:val="5"/>
        <w:spacing w:line="360" w:lineRule="auto"/>
      </w:pPr>
      <w:r>
        <w:rPr>
          <w:rFonts w:hint="eastAsia"/>
        </w:rPr>
        <w:t>基本信息、费用管理和按钮</w:t>
      </w:r>
    </w:p>
    <w:p w14:paraId="7117F744" w14:textId="77777777" w:rsidR="00813692" w:rsidRDefault="00F07963" w:rsidP="00813692">
      <w:pPr>
        <w:ind w:leftChars="-675" w:hangingChars="675" w:hanging="1418"/>
      </w:pPr>
      <w:r>
        <w:rPr>
          <w:noProof/>
        </w:rPr>
        <w:drawing>
          <wp:inline distT="0" distB="0" distL="0" distR="0" wp14:anchorId="3DB9756A" wp14:editId="0EDA34F5">
            <wp:extent cx="6824107" cy="3467100"/>
            <wp:effectExtent l="19050" t="0" r="0" b="0"/>
            <wp:docPr id="58" name="图片 57" descr="信用证承兑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承兑.bmp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832202" cy="347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D640" w14:textId="77777777" w:rsidR="00491BCD" w:rsidRDefault="00491BCD" w:rsidP="00491BCD">
      <w:pPr>
        <w:ind w:firstLineChars="202" w:firstLine="424"/>
      </w:pPr>
      <w:r>
        <w:rPr>
          <w:rFonts w:hint="eastAsia"/>
        </w:rPr>
        <w:t>备注：</w:t>
      </w:r>
    </w:p>
    <w:p w14:paraId="26A93A7B" w14:textId="77777777" w:rsidR="00491BCD" w:rsidRDefault="00491BCD" w:rsidP="00491BCD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4535435F" w14:textId="77777777" w:rsidR="00491BCD" w:rsidRPr="00491BCD" w:rsidRDefault="00491BCD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27666051" w14:textId="77777777" w:rsidR="00813692" w:rsidRDefault="00FC16A4" w:rsidP="00813692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642E5F7D" wp14:editId="621218FF">
            <wp:simplePos x="0" y="0"/>
            <wp:positionH relativeFrom="column">
              <wp:posOffset>2393950</wp:posOffset>
            </wp:positionH>
            <wp:positionV relativeFrom="paragraph">
              <wp:posOffset>647065</wp:posOffset>
            </wp:positionV>
            <wp:extent cx="1391285" cy="139065"/>
            <wp:effectExtent l="19050" t="0" r="0" b="0"/>
            <wp:wrapNone/>
            <wp:docPr id="63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285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6B55DFA0" wp14:editId="5870FA08">
            <wp:extent cx="6648450" cy="2871977"/>
            <wp:effectExtent l="19050" t="0" r="0" b="0"/>
            <wp:docPr id="39" name="图片 38" descr="信用证承兑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承兑_报文.bmp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287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9BDDF" w14:textId="77777777" w:rsidR="00844ADA" w:rsidRDefault="00844ADA" w:rsidP="00B26ED1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1347"/>
        <w:gridCol w:w="1077"/>
        <w:gridCol w:w="710"/>
        <w:gridCol w:w="423"/>
        <w:gridCol w:w="1696"/>
        <w:gridCol w:w="2734"/>
      </w:tblGrid>
      <w:tr w:rsidR="00B26ED1" w:rsidRPr="00BF567F" w14:paraId="1D082EE7" w14:textId="77777777" w:rsidTr="001E73DC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4845E190" w14:textId="77777777" w:rsidR="00B26ED1" w:rsidRPr="00BF567F" w:rsidRDefault="00B26ED1" w:rsidP="003B77E2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3" w:type="pct"/>
            <w:shd w:val="clear" w:color="auto" w:fill="FFFFFF" w:themeFill="background1"/>
            <w:vAlign w:val="center"/>
          </w:tcPr>
          <w:p w14:paraId="3BEB2B14" w14:textId="77777777" w:rsidR="00B26ED1" w:rsidRPr="00BF567F" w:rsidRDefault="00B26ED1" w:rsidP="003B77E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47E068F8" w14:textId="77777777" w:rsidR="00B26ED1" w:rsidRPr="00BF567F" w:rsidRDefault="00B26ED1" w:rsidP="003B77E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8" w:type="pct"/>
            <w:shd w:val="clear" w:color="auto" w:fill="FFFFFF" w:themeFill="background1"/>
            <w:vAlign w:val="center"/>
          </w:tcPr>
          <w:p w14:paraId="0727CF9C" w14:textId="77777777" w:rsidR="00B26ED1" w:rsidRPr="00BF567F" w:rsidRDefault="00B26ED1" w:rsidP="00B26ED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1D543B29" w14:textId="77777777" w:rsidR="00B26ED1" w:rsidRPr="00BF567F" w:rsidRDefault="00B26ED1" w:rsidP="003B77E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98" w:type="pct"/>
            <w:shd w:val="clear" w:color="auto" w:fill="FFFFFF" w:themeFill="background1"/>
            <w:vAlign w:val="center"/>
          </w:tcPr>
          <w:p w14:paraId="436E632B" w14:textId="77777777" w:rsidR="00B26ED1" w:rsidRPr="00BF567F" w:rsidRDefault="00B26ED1" w:rsidP="003B77E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09" w:type="pct"/>
            <w:shd w:val="clear" w:color="auto" w:fill="FFFFFF" w:themeFill="background1"/>
            <w:vAlign w:val="center"/>
          </w:tcPr>
          <w:p w14:paraId="7CDF4933" w14:textId="77777777" w:rsidR="00B26ED1" w:rsidRPr="00BF567F" w:rsidRDefault="00B26ED1" w:rsidP="003B77E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B26ED1" w:rsidRPr="006D6D00" w14:paraId="4EE23361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C13AE" w14:textId="77777777" w:rsidR="00B26ED1" w:rsidRPr="006D6D00" w:rsidRDefault="00B26ED1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EA28" w14:textId="77777777" w:rsidR="00B26ED1" w:rsidRDefault="00B26ED1" w:rsidP="003B77E2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2C23E" w14:textId="77777777" w:rsidR="00B26ED1" w:rsidRPr="006D6D00" w:rsidRDefault="00B26ED1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A9D5" w14:textId="77777777" w:rsidR="00B26ED1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9F3AC" w14:textId="77777777" w:rsidR="00B26ED1" w:rsidRDefault="00B26ED1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D62C" w14:textId="77777777" w:rsidR="00B26ED1" w:rsidRPr="006D6D00" w:rsidRDefault="001E73DC" w:rsidP="003B77E2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60171" w14:textId="77777777" w:rsidR="00B26ED1" w:rsidRPr="00407439" w:rsidRDefault="00B26ED1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1E73DC" w14:paraId="01E272E2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9ED39" w14:textId="77777777" w:rsidR="001E73DC" w:rsidRPr="006D6D00" w:rsidRDefault="001E73DC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E8D83" w14:textId="77777777" w:rsidR="001E73DC" w:rsidRPr="00E45FF6" w:rsidRDefault="001E73DC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779FD" w14:textId="77777777" w:rsidR="001E73DC" w:rsidRPr="006D6D00" w:rsidRDefault="001E73DC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9682" w14:textId="77777777" w:rsidR="001E73DC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DD606" w14:textId="77777777" w:rsidR="001E73DC" w:rsidRDefault="001E73DC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8FBD" w14:textId="77777777" w:rsidR="001E73DC" w:rsidRPr="006D6D00" w:rsidRDefault="001E73DC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F28F1" w14:textId="77777777" w:rsidR="001E73DC" w:rsidRDefault="001E73DC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69554A14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DE698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52A7" w14:textId="77777777" w:rsidR="00F42582" w:rsidRDefault="00536A03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F42582">
              <w:rPr>
                <w:rFonts w:hint="eastAsia"/>
                <w:szCs w:val="21"/>
              </w:rPr>
              <w:t>单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39DB1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58503" w14:textId="77777777" w:rsidR="00F42582" w:rsidRDefault="00F42582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CABA3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18D9D" w14:textId="77777777" w:rsidR="00F42582" w:rsidRPr="006D6D00" w:rsidRDefault="00F42582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B48D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0BE5B619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7DEB3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72F0D" w14:textId="77777777" w:rsidR="00F42582" w:rsidRDefault="00536A03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F42582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DE24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CB72" w14:textId="77777777" w:rsidR="00F42582" w:rsidRDefault="00F42582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B8904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4258F" w14:textId="77777777" w:rsidR="00F42582" w:rsidRPr="006D6D00" w:rsidRDefault="00F42582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C740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5030A710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79A61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1EAF" w14:textId="77777777" w:rsidR="00F42582" w:rsidRDefault="00F42582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7CFD5" w14:textId="77777777" w:rsidR="00F42582" w:rsidRPr="006D6D00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D0F4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11C9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C0A23" w14:textId="77777777" w:rsidR="00F42582" w:rsidRPr="006D6D00" w:rsidRDefault="00F42582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A71" w14:textId="77777777" w:rsidR="00F42582" w:rsidRDefault="00F42582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5B543488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5EDF2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54A7" w14:textId="77777777" w:rsidR="00F42582" w:rsidRPr="00604E94" w:rsidRDefault="00F42582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A4856" w14:textId="77777777" w:rsidR="00F42582" w:rsidRPr="006D6D00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5D187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3EA0E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6F5E6" w14:textId="77777777" w:rsidR="00F42582" w:rsidRPr="006D6D00" w:rsidRDefault="00F42582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5817" w14:textId="77777777" w:rsidR="00F42582" w:rsidRDefault="00F42582" w:rsidP="004418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寄单行</w:t>
            </w:r>
          </w:p>
        </w:tc>
      </w:tr>
      <w:tr w:rsidR="00F42582" w14:paraId="4564A604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03EDD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8EFC" w14:textId="77777777" w:rsidR="00F42582" w:rsidRDefault="00F42582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22633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4565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32FD9" w14:textId="77777777" w:rsidR="00F42582" w:rsidRDefault="00F42582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70EC" w14:textId="77777777" w:rsidR="00F42582" w:rsidRPr="006D6D00" w:rsidRDefault="00F42582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BE673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0F3A0488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1B1EF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3E66F" w14:textId="77777777" w:rsidR="00F42582" w:rsidRDefault="00F42582" w:rsidP="00510842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承兑</w:t>
            </w:r>
            <w:r>
              <w:rPr>
                <w:rFonts w:hint="eastAsia"/>
                <w:szCs w:val="21"/>
              </w:rPr>
              <w:t>登记</w:t>
            </w:r>
            <w:r w:rsidRPr="00604E94">
              <w:rPr>
                <w:rFonts w:hint="eastAsia"/>
                <w:szCs w:val="21"/>
              </w:rPr>
              <w:t>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BE42C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6080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BD35B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477E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62CD" w14:textId="77777777" w:rsidR="00F42582" w:rsidRPr="00E42A64" w:rsidRDefault="00F42582" w:rsidP="00E42A6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F42582" w14:paraId="4D2C4C0B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C8666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CE012" w14:textId="77777777" w:rsidR="00F42582" w:rsidRDefault="00F42582" w:rsidP="003B77E2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是否退汇</w:t>
            </w:r>
            <w:r>
              <w:rPr>
                <w:rFonts w:hint="eastAsia"/>
                <w:szCs w:val="21"/>
              </w:rPr>
              <w:t>票</w:t>
            </w:r>
            <w:r w:rsidRPr="00604E94">
              <w:rPr>
                <w:rFonts w:hint="eastAsia"/>
                <w:szCs w:val="21"/>
              </w:rPr>
              <w:t>标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C8A3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9F49A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97431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B30C7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05E1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</w:p>
          <w:p w14:paraId="5BBD5C6F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是</w:t>
            </w:r>
          </w:p>
          <w:p w14:paraId="0A8FE40C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否（默认）</w:t>
            </w:r>
          </w:p>
        </w:tc>
      </w:tr>
      <w:tr w:rsidR="00F42582" w14:paraId="0750B30A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E17DD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65945" w14:textId="77777777" w:rsidR="00F42582" w:rsidRPr="00604E94" w:rsidRDefault="00F42582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B79B1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85C09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F8BDA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50814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D7F6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</w:t>
            </w:r>
            <w:r w:rsidR="00536A03">
              <w:rPr>
                <w:rFonts w:hint="eastAsia"/>
                <w:szCs w:val="21"/>
              </w:rPr>
              <w:t>到</w:t>
            </w:r>
            <w:r>
              <w:rPr>
                <w:rFonts w:hint="eastAsia"/>
                <w:szCs w:val="21"/>
              </w:rPr>
              <w:t>单币种</w:t>
            </w:r>
          </w:p>
        </w:tc>
      </w:tr>
      <w:tr w:rsidR="00F42582" w14:paraId="40EBC21D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142BA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A6F8" w14:textId="77777777" w:rsidR="00F42582" w:rsidRPr="00604E94" w:rsidRDefault="00F42582" w:rsidP="001E73DC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Pr="00604E94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76A4A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4577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C2FF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36AAA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02E5" w14:textId="77777777" w:rsidR="00F42582" w:rsidRDefault="00F42582" w:rsidP="005A2B3A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</w:t>
            </w:r>
            <w:r w:rsidR="00536A03">
              <w:rPr>
                <w:rFonts w:hint="eastAsia"/>
                <w:szCs w:val="21"/>
              </w:rPr>
              <w:t>到</w:t>
            </w:r>
            <w:r w:rsidRPr="00604E94">
              <w:rPr>
                <w:rFonts w:hint="eastAsia"/>
                <w:szCs w:val="21"/>
              </w:rPr>
              <w:t>单金额</w:t>
            </w:r>
          </w:p>
        </w:tc>
      </w:tr>
      <w:tr w:rsidR="00F42582" w14:paraId="0A5240D2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2B1D8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D871B" w14:textId="77777777" w:rsidR="00F42582" w:rsidRDefault="00F42582" w:rsidP="00694FF3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Pr="00604E94"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F645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7847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1303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51E0C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EA8E6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F42582" w14:paraId="7F58C741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D73C9" w14:textId="77777777" w:rsidR="00F42582" w:rsidRPr="006D6D00" w:rsidRDefault="00F42582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FA20A" w14:textId="77777777" w:rsidR="00F42582" w:rsidRDefault="00F42582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82012" w14:textId="77777777" w:rsidR="00F42582" w:rsidRPr="006D6D00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FC21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F2A33" w14:textId="77777777" w:rsidR="00F42582" w:rsidRDefault="00F42582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A072" w14:textId="77777777" w:rsidR="00F42582" w:rsidRPr="006D6D00" w:rsidRDefault="00F42582" w:rsidP="003B77E2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1EEA" w14:textId="77777777" w:rsidR="00F42582" w:rsidRDefault="00F42582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5A7135" w14:paraId="1F44CF16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0F710" w14:textId="77777777" w:rsidR="005A7135" w:rsidRPr="006D6D00" w:rsidRDefault="005A7135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2CA66" w14:textId="77777777" w:rsidR="005A7135" w:rsidRDefault="005A7135" w:rsidP="003B77E2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B7DA0" w14:textId="77777777" w:rsidR="005A7135" w:rsidRPr="006D6D00" w:rsidRDefault="005A7135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F4369" w14:textId="77777777" w:rsidR="005A7135" w:rsidRDefault="005A7135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D647" w14:textId="77777777" w:rsidR="005A7135" w:rsidRDefault="005A7135" w:rsidP="003B77E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E5868" w14:textId="77777777" w:rsidR="005A7135" w:rsidRPr="006D6D00" w:rsidRDefault="005A7135" w:rsidP="003B77E2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55DC" w14:textId="77777777" w:rsidR="005A7135" w:rsidRDefault="005A7135" w:rsidP="003B77E2">
            <w:pPr>
              <w:ind w:leftChars="-44" w:left="-92" w:firstLine="1"/>
              <w:rPr>
                <w:szCs w:val="21"/>
              </w:rPr>
            </w:pPr>
          </w:p>
        </w:tc>
      </w:tr>
      <w:tr w:rsidR="009C2A9F" w14:paraId="1619B591" w14:textId="77777777" w:rsidTr="001E73DC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43B4" w14:textId="77777777" w:rsidR="009C2A9F" w:rsidRPr="006D6D00" w:rsidRDefault="009C2A9F" w:rsidP="00DA22FB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1986" w14:textId="77777777" w:rsidR="009C2A9F" w:rsidRDefault="002046FE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AE7F1" w14:textId="77777777" w:rsidR="009C2A9F" w:rsidRPr="00700378" w:rsidRDefault="009C2A9F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10695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64989" w14:textId="77777777" w:rsidR="009C2A9F" w:rsidRDefault="009C2A9F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EA94" w14:textId="77777777" w:rsidR="009C2A9F" w:rsidRPr="006D6D00" w:rsidRDefault="009C2A9F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7197E" w14:textId="77777777" w:rsidR="009C2A9F" w:rsidRDefault="009C2A9F" w:rsidP="00DA39CB">
            <w:pPr>
              <w:rPr>
                <w:szCs w:val="21"/>
              </w:rPr>
            </w:pPr>
          </w:p>
        </w:tc>
      </w:tr>
    </w:tbl>
    <w:p w14:paraId="73573764" w14:textId="77777777" w:rsidR="007A77EB" w:rsidRDefault="007A77EB" w:rsidP="00B26ED1">
      <w:pPr>
        <w:pStyle w:val="4"/>
      </w:pPr>
      <w:r>
        <w:rPr>
          <w:rFonts w:hint="eastAsia"/>
        </w:rPr>
        <w:t>交易控制</w:t>
      </w:r>
    </w:p>
    <w:p w14:paraId="73F4EE9C" w14:textId="77777777" w:rsidR="003A1D30" w:rsidRPr="00955081" w:rsidRDefault="003A1D30" w:rsidP="003A1D30">
      <w:pPr>
        <w:pStyle w:val="5"/>
      </w:pPr>
      <w:r>
        <w:rPr>
          <w:rFonts w:hint="eastAsia"/>
        </w:rPr>
        <w:t>交易控制说明：</w:t>
      </w:r>
    </w:p>
    <w:p w14:paraId="1672DD79" w14:textId="77777777" w:rsidR="007A77EB" w:rsidRDefault="003B77E2" w:rsidP="003A1D30">
      <w:pPr>
        <w:pStyle w:val="a3"/>
        <w:ind w:left="420" w:firstLineChars="0" w:firstLine="0"/>
      </w:pPr>
      <w:r>
        <w:rPr>
          <w:rFonts w:hint="eastAsia"/>
        </w:rPr>
        <w:t>信用证未闭卷，且到单</w:t>
      </w:r>
      <w:r w:rsidR="003A1D30">
        <w:rPr>
          <w:rFonts w:hint="eastAsia"/>
        </w:rPr>
        <w:t>未付款</w:t>
      </w:r>
      <w:r>
        <w:rPr>
          <w:rFonts w:hint="eastAsia"/>
        </w:rPr>
        <w:t>，是远期信用证</w:t>
      </w:r>
      <w:r w:rsidR="007A77EB">
        <w:rPr>
          <w:rFonts w:hint="eastAsia"/>
        </w:rPr>
        <w:t>；</w:t>
      </w:r>
    </w:p>
    <w:p w14:paraId="4FA715BE" w14:textId="77777777" w:rsidR="007A77EB" w:rsidRDefault="007A77EB" w:rsidP="007A77EB">
      <w:pPr>
        <w:pStyle w:val="a3"/>
        <w:ind w:left="420" w:firstLineChars="0" w:firstLine="0"/>
      </w:pPr>
    </w:p>
    <w:p w14:paraId="57F9E8FF" w14:textId="77777777" w:rsidR="007A77EB" w:rsidRDefault="007A77EB" w:rsidP="00B26ED1">
      <w:pPr>
        <w:pStyle w:val="4"/>
      </w:pPr>
      <w:r>
        <w:rPr>
          <w:rFonts w:hint="eastAsia"/>
        </w:rPr>
        <w:t>边界描述</w:t>
      </w:r>
    </w:p>
    <w:p w14:paraId="296C69B6" w14:textId="77777777" w:rsidR="007A77EB" w:rsidRDefault="007A77EB" w:rsidP="007A77EB">
      <w:r>
        <w:rPr>
          <w:rFonts w:hint="eastAsia"/>
        </w:rPr>
        <w:t>无</w:t>
      </w:r>
    </w:p>
    <w:p w14:paraId="3F20343F" w14:textId="77777777" w:rsidR="003A1D30" w:rsidRPr="003A1D30" w:rsidRDefault="003A1D30" w:rsidP="007A77EB"/>
    <w:p w14:paraId="51813984" w14:textId="77777777" w:rsidR="007A77EB" w:rsidRDefault="007A77EB" w:rsidP="003C68F8">
      <w:pPr>
        <w:pStyle w:val="4"/>
      </w:pPr>
      <w:r>
        <w:rPr>
          <w:rFonts w:hint="eastAsia"/>
        </w:rPr>
        <w:t>输出描述</w:t>
      </w:r>
    </w:p>
    <w:p w14:paraId="6588549E" w14:textId="77777777" w:rsidR="003A1D30" w:rsidRDefault="003A1D30" w:rsidP="003C68F8">
      <w:pPr>
        <w:pStyle w:val="5"/>
      </w:pPr>
      <w:r>
        <w:rPr>
          <w:rFonts w:hint="eastAsia"/>
        </w:rPr>
        <w:t>面函</w:t>
      </w:r>
    </w:p>
    <w:p w14:paraId="3A231F2B" w14:textId="77777777" w:rsidR="00B5731E" w:rsidRDefault="004844C0" w:rsidP="00402E28">
      <w:pPr>
        <w:ind w:left="420"/>
      </w:pPr>
      <w:r>
        <w:rPr>
          <w:rFonts w:hint="eastAsia"/>
        </w:rPr>
        <w:t>无。</w:t>
      </w:r>
    </w:p>
    <w:p w14:paraId="706F926E" w14:textId="77777777" w:rsidR="003A1D30" w:rsidRDefault="003A1D30" w:rsidP="003C68F8">
      <w:pPr>
        <w:pStyle w:val="5"/>
      </w:pPr>
      <w:r>
        <w:rPr>
          <w:rFonts w:hint="eastAsia"/>
        </w:rPr>
        <w:t>报文</w:t>
      </w:r>
    </w:p>
    <w:p w14:paraId="03516FB0" w14:textId="77777777" w:rsidR="007A77EB" w:rsidRDefault="00254E8F" w:rsidP="007A77EB">
      <w:pPr>
        <w:ind w:left="420"/>
      </w:pPr>
      <w:r>
        <w:rPr>
          <w:rFonts w:hint="eastAsia"/>
        </w:rPr>
        <w:t>扩展</w:t>
      </w:r>
      <w:r w:rsidR="000B73D1">
        <w:rPr>
          <w:rFonts w:hint="eastAsia"/>
        </w:rPr>
        <w:t>MT752</w:t>
      </w:r>
      <w:r w:rsidR="000B73D1">
        <w:rPr>
          <w:rFonts w:hint="eastAsia"/>
        </w:rPr>
        <w:t>承兑报文</w:t>
      </w:r>
    </w:p>
    <w:p w14:paraId="663671CD" w14:textId="77777777" w:rsidR="00946AB2" w:rsidRDefault="00254E8F" w:rsidP="007A77EB">
      <w:pPr>
        <w:ind w:left="420"/>
      </w:pPr>
      <w:r>
        <w:rPr>
          <w:rFonts w:hint="eastAsia"/>
        </w:rPr>
        <w:t>默认</w:t>
      </w:r>
      <w:r w:rsidR="00946AB2">
        <w:rPr>
          <w:rFonts w:hint="eastAsia"/>
        </w:rPr>
        <w:t>报文</w:t>
      </w:r>
      <w:r w:rsidR="00946AB2">
        <w:rPr>
          <w:rFonts w:hint="eastAsia"/>
        </w:rPr>
        <w:t xml:space="preserve"> MT799</w:t>
      </w:r>
    </w:p>
    <w:p w14:paraId="51B8AE86" w14:textId="77777777" w:rsidR="00946AB2" w:rsidRDefault="00946AB2" w:rsidP="007A77EB">
      <w:pPr>
        <w:ind w:left="420"/>
      </w:pPr>
    </w:p>
    <w:p w14:paraId="350C2E7C" w14:textId="77777777" w:rsidR="00946AB2" w:rsidRDefault="00946AB2" w:rsidP="001D7081">
      <w:pPr>
        <w:ind w:leftChars="200" w:left="420"/>
      </w:pPr>
      <w:r>
        <w:rPr>
          <w:rFonts w:hint="eastAsia"/>
        </w:rPr>
        <w:t>MT752</w:t>
      </w:r>
      <w:r>
        <w:rPr>
          <w:rFonts w:hint="eastAsia"/>
        </w:rPr>
        <w:t>映射关系如下：</w:t>
      </w:r>
    </w:p>
    <w:p w14:paraId="2F6022CA" w14:textId="77777777" w:rsidR="00946AB2" w:rsidRDefault="00946AB2" w:rsidP="001D7081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16236DC3" w14:textId="77777777" w:rsidR="00946AB2" w:rsidRDefault="00946AB2" w:rsidP="001D7081">
      <w:pPr>
        <w:ind w:leftChars="300" w:left="63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6836852A" w14:textId="77777777" w:rsidR="00946AB2" w:rsidRDefault="00946AB2" w:rsidP="001D7081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0E9F865C" w14:textId="77777777" w:rsidR="00946AB2" w:rsidRDefault="00946AB2" w:rsidP="001D7081">
      <w:pPr>
        <w:ind w:leftChars="300" w:left="63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18F232B1" w14:textId="77777777" w:rsidR="00D721D3" w:rsidRDefault="00D721D3" w:rsidP="001D7081">
      <w:pPr>
        <w:ind w:leftChars="300" w:left="630"/>
      </w:pPr>
      <w:r>
        <w:rPr>
          <w:rFonts w:hint="eastAsia"/>
        </w:rPr>
        <w:t>23</w:t>
      </w:r>
      <w:r>
        <w:rPr>
          <w:rFonts w:hint="eastAsia"/>
        </w:rPr>
        <w:t>场</w:t>
      </w:r>
      <w:r>
        <w:rPr>
          <w:rFonts w:hint="eastAsia"/>
        </w:rPr>
        <w:t xml:space="preserve"> =  ACCEPT (</w:t>
      </w:r>
      <w:r>
        <w:rPr>
          <w:rFonts w:hint="eastAsia"/>
        </w:rPr>
        <w:t>默认，可修改</w:t>
      </w:r>
      <w:r>
        <w:rPr>
          <w:rFonts w:hint="eastAsia"/>
        </w:rPr>
        <w:t>)</w:t>
      </w:r>
    </w:p>
    <w:p w14:paraId="1E8F7DC7" w14:textId="77777777" w:rsidR="00D721D3" w:rsidRDefault="00D721D3" w:rsidP="001D7081">
      <w:pPr>
        <w:ind w:leftChars="300" w:left="630"/>
      </w:pPr>
      <w:r>
        <w:rPr>
          <w:rFonts w:hint="eastAsia"/>
        </w:rPr>
        <w:t>3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承兑到期日</w:t>
      </w:r>
    </w:p>
    <w:p w14:paraId="01D90E18" w14:textId="77777777" w:rsidR="00946AB2" w:rsidRDefault="00946AB2" w:rsidP="001D7081">
      <w:pPr>
        <w:ind w:leftChars="300" w:left="630"/>
      </w:pPr>
      <w:r>
        <w:rPr>
          <w:rFonts w:hint="eastAsia"/>
        </w:rPr>
        <w:t xml:space="preserve">32B = </w:t>
      </w:r>
      <w:r w:rsidR="00D721D3">
        <w:rPr>
          <w:rFonts w:hint="eastAsia"/>
        </w:rPr>
        <w:t>承兑</w:t>
      </w:r>
      <w:r>
        <w:rPr>
          <w:rFonts w:hint="eastAsia"/>
        </w:rPr>
        <w:t>币种</w:t>
      </w:r>
      <w:r>
        <w:rPr>
          <w:rFonts w:hint="eastAsia"/>
        </w:rPr>
        <w:t xml:space="preserve"> + </w:t>
      </w:r>
      <w:r w:rsidR="00D721D3">
        <w:rPr>
          <w:rFonts w:hint="eastAsia"/>
        </w:rPr>
        <w:t>承兑</w:t>
      </w:r>
      <w:r>
        <w:rPr>
          <w:rFonts w:hint="eastAsia"/>
        </w:rPr>
        <w:t>金额</w:t>
      </w:r>
    </w:p>
    <w:p w14:paraId="7EFE572D" w14:textId="77777777" w:rsidR="00946AB2" w:rsidRDefault="00946AB2" w:rsidP="001D7081">
      <w:pPr>
        <w:ind w:leftChars="400" w:left="840"/>
      </w:pPr>
    </w:p>
    <w:p w14:paraId="7E635CD8" w14:textId="77777777" w:rsidR="00946AB2" w:rsidRDefault="00946AB2" w:rsidP="001D7081">
      <w:pPr>
        <w:ind w:leftChars="200" w:left="420"/>
      </w:pPr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44EDD935" w14:textId="77777777" w:rsidR="00946AB2" w:rsidRDefault="00946AB2" w:rsidP="001D7081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3B2A124" w14:textId="77777777" w:rsidR="00946AB2" w:rsidRDefault="00946AB2" w:rsidP="001D7081">
      <w:pPr>
        <w:ind w:leftChars="300" w:left="63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26DCC895" w14:textId="77777777" w:rsidR="00946AB2" w:rsidRDefault="00946AB2" w:rsidP="001D7081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7F07C22F" w14:textId="77777777" w:rsidR="00946AB2" w:rsidRDefault="00946AB2" w:rsidP="001D7081">
      <w:pPr>
        <w:ind w:leftChars="300" w:left="63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67B17EE8" w14:textId="77777777" w:rsidR="00946AB2" w:rsidRDefault="00946AB2" w:rsidP="007A77EB">
      <w:pPr>
        <w:ind w:left="420"/>
      </w:pPr>
    </w:p>
    <w:p w14:paraId="1F5E719C" w14:textId="77777777" w:rsidR="00DB6361" w:rsidRPr="00CC0D80" w:rsidRDefault="00DB6361" w:rsidP="003C68F8">
      <w:pPr>
        <w:pStyle w:val="4"/>
      </w:pPr>
      <w:r>
        <w:rPr>
          <w:rFonts w:hint="eastAsia"/>
        </w:rPr>
        <w:t>保证金和额度</w:t>
      </w:r>
    </w:p>
    <w:p w14:paraId="053933A9" w14:textId="77777777" w:rsidR="00DB6361" w:rsidRDefault="00ED000D" w:rsidP="00DB6361">
      <w:pPr>
        <w:ind w:left="420"/>
      </w:pPr>
      <w:r>
        <w:rPr>
          <w:rFonts w:hint="eastAsia"/>
        </w:rPr>
        <w:t>通知信贷系统发生信用证承兑，但不用归还开证额度。</w:t>
      </w:r>
    </w:p>
    <w:p w14:paraId="7E7F8088" w14:textId="77777777" w:rsidR="00DB6361" w:rsidRPr="00CC0D80" w:rsidRDefault="00DB6361" w:rsidP="003C68F8">
      <w:pPr>
        <w:pStyle w:val="4"/>
      </w:pPr>
      <w:r>
        <w:rPr>
          <w:rFonts w:hint="eastAsia"/>
        </w:rPr>
        <w:t>手续费</w:t>
      </w:r>
    </w:p>
    <w:p w14:paraId="7C72CCB3" w14:textId="77777777" w:rsidR="007A77EB" w:rsidRDefault="00DB6361" w:rsidP="00DB6361">
      <w:pPr>
        <w:ind w:left="420"/>
      </w:pPr>
      <w:r>
        <w:rPr>
          <w:rFonts w:hint="eastAsia"/>
        </w:rPr>
        <w:t>电报费</w:t>
      </w:r>
      <w:r w:rsidR="00946AB2">
        <w:rPr>
          <w:rFonts w:hint="eastAsia"/>
        </w:rPr>
        <w:t>，</w:t>
      </w:r>
      <w:r w:rsidR="00A54E5A">
        <w:rPr>
          <w:rFonts w:hint="eastAsia"/>
        </w:rPr>
        <w:t>后收</w:t>
      </w:r>
      <w:r w:rsidR="00946AB2">
        <w:rPr>
          <w:rFonts w:hint="eastAsia"/>
        </w:rPr>
        <w:t>，</w:t>
      </w:r>
      <w:r w:rsidR="00A54E5A">
        <w:rPr>
          <w:rFonts w:hint="eastAsia"/>
        </w:rPr>
        <w:t>外收</w:t>
      </w:r>
      <w:r w:rsidR="0076059B">
        <w:rPr>
          <w:rFonts w:hint="eastAsia"/>
        </w:rPr>
        <w:t>。</w:t>
      </w:r>
    </w:p>
    <w:p w14:paraId="5B23F36D" w14:textId="77777777" w:rsidR="00A54E5A" w:rsidRPr="00971835" w:rsidRDefault="00A54E5A" w:rsidP="00DB6361">
      <w:pPr>
        <w:ind w:left="420"/>
      </w:pPr>
      <w:r>
        <w:rPr>
          <w:rFonts w:hint="eastAsia"/>
        </w:rPr>
        <w:t>电报费：见【</w:t>
      </w:r>
      <w:r>
        <w:rPr>
          <w:rFonts w:hint="eastAsia"/>
        </w:rPr>
        <w:t>1.7.2</w:t>
      </w:r>
      <w:r>
        <w:rPr>
          <w:rFonts w:hint="eastAsia"/>
        </w:rPr>
        <w:t>电报费】</w:t>
      </w:r>
    </w:p>
    <w:p w14:paraId="0D3E74F1" w14:textId="77777777" w:rsidR="007A77EB" w:rsidRDefault="007A77EB" w:rsidP="003C68F8">
      <w:pPr>
        <w:pStyle w:val="4"/>
      </w:pPr>
      <w:r>
        <w:rPr>
          <w:rFonts w:hint="eastAsia"/>
        </w:rPr>
        <w:t>会计分录</w:t>
      </w:r>
    </w:p>
    <w:p w14:paraId="3018FAF2" w14:textId="77777777" w:rsidR="000B73D1" w:rsidRPr="00F25B6B" w:rsidRDefault="000B73D1" w:rsidP="000B73D1">
      <w:pPr>
        <w:rPr>
          <w:b/>
        </w:rPr>
      </w:pPr>
      <w:r w:rsidRPr="00F25B6B">
        <w:rPr>
          <w:rFonts w:hint="eastAsia"/>
          <w:b/>
        </w:rPr>
        <w:t>表外：</w:t>
      </w:r>
    </w:p>
    <w:p w14:paraId="495FF4FF" w14:textId="77777777" w:rsidR="00A968C4" w:rsidRPr="00DB6361" w:rsidRDefault="00A968C4" w:rsidP="00DB6361">
      <w:pPr>
        <w:ind w:firstLine="420"/>
      </w:pPr>
    </w:p>
    <w:p w14:paraId="0146C7BD" w14:textId="77777777" w:rsidR="00A968C4" w:rsidRDefault="00A968C4" w:rsidP="00A968C4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8010201</w:t>
      </w:r>
      <w:r>
        <w:rPr>
          <w:rFonts w:hint="eastAsia"/>
        </w:rPr>
        <w:t>开出远期信用证外币</w:t>
      </w:r>
    </w:p>
    <w:p w14:paraId="13693CC2" w14:textId="77777777" w:rsidR="00A968C4" w:rsidRDefault="00A968C4" w:rsidP="00A968C4">
      <w:pPr>
        <w:ind w:firstLine="420"/>
      </w:pPr>
      <w:r>
        <w:rPr>
          <w:rFonts w:hint="eastAsia"/>
        </w:rPr>
        <w:t>收：</w:t>
      </w:r>
      <w:r>
        <w:rPr>
          <w:rFonts w:hint="eastAsia"/>
        </w:rPr>
        <w:t>8010202</w:t>
      </w:r>
      <w:r>
        <w:rPr>
          <w:rFonts w:hint="eastAsia"/>
        </w:rPr>
        <w:t>承兑远期信用证外币</w:t>
      </w:r>
    </w:p>
    <w:p w14:paraId="474CA090" w14:textId="77777777" w:rsidR="00813692" w:rsidRPr="00813692" w:rsidRDefault="00813692" w:rsidP="00813692">
      <w:pPr>
        <w:rPr>
          <w:b/>
        </w:rPr>
      </w:pPr>
      <w:r w:rsidRPr="00813692">
        <w:rPr>
          <w:rFonts w:hint="eastAsia"/>
          <w:b/>
        </w:rPr>
        <w:t>手续费：</w:t>
      </w:r>
    </w:p>
    <w:p w14:paraId="61B8A198" w14:textId="77777777" w:rsidR="00896F11" w:rsidRDefault="00896F11" w:rsidP="00896F11">
      <w:pPr>
        <w:ind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或人民币</w:t>
      </w:r>
    </w:p>
    <w:p w14:paraId="031C2E52" w14:textId="77777777" w:rsidR="00896F11" w:rsidRDefault="00896F11" w:rsidP="00896F11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6B29BB0E" w14:textId="77777777" w:rsidR="009A75BF" w:rsidRPr="00CC0D80" w:rsidRDefault="009A75BF" w:rsidP="009A75BF">
      <w:pPr>
        <w:pStyle w:val="4"/>
      </w:pPr>
      <w:r>
        <w:rPr>
          <w:rFonts w:hint="eastAsia"/>
        </w:rPr>
        <w:t>其他</w:t>
      </w:r>
    </w:p>
    <w:p w14:paraId="3AF9FBEE" w14:textId="77777777" w:rsidR="003F434E" w:rsidRDefault="003F434E" w:rsidP="003F434E">
      <w:pPr>
        <w:ind w:left="420"/>
      </w:pPr>
      <w:r>
        <w:rPr>
          <w:rFonts w:hint="eastAsia"/>
        </w:rPr>
        <w:t>到期提醒设置：</w:t>
      </w:r>
    </w:p>
    <w:p w14:paraId="23429CF9" w14:textId="77777777" w:rsidR="009A75BF" w:rsidRDefault="00051A83" w:rsidP="003F434E">
      <w:pPr>
        <w:ind w:left="420" w:firstLine="300"/>
      </w:pPr>
      <w:r>
        <w:rPr>
          <w:rFonts w:hint="eastAsia"/>
        </w:rPr>
        <w:t>远期信用证提醒承兑日期：到单日期</w:t>
      </w:r>
      <w:r>
        <w:rPr>
          <w:rFonts w:hint="eastAsia"/>
        </w:rPr>
        <w:t xml:space="preserve"> + 4</w:t>
      </w:r>
      <w:r>
        <w:rPr>
          <w:rFonts w:hint="eastAsia"/>
        </w:rPr>
        <w:t>个工作日</w:t>
      </w:r>
    </w:p>
    <w:p w14:paraId="4D8CC92F" w14:textId="77777777" w:rsidR="009A75BF" w:rsidRDefault="009A75BF" w:rsidP="00896F11">
      <w:pPr>
        <w:ind w:firstLine="420"/>
      </w:pPr>
    </w:p>
    <w:p w14:paraId="2D0EE9EA" w14:textId="77777777" w:rsidR="00C3036B" w:rsidRDefault="00FC607A" w:rsidP="003417F1">
      <w:pPr>
        <w:pStyle w:val="3"/>
      </w:pPr>
      <w:bookmarkStart w:id="83" w:name="_Toc395951401"/>
      <w:r>
        <w:rPr>
          <w:rFonts w:hint="eastAsia"/>
        </w:rPr>
        <w:t>信用证</w:t>
      </w:r>
      <w:r w:rsidR="00C3036B">
        <w:rPr>
          <w:rFonts w:hint="eastAsia"/>
        </w:rPr>
        <w:t>承兑</w:t>
      </w:r>
      <w:r w:rsidR="00ED000D">
        <w:rPr>
          <w:rFonts w:hint="eastAsia"/>
        </w:rPr>
        <w:t>变更确认</w:t>
      </w:r>
      <w:bookmarkEnd w:id="83"/>
    </w:p>
    <w:p w14:paraId="303087AE" w14:textId="77777777" w:rsidR="000B73D1" w:rsidRDefault="000B73D1" w:rsidP="003417F1">
      <w:pPr>
        <w:pStyle w:val="4"/>
      </w:pPr>
      <w:r>
        <w:rPr>
          <w:rFonts w:hint="eastAsia"/>
        </w:rPr>
        <w:t>交易描述</w:t>
      </w:r>
    </w:p>
    <w:p w14:paraId="50D1F79A" w14:textId="77777777" w:rsidR="000B73D1" w:rsidRDefault="000B73D1" w:rsidP="000B73D1">
      <w:pPr>
        <w:ind w:firstLineChars="202" w:firstLine="424"/>
      </w:pPr>
      <w:r>
        <w:rPr>
          <w:rFonts w:hint="eastAsia"/>
        </w:rPr>
        <w:t>交易双方同意延长付款到期日，</w:t>
      </w:r>
      <w:r w:rsidR="00ED000D">
        <w:rPr>
          <w:rFonts w:hint="eastAsia"/>
        </w:rPr>
        <w:t>或修改承兑金额，</w:t>
      </w:r>
      <w:r>
        <w:rPr>
          <w:rFonts w:hint="eastAsia"/>
        </w:rPr>
        <w:t>在本交易进行</w:t>
      </w:r>
      <w:r w:rsidR="00ED000D">
        <w:rPr>
          <w:rFonts w:hint="eastAsia"/>
        </w:rPr>
        <w:t>变更</w:t>
      </w:r>
      <w:r>
        <w:rPr>
          <w:rFonts w:hint="eastAsia"/>
        </w:rPr>
        <w:t>处理</w:t>
      </w:r>
      <w:r w:rsidRPr="00F00FD3">
        <w:rPr>
          <w:rFonts w:hint="eastAsia"/>
        </w:rPr>
        <w:t>。</w:t>
      </w:r>
    </w:p>
    <w:p w14:paraId="22149D2C" w14:textId="77777777" w:rsidR="000B73D1" w:rsidRDefault="000B73D1" w:rsidP="003417F1">
      <w:pPr>
        <w:pStyle w:val="4"/>
      </w:pPr>
      <w:r>
        <w:rPr>
          <w:rFonts w:hint="eastAsia"/>
        </w:rPr>
        <w:t>柜员操作</w:t>
      </w:r>
    </w:p>
    <w:p w14:paraId="0BDE6CBE" w14:textId="77777777" w:rsidR="000B73D1" w:rsidRDefault="000E6598" w:rsidP="000B73D1">
      <w:pPr>
        <w:ind w:firstLineChars="202" w:firstLine="424"/>
      </w:pPr>
      <w:r>
        <w:rPr>
          <w:rFonts w:hint="eastAsia"/>
        </w:rPr>
        <w:t>本交易由业务手工发起。选择已经承兑未付款的到</w:t>
      </w:r>
      <w:r w:rsidR="000B73D1">
        <w:rPr>
          <w:rFonts w:hint="eastAsia"/>
        </w:rPr>
        <w:t>单号。</w:t>
      </w:r>
    </w:p>
    <w:p w14:paraId="6EFE5AA3" w14:textId="77777777" w:rsidR="007960E2" w:rsidRDefault="007960E2" w:rsidP="003C68F8">
      <w:pPr>
        <w:pStyle w:val="4"/>
      </w:pPr>
      <w:r>
        <w:rPr>
          <w:rFonts w:hint="eastAsia"/>
        </w:rPr>
        <w:t>界面布局与菜单按钮</w:t>
      </w:r>
    </w:p>
    <w:p w14:paraId="2EE80019" w14:textId="77777777" w:rsidR="00A05082" w:rsidRDefault="00A05082" w:rsidP="00A05082">
      <w:pPr>
        <w:ind w:firstLineChars="202" w:firstLine="424"/>
      </w:pPr>
      <w:r>
        <w:rPr>
          <w:rFonts w:hint="eastAsia"/>
        </w:rPr>
        <w:t>同一页面布局原则，一行两列，从上至下：</w:t>
      </w:r>
    </w:p>
    <w:p w14:paraId="155893AE" w14:textId="77777777" w:rsidR="00813692" w:rsidRDefault="00A05082" w:rsidP="00813692">
      <w:pPr>
        <w:ind w:leftChars="200" w:left="420"/>
      </w:pPr>
      <w:r>
        <w:rPr>
          <w:rFonts w:hint="eastAsia"/>
        </w:rPr>
        <w:t>第一区域：基本信息；</w:t>
      </w:r>
    </w:p>
    <w:p w14:paraId="02263077" w14:textId="77777777" w:rsidR="00813692" w:rsidRDefault="00A05082" w:rsidP="00813692">
      <w:pPr>
        <w:ind w:leftChars="200" w:left="420"/>
      </w:pPr>
      <w:r>
        <w:rPr>
          <w:rFonts w:hint="eastAsia"/>
        </w:rPr>
        <w:t>第二区域：费用管理；</w:t>
      </w:r>
    </w:p>
    <w:p w14:paraId="0E1DE5D4" w14:textId="77777777" w:rsidR="00813692" w:rsidRDefault="00A05082" w:rsidP="00813692">
      <w:pPr>
        <w:ind w:leftChars="200" w:left="420"/>
      </w:pPr>
      <w:r>
        <w:rPr>
          <w:rFonts w:hint="eastAsia"/>
        </w:rPr>
        <w:t>第三区域：按钮；</w:t>
      </w:r>
    </w:p>
    <w:p w14:paraId="2C06AA05" w14:textId="77777777" w:rsidR="00813692" w:rsidRDefault="00A05082" w:rsidP="00813692">
      <w:pPr>
        <w:ind w:leftChars="200" w:left="420"/>
      </w:pPr>
      <w:r>
        <w:rPr>
          <w:rFonts w:hint="eastAsia"/>
        </w:rPr>
        <w:t>第四区域：报文。</w:t>
      </w:r>
    </w:p>
    <w:p w14:paraId="16B54E8C" w14:textId="77777777" w:rsidR="00A05082" w:rsidRDefault="00A05082" w:rsidP="003C68F8">
      <w:pPr>
        <w:pStyle w:val="5"/>
        <w:spacing w:line="360" w:lineRule="auto"/>
      </w:pPr>
      <w:r>
        <w:rPr>
          <w:rFonts w:hint="eastAsia"/>
        </w:rPr>
        <w:t>基本信息、费用管理和按钮</w:t>
      </w:r>
    </w:p>
    <w:p w14:paraId="44930456" w14:textId="77777777" w:rsidR="00813692" w:rsidRDefault="004551F7" w:rsidP="005D0104">
      <w:pPr>
        <w:ind w:leftChars="-675" w:left="479" w:hangingChars="675" w:hanging="1897"/>
      </w:pPr>
      <w:r w:rsidRPr="000702A9">
        <w:rPr>
          <w:rFonts w:ascii="宋体" w:eastAsia="宋体" w:hAnsi="宋体" w:cs="Times New Roman"/>
          <w:b/>
          <w:noProof/>
          <w:sz w:val="28"/>
          <w:szCs w:val="20"/>
        </w:rPr>
        <w:drawing>
          <wp:inline distT="0" distB="0" distL="0" distR="0" wp14:anchorId="0134D6F5" wp14:editId="63272482">
            <wp:extent cx="6753600" cy="3276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承兑变更确认.bmp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2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A28EA" w14:textId="77777777" w:rsidR="00A05082" w:rsidRDefault="00A05082" w:rsidP="00A05082">
      <w:pPr>
        <w:ind w:firstLineChars="202" w:firstLine="424"/>
      </w:pPr>
      <w:r>
        <w:rPr>
          <w:rFonts w:hint="eastAsia"/>
        </w:rPr>
        <w:t>备注：</w:t>
      </w:r>
    </w:p>
    <w:p w14:paraId="21A07266" w14:textId="77777777" w:rsidR="00813692" w:rsidRDefault="00A05082" w:rsidP="00813692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23518148" w14:textId="77777777" w:rsidR="00A05082" w:rsidRDefault="00A05082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08D972EA" w14:textId="77777777" w:rsidR="00813692" w:rsidRDefault="00FC16A4" w:rsidP="00813692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6FB06F35" wp14:editId="5EA743B5">
            <wp:simplePos x="0" y="0"/>
            <wp:positionH relativeFrom="column">
              <wp:posOffset>2385060</wp:posOffset>
            </wp:positionH>
            <wp:positionV relativeFrom="paragraph">
              <wp:posOffset>655955</wp:posOffset>
            </wp:positionV>
            <wp:extent cx="1391285" cy="139065"/>
            <wp:effectExtent l="19050" t="0" r="0" b="0"/>
            <wp:wrapNone/>
            <wp:docPr id="64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285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21681">
        <w:rPr>
          <w:noProof/>
        </w:rPr>
        <w:drawing>
          <wp:inline distT="0" distB="0" distL="0" distR="0" wp14:anchorId="51DD4F8B" wp14:editId="32416AB4">
            <wp:extent cx="6638925" cy="2873457"/>
            <wp:effectExtent l="19050" t="0" r="9525" b="0"/>
            <wp:docPr id="41" name="图片 40" descr="信用证承兑展期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承兑展期_报文.bmp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2873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A20A0" w14:textId="77777777" w:rsidR="000B73D1" w:rsidRDefault="000B73D1" w:rsidP="003417F1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8"/>
        <w:gridCol w:w="1347"/>
        <w:gridCol w:w="1077"/>
        <w:gridCol w:w="710"/>
        <w:gridCol w:w="423"/>
        <w:gridCol w:w="1696"/>
        <w:gridCol w:w="2734"/>
      </w:tblGrid>
      <w:tr w:rsidR="003417F1" w:rsidRPr="00BF567F" w14:paraId="60B48FCF" w14:textId="77777777" w:rsidTr="00441821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1A6254A6" w14:textId="77777777" w:rsidR="003417F1" w:rsidRPr="00BF567F" w:rsidRDefault="003417F1" w:rsidP="0044182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3" w:type="pct"/>
            <w:shd w:val="clear" w:color="auto" w:fill="FFFFFF" w:themeFill="background1"/>
            <w:vAlign w:val="center"/>
          </w:tcPr>
          <w:p w14:paraId="49561276" w14:textId="77777777" w:rsidR="003417F1" w:rsidRPr="00BF567F" w:rsidRDefault="003417F1" w:rsidP="0044182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060F0E84" w14:textId="77777777" w:rsidR="003417F1" w:rsidRPr="00BF567F" w:rsidRDefault="003417F1" w:rsidP="0044182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418" w:type="pct"/>
            <w:shd w:val="clear" w:color="auto" w:fill="FFFFFF" w:themeFill="background1"/>
            <w:vAlign w:val="center"/>
          </w:tcPr>
          <w:p w14:paraId="0AAC82AC" w14:textId="77777777" w:rsidR="003417F1" w:rsidRPr="00BF567F" w:rsidRDefault="003417F1" w:rsidP="0044182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49" w:type="pct"/>
            <w:shd w:val="clear" w:color="auto" w:fill="FFFFFF" w:themeFill="background1"/>
            <w:vAlign w:val="center"/>
          </w:tcPr>
          <w:p w14:paraId="171DB41D" w14:textId="77777777" w:rsidR="003417F1" w:rsidRPr="00BF567F" w:rsidRDefault="003417F1" w:rsidP="0044182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98" w:type="pct"/>
            <w:shd w:val="clear" w:color="auto" w:fill="FFFFFF" w:themeFill="background1"/>
            <w:vAlign w:val="center"/>
          </w:tcPr>
          <w:p w14:paraId="699375C7" w14:textId="77777777" w:rsidR="003417F1" w:rsidRPr="00BF567F" w:rsidRDefault="003417F1" w:rsidP="0044182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09" w:type="pct"/>
            <w:shd w:val="clear" w:color="auto" w:fill="FFFFFF" w:themeFill="background1"/>
            <w:vAlign w:val="center"/>
          </w:tcPr>
          <w:p w14:paraId="591A4ACD" w14:textId="77777777" w:rsidR="003417F1" w:rsidRPr="00BF567F" w:rsidRDefault="003417F1" w:rsidP="0044182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5329F5" w:rsidRPr="006D6D00" w14:paraId="1549B1E9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DE346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4BD8F" w14:textId="77777777" w:rsidR="005329F5" w:rsidRDefault="005329F5" w:rsidP="00441821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FB95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3481" w14:textId="77777777" w:rsidR="005329F5" w:rsidRDefault="005329F5">
            <w:r w:rsidRPr="00A40A76"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32D9B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46A2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79EF4" w14:textId="77777777" w:rsidR="005329F5" w:rsidRPr="00407439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01A0400D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B051F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0490F" w14:textId="77777777" w:rsidR="005329F5" w:rsidRPr="00E45FF6" w:rsidRDefault="005329F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9346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1C190" w14:textId="77777777" w:rsidR="005329F5" w:rsidRDefault="005329F5">
            <w:r w:rsidRPr="00A40A76"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BA90C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11563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639D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07593EAA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5E72B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6284" w14:textId="77777777" w:rsidR="005329F5" w:rsidRDefault="00F40B2A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5329F5">
              <w:rPr>
                <w:rFonts w:hint="eastAsia"/>
                <w:szCs w:val="21"/>
              </w:rPr>
              <w:t>单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5E1B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3143" w14:textId="77777777" w:rsidR="005329F5" w:rsidRDefault="005329F5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3B022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C531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1D585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434DAA2A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5B03E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6DBA5" w14:textId="77777777" w:rsidR="005329F5" w:rsidRDefault="00F40B2A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5329F5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5075A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813A9" w14:textId="77777777" w:rsidR="005329F5" w:rsidRDefault="005329F5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71FEB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7F5F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22E0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2CBF90E4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5EF58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BAD87" w14:textId="77777777" w:rsidR="005329F5" w:rsidRDefault="005329F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CF479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BBD64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D93B3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802EF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55A8C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73B76BFF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26412F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F976A" w14:textId="77777777" w:rsidR="005329F5" w:rsidRPr="00604E94" w:rsidRDefault="005329F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BA90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2064C" w14:textId="77777777" w:rsidR="005329F5" w:rsidRDefault="005329F5" w:rsidP="005329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85F4F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4166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2CEE0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寄单行</w:t>
            </w:r>
          </w:p>
        </w:tc>
      </w:tr>
      <w:tr w:rsidR="005329F5" w14:paraId="10D8D894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702F5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4B72" w14:textId="77777777" w:rsidR="005329F5" w:rsidRDefault="005329F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寄单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0111B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1797" w14:textId="77777777" w:rsidR="005329F5" w:rsidRDefault="005329F5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EF370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0BFF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EF639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35353DD9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96095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2486" w14:textId="77777777" w:rsidR="005329F5" w:rsidRDefault="005329F5" w:rsidP="00441821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是否退汇</w:t>
            </w:r>
            <w:r>
              <w:rPr>
                <w:rFonts w:hint="eastAsia"/>
                <w:szCs w:val="21"/>
              </w:rPr>
              <w:t>票</w:t>
            </w:r>
            <w:r w:rsidRPr="00604E94">
              <w:rPr>
                <w:rFonts w:hint="eastAsia"/>
                <w:szCs w:val="21"/>
              </w:rPr>
              <w:t>标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EDD7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51DAE" w14:textId="77777777" w:rsidR="005329F5" w:rsidRDefault="005329F5" w:rsidP="005329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08E7B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6B84F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8E50" w14:textId="77777777" w:rsidR="005329F5" w:rsidRDefault="005329F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5329F5" w14:paraId="7B16C9D3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27CCE" w14:textId="77777777" w:rsidR="005329F5" w:rsidRPr="006D6D00" w:rsidRDefault="005329F5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AE169" w14:textId="77777777" w:rsidR="005329F5" w:rsidRPr="00604E94" w:rsidRDefault="005329F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650F6" w14:textId="77777777" w:rsidR="005329F5" w:rsidRPr="006D6D00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C2B6" w14:textId="77777777" w:rsidR="005329F5" w:rsidRDefault="005329F5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95AF" w14:textId="77777777" w:rsidR="005329F5" w:rsidRDefault="005329F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9450C" w14:textId="77777777" w:rsidR="005329F5" w:rsidRPr="006D6D00" w:rsidRDefault="005329F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BB77" w14:textId="77777777" w:rsidR="005329F5" w:rsidRDefault="005329F5" w:rsidP="00ED000D">
            <w:pPr>
              <w:ind w:leftChars="-44" w:left="-92" w:firstLine="1"/>
              <w:rPr>
                <w:szCs w:val="21"/>
              </w:rPr>
            </w:pPr>
          </w:p>
        </w:tc>
      </w:tr>
      <w:tr w:rsidR="00DB4450" w14:paraId="6C4254F4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99EC3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631A" w14:textId="77777777" w:rsidR="00DB4450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原承兑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A220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A2FB" w14:textId="77777777" w:rsidR="00DB4450" w:rsidRDefault="00DB4450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4CAE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16C5B" w14:textId="77777777" w:rsidR="00DB445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69AED" w14:textId="77777777" w:rsidR="00DB4450" w:rsidRPr="00604E94" w:rsidRDefault="00DB4450" w:rsidP="00ED000D">
            <w:pPr>
              <w:ind w:leftChars="-44" w:left="-92" w:firstLine="1"/>
              <w:rPr>
                <w:szCs w:val="21"/>
              </w:rPr>
            </w:pPr>
          </w:p>
        </w:tc>
      </w:tr>
      <w:tr w:rsidR="00DB4450" w14:paraId="2D066EF9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21332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7370F" w14:textId="77777777" w:rsidR="00DB4450" w:rsidRPr="00604E94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新承兑</w:t>
            </w:r>
            <w:r w:rsidRPr="00604E94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828BE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FE93F" w14:textId="77777777" w:rsidR="00DB4450" w:rsidRDefault="00DB4450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40921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F867" w14:textId="77777777" w:rsidR="00DB4450" w:rsidRPr="006D6D0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C50DA" w14:textId="77777777" w:rsidR="00DB4450" w:rsidRDefault="00DB4450" w:rsidP="00ED000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该承兑金额时要检查该金额只能小于原承兑金额</w:t>
            </w:r>
          </w:p>
        </w:tc>
      </w:tr>
      <w:tr w:rsidR="00DB4450" w14:paraId="241D58B2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C0DA3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157C" w14:textId="77777777" w:rsidR="00DB4450" w:rsidRDefault="00DB4450" w:rsidP="00F40B2A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承兑</w:t>
            </w:r>
            <w:r>
              <w:rPr>
                <w:rFonts w:hint="eastAsia"/>
                <w:szCs w:val="21"/>
              </w:rPr>
              <w:t>登记</w:t>
            </w:r>
            <w:r w:rsidRPr="00604E94">
              <w:rPr>
                <w:rFonts w:hint="eastAsia"/>
                <w:szCs w:val="21"/>
              </w:rPr>
              <w:t>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905D9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21A77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E2FC2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AE7DD" w14:textId="77777777" w:rsidR="00DB4450" w:rsidRPr="006D6D0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DE094" w14:textId="77777777" w:rsidR="00DB4450" w:rsidRPr="00E42A64" w:rsidRDefault="00DB4450" w:rsidP="0044182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DB4450" w14:paraId="07E0BA54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070B8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10456" w14:textId="77777777" w:rsidR="00DB4450" w:rsidRPr="00604E94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原承兑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00148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D6D1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6BC9E" w14:textId="77777777" w:rsidR="00DB4450" w:rsidRDefault="00DB4450" w:rsidP="00B01F29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EF3CB" w14:textId="77777777" w:rsidR="00DB4450" w:rsidRPr="006D6D00" w:rsidRDefault="00DB4450" w:rsidP="00B01F2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B949A" w14:textId="77777777" w:rsidR="00DB4450" w:rsidRDefault="00DB4450" w:rsidP="00441821">
            <w:pPr>
              <w:rPr>
                <w:szCs w:val="21"/>
              </w:rPr>
            </w:pPr>
          </w:p>
        </w:tc>
      </w:tr>
      <w:tr w:rsidR="00DB4450" w14:paraId="7AE7D0FD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8EEF3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3B03B" w14:textId="77777777" w:rsidR="00DB4450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Pr="00604E94"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C73A3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D3ADC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F37F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265A" w14:textId="77777777" w:rsidR="00DB4450" w:rsidRPr="006D6D0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输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D3505" w14:textId="77777777" w:rsidR="00DB4450" w:rsidRDefault="00DB4450" w:rsidP="004418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必须大于原承兑到期日</w:t>
            </w:r>
          </w:p>
        </w:tc>
      </w:tr>
      <w:tr w:rsidR="00DB4450" w14:paraId="6B05FC50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96163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E6F5" w14:textId="77777777" w:rsidR="00DB4450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E3698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14D25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95BCF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3E619" w14:textId="77777777" w:rsidR="00DB4450" w:rsidRPr="006D6D0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F1504" w14:textId="77777777" w:rsidR="00DB4450" w:rsidRDefault="00DB4450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DB4450" w14:paraId="031A109A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D7C4D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7DE7" w14:textId="77777777" w:rsidR="00DB4450" w:rsidRDefault="00DB445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B7EC" w14:textId="77777777" w:rsidR="00DB4450" w:rsidRPr="006D6D0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4AAA2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D0C8" w14:textId="77777777" w:rsidR="00DB4450" w:rsidRDefault="00DB445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070E2" w14:textId="77777777" w:rsidR="00DB4450" w:rsidRDefault="00DB445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5AFA" w14:textId="77777777" w:rsidR="00DB4450" w:rsidRDefault="00DB4450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DB4450" w14:paraId="2BCDA546" w14:textId="77777777" w:rsidTr="00441821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B8704" w14:textId="77777777" w:rsidR="00DB4450" w:rsidRPr="006D6D00" w:rsidRDefault="00DB4450" w:rsidP="00DA22FB">
            <w:pPr>
              <w:numPr>
                <w:ilvl w:val="0"/>
                <w:numId w:val="3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7583B" w14:textId="77777777" w:rsidR="00DB4450" w:rsidRDefault="00DB4450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AD9E" w14:textId="77777777" w:rsidR="00DB4450" w:rsidRPr="00700378" w:rsidRDefault="00DB4450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16C99" w14:textId="77777777" w:rsidR="00DB4450" w:rsidRDefault="00DB4450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0207E" w14:textId="77777777" w:rsidR="00DB4450" w:rsidRDefault="00DB4450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B65CE" w14:textId="77777777" w:rsidR="00DB4450" w:rsidRPr="006D6D00" w:rsidRDefault="00DB4450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6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561F" w14:textId="77777777" w:rsidR="00DB4450" w:rsidRDefault="00DB4450" w:rsidP="00DA39CB">
            <w:pPr>
              <w:rPr>
                <w:szCs w:val="21"/>
              </w:rPr>
            </w:pPr>
          </w:p>
        </w:tc>
      </w:tr>
    </w:tbl>
    <w:p w14:paraId="0B4A493F" w14:textId="77777777" w:rsidR="003417F1" w:rsidRPr="003417F1" w:rsidRDefault="003417F1" w:rsidP="003417F1"/>
    <w:p w14:paraId="3BE8AF0F" w14:textId="77777777" w:rsidR="000E6598" w:rsidRDefault="000E6598" w:rsidP="003417F1">
      <w:pPr>
        <w:pStyle w:val="4"/>
      </w:pPr>
      <w:r>
        <w:rPr>
          <w:rFonts w:hint="eastAsia"/>
        </w:rPr>
        <w:t>交易控制</w:t>
      </w:r>
    </w:p>
    <w:p w14:paraId="68909CA0" w14:textId="77777777" w:rsidR="003417F1" w:rsidRPr="00955081" w:rsidRDefault="003417F1" w:rsidP="003417F1">
      <w:pPr>
        <w:pStyle w:val="5"/>
      </w:pPr>
      <w:r>
        <w:rPr>
          <w:rFonts w:hint="eastAsia"/>
        </w:rPr>
        <w:t>交易控制说明：</w:t>
      </w:r>
    </w:p>
    <w:p w14:paraId="0ED59F96" w14:textId="77777777" w:rsidR="000E6598" w:rsidRDefault="000E6598" w:rsidP="003417F1">
      <w:pPr>
        <w:pStyle w:val="a3"/>
        <w:ind w:left="420" w:firstLineChars="0" w:firstLine="0"/>
      </w:pPr>
      <w:r>
        <w:rPr>
          <w:rFonts w:hint="eastAsia"/>
        </w:rPr>
        <w:t>信用证未闭卷，且已经承兑未付款的到单号；</w:t>
      </w:r>
    </w:p>
    <w:p w14:paraId="345801D4" w14:textId="77777777" w:rsidR="000E6598" w:rsidRDefault="000E6598" w:rsidP="000E6598">
      <w:pPr>
        <w:pStyle w:val="a3"/>
        <w:ind w:left="420" w:firstLineChars="0" w:firstLine="0"/>
      </w:pPr>
    </w:p>
    <w:p w14:paraId="2F4AEEAB" w14:textId="77777777" w:rsidR="000E6598" w:rsidRDefault="000E6598" w:rsidP="003417F1">
      <w:pPr>
        <w:pStyle w:val="4"/>
      </w:pPr>
      <w:r>
        <w:rPr>
          <w:rFonts w:hint="eastAsia"/>
        </w:rPr>
        <w:t>边界描述</w:t>
      </w:r>
    </w:p>
    <w:p w14:paraId="68B2E8FD" w14:textId="77777777" w:rsidR="003417F1" w:rsidRPr="003417F1" w:rsidRDefault="000E6598" w:rsidP="003417F1">
      <w:pPr>
        <w:ind w:firstLine="420"/>
      </w:pPr>
      <w:r>
        <w:rPr>
          <w:rFonts w:hint="eastAsia"/>
        </w:rPr>
        <w:t>无</w:t>
      </w:r>
      <w:r w:rsidR="001D7081">
        <w:rPr>
          <w:rFonts w:hint="eastAsia"/>
        </w:rPr>
        <w:t>。</w:t>
      </w:r>
    </w:p>
    <w:p w14:paraId="32A12E11" w14:textId="77777777" w:rsidR="000E6598" w:rsidRDefault="000E6598" w:rsidP="003C68F8">
      <w:pPr>
        <w:pStyle w:val="4"/>
      </w:pPr>
      <w:r>
        <w:rPr>
          <w:rFonts w:hint="eastAsia"/>
        </w:rPr>
        <w:t>输出描述</w:t>
      </w:r>
    </w:p>
    <w:p w14:paraId="6C711B30" w14:textId="77777777" w:rsidR="003417F1" w:rsidRDefault="003417F1" w:rsidP="003C68F8">
      <w:pPr>
        <w:pStyle w:val="5"/>
      </w:pPr>
      <w:r>
        <w:rPr>
          <w:rFonts w:hint="eastAsia"/>
        </w:rPr>
        <w:t>面函</w:t>
      </w:r>
    </w:p>
    <w:p w14:paraId="4A2CF88C" w14:textId="77777777" w:rsidR="003417F1" w:rsidRPr="00BB0F85" w:rsidRDefault="005B3F9C" w:rsidP="003417F1">
      <w:pPr>
        <w:ind w:left="420"/>
      </w:pPr>
      <w:r>
        <w:rPr>
          <w:rFonts w:hint="eastAsia"/>
        </w:rPr>
        <w:t>无。</w:t>
      </w:r>
    </w:p>
    <w:p w14:paraId="3A47F34B" w14:textId="77777777" w:rsidR="003417F1" w:rsidRDefault="003417F1" w:rsidP="003C68F8">
      <w:pPr>
        <w:pStyle w:val="5"/>
      </w:pPr>
      <w:r>
        <w:rPr>
          <w:rFonts w:hint="eastAsia"/>
        </w:rPr>
        <w:t>报文</w:t>
      </w:r>
    </w:p>
    <w:p w14:paraId="754D5551" w14:textId="77777777" w:rsidR="000E6598" w:rsidRDefault="000E6598" w:rsidP="000E6598">
      <w:pPr>
        <w:ind w:left="420"/>
      </w:pPr>
      <w:r>
        <w:rPr>
          <w:rFonts w:hint="eastAsia"/>
        </w:rPr>
        <w:t>MT799</w:t>
      </w:r>
      <w:r>
        <w:rPr>
          <w:rFonts w:hint="eastAsia"/>
        </w:rPr>
        <w:t>自由报文</w:t>
      </w:r>
    </w:p>
    <w:p w14:paraId="32CEF2CC" w14:textId="77777777" w:rsidR="0076059B" w:rsidRDefault="0076059B" w:rsidP="000E6598">
      <w:pPr>
        <w:ind w:left="420"/>
      </w:pPr>
    </w:p>
    <w:p w14:paraId="48454504" w14:textId="77777777" w:rsidR="0076059B" w:rsidRDefault="0076059B" w:rsidP="001D7081">
      <w:pPr>
        <w:ind w:leftChars="200" w:left="420"/>
      </w:pPr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24757A2E" w14:textId="77777777" w:rsidR="0076059B" w:rsidRDefault="0076059B" w:rsidP="001D7081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9DCF460" w14:textId="77777777" w:rsidR="0076059B" w:rsidRDefault="0076059B" w:rsidP="001D7081">
      <w:pPr>
        <w:ind w:leftChars="300" w:left="63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3C97F386" w14:textId="77777777" w:rsidR="0076059B" w:rsidRDefault="0076059B" w:rsidP="001D7081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到单号</w:t>
      </w:r>
    </w:p>
    <w:p w14:paraId="2C661DB1" w14:textId="77777777" w:rsidR="0076059B" w:rsidRDefault="0076059B" w:rsidP="001D7081">
      <w:pPr>
        <w:ind w:leftChars="300" w:left="63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648DEA1D" w14:textId="77777777" w:rsidR="003417F1" w:rsidRPr="00CC0D80" w:rsidRDefault="003417F1" w:rsidP="003C68F8">
      <w:pPr>
        <w:pStyle w:val="4"/>
      </w:pPr>
      <w:r>
        <w:rPr>
          <w:rFonts w:hint="eastAsia"/>
        </w:rPr>
        <w:t>保证金和额度</w:t>
      </w:r>
    </w:p>
    <w:p w14:paraId="335B3A12" w14:textId="77777777" w:rsidR="003417F1" w:rsidRDefault="003417F1" w:rsidP="003417F1">
      <w:pPr>
        <w:ind w:left="420"/>
      </w:pPr>
      <w:r>
        <w:rPr>
          <w:rFonts w:hint="eastAsia"/>
        </w:rPr>
        <w:t>无</w:t>
      </w:r>
    </w:p>
    <w:p w14:paraId="4DCF8EB8" w14:textId="77777777" w:rsidR="003417F1" w:rsidRPr="00CC0D80" w:rsidRDefault="003417F1" w:rsidP="003C68F8">
      <w:pPr>
        <w:pStyle w:val="4"/>
      </w:pPr>
      <w:r>
        <w:rPr>
          <w:rFonts w:hint="eastAsia"/>
        </w:rPr>
        <w:t>手续费</w:t>
      </w:r>
    </w:p>
    <w:p w14:paraId="2EA2FBF1" w14:textId="77777777" w:rsidR="000E6598" w:rsidRDefault="00946AB2" w:rsidP="003417F1">
      <w:pPr>
        <w:ind w:left="420"/>
      </w:pPr>
      <w:r>
        <w:rPr>
          <w:rFonts w:hint="eastAsia"/>
        </w:rPr>
        <w:t>电报费，</w:t>
      </w:r>
      <w:r w:rsidR="003E202A">
        <w:rPr>
          <w:rFonts w:hint="eastAsia"/>
        </w:rPr>
        <w:t>后收</w:t>
      </w:r>
      <w:r>
        <w:rPr>
          <w:rFonts w:hint="eastAsia"/>
        </w:rPr>
        <w:t>，</w:t>
      </w:r>
      <w:r w:rsidR="003E202A">
        <w:rPr>
          <w:rFonts w:hint="eastAsia"/>
        </w:rPr>
        <w:t>外收</w:t>
      </w:r>
    </w:p>
    <w:p w14:paraId="3DA810E3" w14:textId="77777777" w:rsidR="003E202A" w:rsidRPr="00971835" w:rsidRDefault="003E202A" w:rsidP="003417F1">
      <w:pPr>
        <w:ind w:left="420"/>
      </w:pPr>
      <w:r>
        <w:rPr>
          <w:rFonts w:hint="eastAsia"/>
        </w:rPr>
        <w:t>电报费：见【</w:t>
      </w:r>
      <w:r>
        <w:rPr>
          <w:rFonts w:hint="eastAsia"/>
        </w:rPr>
        <w:t>1.7.2</w:t>
      </w:r>
      <w:r>
        <w:rPr>
          <w:rFonts w:hint="eastAsia"/>
        </w:rPr>
        <w:t>电报费】</w:t>
      </w:r>
    </w:p>
    <w:p w14:paraId="739CA11D" w14:textId="77777777" w:rsidR="000E6598" w:rsidRDefault="000E6598" w:rsidP="003C68F8">
      <w:pPr>
        <w:pStyle w:val="4"/>
      </w:pPr>
      <w:r>
        <w:rPr>
          <w:rFonts w:hint="eastAsia"/>
        </w:rPr>
        <w:t>会计分录</w:t>
      </w:r>
    </w:p>
    <w:p w14:paraId="5ADDCEC5" w14:textId="77777777" w:rsidR="00C20315" w:rsidRDefault="00C20315" w:rsidP="00C20315">
      <w:pPr>
        <w:ind w:firstLine="420"/>
      </w:pPr>
      <w:r>
        <w:rPr>
          <w:rFonts w:hint="eastAsia"/>
        </w:rPr>
        <w:t>收电报费时：</w:t>
      </w:r>
    </w:p>
    <w:p w14:paraId="0A523183" w14:textId="77777777" w:rsidR="00C20315" w:rsidRPr="00C310E2" w:rsidRDefault="00C20315" w:rsidP="00C20315">
      <w:pPr>
        <w:ind w:leftChars="200" w:left="420"/>
        <w:rPr>
          <w:b/>
        </w:rPr>
      </w:pPr>
      <w:r w:rsidRPr="00C310E2">
        <w:rPr>
          <w:rFonts w:hint="eastAsia"/>
          <w:b/>
        </w:rPr>
        <w:t>表内：</w:t>
      </w:r>
    </w:p>
    <w:p w14:paraId="0E422F2E" w14:textId="77777777" w:rsidR="001D7081" w:rsidRDefault="00C20315" w:rsidP="001D7081">
      <w:pPr>
        <w:ind w:leftChars="200" w:left="420"/>
      </w:pPr>
      <w:r>
        <w:rPr>
          <w:rFonts w:hint="eastAsia"/>
        </w:rPr>
        <w:tab/>
      </w:r>
      <w:r w:rsidR="001D7081">
        <w:rPr>
          <w:rFonts w:hint="eastAsia"/>
        </w:rPr>
        <w:t>借：</w:t>
      </w:r>
      <w:r w:rsidR="001D7081">
        <w:rPr>
          <w:rFonts w:hint="eastAsia"/>
        </w:rPr>
        <w:t>201101</w:t>
      </w:r>
      <w:r w:rsidR="001D7081">
        <w:rPr>
          <w:rFonts w:hint="eastAsia"/>
        </w:rPr>
        <w:t>活期存款等科目外币或人民币</w:t>
      </w:r>
    </w:p>
    <w:p w14:paraId="1C18C138" w14:textId="77777777" w:rsidR="00C20315" w:rsidRDefault="001D7081" w:rsidP="001D7081">
      <w:pPr>
        <w:ind w:leftChars="200" w:left="420"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7CB93C16" w14:textId="77777777" w:rsidR="00883AE1" w:rsidRDefault="00ED000D" w:rsidP="000702A9">
      <w:pPr>
        <w:ind w:firstLine="420"/>
      </w:pPr>
      <w:r>
        <w:rPr>
          <w:rFonts w:hint="eastAsia"/>
        </w:rPr>
        <w:t>表外：</w:t>
      </w:r>
    </w:p>
    <w:p w14:paraId="6943016A" w14:textId="77777777" w:rsidR="00883AE1" w:rsidRDefault="00ED000D" w:rsidP="000702A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如果发生减额</w:t>
      </w:r>
      <w:r w:rsidR="008B05E1">
        <w:rPr>
          <w:rFonts w:hint="eastAsia"/>
        </w:rPr>
        <w:t>，新承兑金额小于原承兑金额</w:t>
      </w:r>
      <w:r>
        <w:rPr>
          <w:rFonts w:hint="eastAsia"/>
        </w:rPr>
        <w:t>时，</w:t>
      </w:r>
      <w:r w:rsidR="008B05E1">
        <w:rPr>
          <w:rFonts w:hint="eastAsia"/>
        </w:rPr>
        <w:t>扣减承兑表外</w:t>
      </w:r>
    </w:p>
    <w:p w14:paraId="4A9A2F3A" w14:textId="77777777" w:rsidR="00883AE1" w:rsidRDefault="00ED000D" w:rsidP="000702A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付：</w:t>
      </w:r>
      <w:r>
        <w:rPr>
          <w:rFonts w:hint="eastAsia"/>
        </w:rPr>
        <w:t>8010202</w:t>
      </w:r>
      <w:r>
        <w:rPr>
          <w:rFonts w:hint="eastAsia"/>
        </w:rPr>
        <w:t>承兑远期信用证外币（金额</w:t>
      </w:r>
      <w:r>
        <w:rPr>
          <w:rFonts w:hint="eastAsia"/>
        </w:rPr>
        <w:t xml:space="preserve"> = </w:t>
      </w:r>
      <w:r>
        <w:rPr>
          <w:rFonts w:hint="eastAsia"/>
        </w:rPr>
        <w:t>原承兑金额</w:t>
      </w:r>
      <w:r>
        <w:t>–</w:t>
      </w:r>
      <w:r w:rsidR="00C7399F">
        <w:rPr>
          <w:rFonts w:hint="eastAsia"/>
        </w:rPr>
        <w:t>新</w:t>
      </w:r>
      <w:r>
        <w:rPr>
          <w:rFonts w:hint="eastAsia"/>
        </w:rPr>
        <w:t>承兑金额）</w:t>
      </w:r>
    </w:p>
    <w:p w14:paraId="1812973E" w14:textId="77777777" w:rsidR="00F8402E" w:rsidRPr="00CC0D80" w:rsidRDefault="00F8402E" w:rsidP="00F8402E">
      <w:pPr>
        <w:pStyle w:val="4"/>
      </w:pPr>
      <w:r>
        <w:rPr>
          <w:rFonts w:hint="eastAsia"/>
        </w:rPr>
        <w:t>其他</w:t>
      </w:r>
    </w:p>
    <w:p w14:paraId="1C40F0D4" w14:textId="77777777" w:rsidR="00F8402E" w:rsidRDefault="00F8402E" w:rsidP="00F8402E">
      <w:pPr>
        <w:ind w:left="420"/>
      </w:pPr>
      <w:r>
        <w:rPr>
          <w:rFonts w:hint="eastAsia"/>
        </w:rPr>
        <w:t>无</w:t>
      </w:r>
    </w:p>
    <w:p w14:paraId="0263BD8D" w14:textId="77777777" w:rsidR="000B73D1" w:rsidRDefault="000B73D1" w:rsidP="000E6598">
      <w:pPr>
        <w:ind w:left="420"/>
      </w:pPr>
    </w:p>
    <w:p w14:paraId="476B771B" w14:textId="77777777" w:rsidR="00C3036B" w:rsidRDefault="00FC607A" w:rsidP="00BF4D3F">
      <w:pPr>
        <w:pStyle w:val="3"/>
      </w:pPr>
      <w:bookmarkStart w:id="84" w:name="_Toc395951402"/>
      <w:r>
        <w:rPr>
          <w:rFonts w:hint="eastAsia"/>
        </w:rPr>
        <w:t>信用证</w:t>
      </w:r>
      <w:r w:rsidR="00C3036B">
        <w:rPr>
          <w:rFonts w:hint="eastAsia"/>
        </w:rPr>
        <w:t>付汇</w:t>
      </w:r>
      <w:bookmarkEnd w:id="84"/>
    </w:p>
    <w:p w14:paraId="00C51916" w14:textId="77777777" w:rsidR="00883AE1" w:rsidRDefault="0087425B" w:rsidP="000702A9">
      <w:pPr>
        <w:pStyle w:val="4"/>
      </w:pPr>
      <w:r>
        <w:rPr>
          <w:rFonts w:hint="eastAsia"/>
        </w:rPr>
        <w:t>业务流程图</w:t>
      </w:r>
    </w:p>
    <w:p w14:paraId="2460160B" w14:textId="77777777" w:rsidR="00883AE1" w:rsidRDefault="0087425B" w:rsidP="000702A9">
      <w:r>
        <w:object w:dxaOrig="10081" w:dyaOrig="10904" w14:anchorId="12A741C0">
          <v:shape id="_x0000_i1029" type="#_x0000_t75" style="width:414.75pt;height:449.25pt" o:ole="">
            <v:imagedata r:id="rId81" o:title=""/>
          </v:shape>
          <o:OLEObject Type="Embed" ProgID="Visio.Drawing.11" ShapeID="_x0000_i1029" DrawAspect="Content" ObjectID="_1650647182" r:id="rId82"/>
        </w:object>
      </w:r>
    </w:p>
    <w:p w14:paraId="153A6E8E" w14:textId="77777777" w:rsidR="009014D1" w:rsidRDefault="009014D1" w:rsidP="00BF4D3F">
      <w:pPr>
        <w:pStyle w:val="4"/>
      </w:pPr>
      <w:r>
        <w:rPr>
          <w:rFonts w:hint="eastAsia"/>
        </w:rPr>
        <w:t>交易描述</w:t>
      </w:r>
    </w:p>
    <w:p w14:paraId="7DAFF24B" w14:textId="77777777" w:rsidR="009014D1" w:rsidRDefault="009014D1" w:rsidP="009014D1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即期信用证到单后五个工作日内作付汇处理，或远期信用证承兑到期时，作信用证付汇处理。</w:t>
      </w:r>
      <w:r w:rsidR="005E16BC">
        <w:rPr>
          <w:rFonts w:hint="eastAsia"/>
        </w:rPr>
        <w:t>如果寄单行通知要求立即付款，在未到单情况下，也可直接付汇。</w:t>
      </w:r>
    </w:p>
    <w:p w14:paraId="61EF3259" w14:textId="77777777" w:rsidR="009014D1" w:rsidRDefault="009014D1" w:rsidP="009014D1">
      <w:pPr>
        <w:ind w:firstLineChars="202" w:firstLine="424"/>
      </w:pPr>
      <w:r>
        <w:rPr>
          <w:rFonts w:hint="eastAsia"/>
        </w:rPr>
        <w:t>转让信用证付汇在本交易处理，直接借记内部账（议付收汇时对转让第二受益人的款项进行挂内部账处理）。</w:t>
      </w:r>
    </w:p>
    <w:p w14:paraId="306B75BF" w14:textId="77777777" w:rsidR="009014D1" w:rsidRPr="009014D1" w:rsidRDefault="009014D1" w:rsidP="009014D1">
      <w:pPr>
        <w:ind w:firstLineChars="202" w:firstLine="424"/>
      </w:pPr>
    </w:p>
    <w:p w14:paraId="2590EC11" w14:textId="77777777" w:rsidR="009014D1" w:rsidRDefault="009014D1" w:rsidP="00BF4D3F">
      <w:pPr>
        <w:pStyle w:val="4"/>
      </w:pPr>
      <w:r>
        <w:rPr>
          <w:rFonts w:hint="eastAsia"/>
        </w:rPr>
        <w:t>柜员操作</w:t>
      </w:r>
    </w:p>
    <w:p w14:paraId="43BD0D2F" w14:textId="77777777" w:rsidR="009014D1" w:rsidRDefault="009014D1" w:rsidP="009014D1">
      <w:pPr>
        <w:ind w:firstLineChars="202" w:firstLine="424"/>
      </w:pPr>
      <w:r>
        <w:rPr>
          <w:rFonts w:hint="eastAsia"/>
        </w:rPr>
        <w:t>本交易由业务手工发起。</w:t>
      </w:r>
    </w:p>
    <w:p w14:paraId="46AFA914" w14:textId="77777777" w:rsidR="00E77307" w:rsidRDefault="00E77307" w:rsidP="003C68F8">
      <w:pPr>
        <w:pStyle w:val="4"/>
      </w:pPr>
      <w:r>
        <w:rPr>
          <w:rFonts w:hint="eastAsia"/>
        </w:rPr>
        <w:t>界面布局与菜单按钮</w:t>
      </w:r>
    </w:p>
    <w:p w14:paraId="5BF63869" w14:textId="77777777" w:rsidR="00E77307" w:rsidRPr="007F0C98" w:rsidRDefault="00E77307" w:rsidP="00E77307">
      <w:pPr>
        <w:ind w:firstLine="420"/>
      </w:pPr>
      <w:r>
        <w:rPr>
          <w:rFonts w:hint="eastAsia"/>
        </w:rPr>
        <w:t>同一页面布局原则，一行两列，从上至下。</w:t>
      </w:r>
    </w:p>
    <w:p w14:paraId="0FDEED50" w14:textId="77777777" w:rsidR="00894A4B" w:rsidRDefault="00894A4B" w:rsidP="00894A4B">
      <w:pPr>
        <w:ind w:leftChars="200" w:left="420"/>
      </w:pPr>
      <w:r>
        <w:rPr>
          <w:rFonts w:hint="eastAsia"/>
        </w:rPr>
        <w:t>第一区域：基本信息；</w:t>
      </w:r>
    </w:p>
    <w:p w14:paraId="7642CF61" w14:textId="77777777" w:rsidR="00891C84" w:rsidRDefault="00894A4B" w:rsidP="00894A4B">
      <w:pPr>
        <w:ind w:leftChars="200" w:left="420"/>
      </w:pPr>
      <w:r>
        <w:rPr>
          <w:rFonts w:hint="eastAsia"/>
        </w:rPr>
        <w:t>第二区域：</w:t>
      </w:r>
      <w:r w:rsidR="00891C84">
        <w:rPr>
          <w:rFonts w:hint="eastAsia"/>
        </w:rPr>
        <w:t>资金流向管理；</w:t>
      </w:r>
    </w:p>
    <w:p w14:paraId="7C1ABAB7" w14:textId="77777777" w:rsidR="00894A4B" w:rsidRDefault="00891C84" w:rsidP="00894A4B">
      <w:pPr>
        <w:ind w:leftChars="200" w:left="420"/>
      </w:pPr>
      <w:r>
        <w:rPr>
          <w:rFonts w:hint="eastAsia"/>
        </w:rPr>
        <w:t>第三区域：</w:t>
      </w:r>
      <w:r w:rsidR="00894A4B">
        <w:rPr>
          <w:rFonts w:hint="eastAsia"/>
        </w:rPr>
        <w:t>费用管理；</w:t>
      </w:r>
    </w:p>
    <w:p w14:paraId="2879EFB3" w14:textId="77777777" w:rsidR="00894A4B" w:rsidRDefault="00891C84" w:rsidP="00894A4B">
      <w:pPr>
        <w:ind w:leftChars="200" w:left="420"/>
      </w:pPr>
      <w:r>
        <w:rPr>
          <w:rFonts w:hint="eastAsia"/>
        </w:rPr>
        <w:t>第四</w:t>
      </w:r>
      <w:r w:rsidR="00894A4B">
        <w:rPr>
          <w:rFonts w:hint="eastAsia"/>
        </w:rPr>
        <w:t>区域：按钮；</w:t>
      </w:r>
    </w:p>
    <w:p w14:paraId="68ED6B2F" w14:textId="77777777" w:rsidR="00894A4B" w:rsidRDefault="00891C84" w:rsidP="00894A4B">
      <w:pPr>
        <w:ind w:leftChars="200" w:left="420"/>
      </w:pPr>
      <w:r>
        <w:rPr>
          <w:rFonts w:hint="eastAsia"/>
        </w:rPr>
        <w:t>第五区域：报文；</w:t>
      </w:r>
    </w:p>
    <w:p w14:paraId="7735DD03" w14:textId="77777777" w:rsidR="00891C84" w:rsidRDefault="00891C84" w:rsidP="00894A4B">
      <w:pPr>
        <w:ind w:leftChars="200" w:left="420"/>
      </w:pPr>
      <w:r>
        <w:rPr>
          <w:rFonts w:hint="eastAsia"/>
        </w:rPr>
        <w:t>第六区域：</w:t>
      </w:r>
      <w:r w:rsidR="00813AFB">
        <w:rPr>
          <w:rFonts w:hint="eastAsia"/>
        </w:rPr>
        <w:t>保证金信息；</w:t>
      </w:r>
    </w:p>
    <w:p w14:paraId="686CAE5A" w14:textId="77777777" w:rsidR="00813AFB" w:rsidRDefault="00813AFB" w:rsidP="00894A4B">
      <w:pPr>
        <w:ind w:leftChars="200" w:left="420"/>
      </w:pPr>
      <w:r>
        <w:rPr>
          <w:rFonts w:hint="eastAsia"/>
        </w:rPr>
        <w:t>第七区域：申报信息。</w:t>
      </w:r>
    </w:p>
    <w:p w14:paraId="2C69B30D" w14:textId="77777777" w:rsidR="00894A4B" w:rsidRDefault="00894A4B" w:rsidP="003C68F8">
      <w:pPr>
        <w:pStyle w:val="5"/>
        <w:spacing w:line="360" w:lineRule="auto"/>
      </w:pPr>
      <w:r>
        <w:rPr>
          <w:rFonts w:hint="eastAsia"/>
        </w:rPr>
        <w:t>基本信息、资金流向管理、费用管理和按钮</w:t>
      </w:r>
    </w:p>
    <w:p w14:paraId="6E06B2F7" w14:textId="77777777" w:rsidR="00883AE1" w:rsidRDefault="004551F7" w:rsidP="000702A9">
      <w:pPr>
        <w:ind w:leftChars="-675" w:hangingChars="675" w:hanging="1418"/>
      </w:pPr>
      <w:r w:rsidRPr="000702A9">
        <w:rPr>
          <w:noProof/>
        </w:rPr>
        <w:drawing>
          <wp:inline distT="0" distB="0" distL="0" distR="0" wp14:anchorId="35922BBB" wp14:editId="43A47BA0">
            <wp:extent cx="6750000" cy="61380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付汇.bmp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613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CA53F" w14:textId="77777777" w:rsidR="000A3320" w:rsidRDefault="000A3320" w:rsidP="000A3320">
      <w:pPr>
        <w:ind w:firstLineChars="202" w:firstLine="424"/>
      </w:pPr>
      <w:r>
        <w:rPr>
          <w:rFonts w:hint="eastAsia"/>
        </w:rPr>
        <w:t>备注：</w:t>
      </w:r>
    </w:p>
    <w:p w14:paraId="0A2C0A94" w14:textId="77777777" w:rsidR="000A3320" w:rsidRPr="00A05082" w:rsidRDefault="000A3320" w:rsidP="000A3320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569E7514" w14:textId="77777777" w:rsidR="00B25933" w:rsidRDefault="00B25933" w:rsidP="003C68F8">
      <w:pPr>
        <w:pStyle w:val="5"/>
        <w:spacing w:line="360" w:lineRule="auto"/>
      </w:pPr>
      <w:r>
        <w:rPr>
          <w:rFonts w:hint="eastAsia"/>
        </w:rPr>
        <w:t>报文</w:t>
      </w:r>
    </w:p>
    <w:p w14:paraId="17FE6BA4" w14:textId="77777777" w:rsidR="00813692" w:rsidRDefault="00FC16A4" w:rsidP="00813692">
      <w:pPr>
        <w:ind w:leftChars="-675" w:hangingChars="675" w:hanging="1418"/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18278909" wp14:editId="3FC0E4ED">
            <wp:simplePos x="0" y="0"/>
            <wp:positionH relativeFrom="column">
              <wp:posOffset>2428875</wp:posOffset>
            </wp:positionH>
            <wp:positionV relativeFrom="paragraph">
              <wp:posOffset>673100</wp:posOffset>
            </wp:positionV>
            <wp:extent cx="1391285" cy="139065"/>
            <wp:effectExtent l="19050" t="0" r="0" b="0"/>
            <wp:wrapNone/>
            <wp:docPr id="65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285" cy="139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551F7" w:rsidRPr="000702A9">
        <w:rPr>
          <w:noProof/>
        </w:rPr>
        <w:drawing>
          <wp:inline distT="0" distB="0" distL="0" distR="0" wp14:anchorId="661B3CF3" wp14:editId="3DFE22D9">
            <wp:extent cx="6753600" cy="5248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付汇_报文.bmp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524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43139" w14:textId="77777777" w:rsidR="00883AE1" w:rsidRDefault="004D71D6" w:rsidP="000702A9">
      <w:pPr>
        <w:pStyle w:val="5"/>
      </w:pPr>
      <w:r>
        <w:rPr>
          <w:rFonts w:hint="eastAsia"/>
        </w:rPr>
        <w:t>保证金信息</w:t>
      </w:r>
    </w:p>
    <w:p w14:paraId="0291057E" w14:textId="77777777" w:rsidR="00883AE1" w:rsidRDefault="004551F7" w:rsidP="000702A9">
      <w:pPr>
        <w:ind w:leftChars="-675" w:left="-1418"/>
      </w:pPr>
      <w:r w:rsidRPr="000702A9">
        <w:rPr>
          <w:noProof/>
        </w:rPr>
        <w:drawing>
          <wp:inline distT="0" distB="0" distL="0" distR="0" wp14:anchorId="598BC03D" wp14:editId="615AC318">
            <wp:extent cx="6616800" cy="1508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付汇_保证金信息.bmp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6800" cy="15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C6594" w14:textId="77777777" w:rsidR="00813692" w:rsidRDefault="00B25933" w:rsidP="003C68F8">
      <w:pPr>
        <w:pStyle w:val="5"/>
        <w:spacing w:line="360" w:lineRule="auto"/>
      </w:pPr>
      <w:r>
        <w:rPr>
          <w:rFonts w:hint="eastAsia"/>
        </w:rPr>
        <w:t>申报信息</w:t>
      </w:r>
    </w:p>
    <w:p w14:paraId="75219816" w14:textId="77777777" w:rsidR="00813692" w:rsidRDefault="004551F7" w:rsidP="00813692">
      <w:pPr>
        <w:ind w:leftChars="-675" w:hangingChars="675" w:hanging="1418"/>
      </w:pPr>
      <w:r w:rsidRPr="000702A9">
        <w:rPr>
          <w:noProof/>
        </w:rPr>
        <w:drawing>
          <wp:inline distT="0" distB="0" distL="0" distR="0" wp14:anchorId="71FB4EE0" wp14:editId="510DDB70">
            <wp:extent cx="6753600" cy="37944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付汇_申报信息.bmp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79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4731D" w14:textId="77777777" w:rsidR="009014D1" w:rsidRDefault="009014D1" w:rsidP="00BF4D3F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"/>
        <w:gridCol w:w="1346"/>
        <w:gridCol w:w="1077"/>
        <w:gridCol w:w="851"/>
        <w:gridCol w:w="425"/>
        <w:gridCol w:w="1269"/>
        <w:gridCol w:w="3017"/>
      </w:tblGrid>
      <w:tr w:rsidR="00DA49C5" w:rsidRPr="00BF567F" w14:paraId="02F11AE4" w14:textId="77777777" w:rsidTr="00F40D30">
        <w:trPr>
          <w:jc w:val="center"/>
        </w:trPr>
        <w:tc>
          <w:tcPr>
            <w:tcW w:w="300" w:type="pct"/>
            <w:shd w:val="clear" w:color="auto" w:fill="FFFFFF" w:themeFill="background1"/>
            <w:vAlign w:val="center"/>
          </w:tcPr>
          <w:p w14:paraId="0550E167" w14:textId="77777777" w:rsidR="00DA49C5" w:rsidRPr="00BF567F" w:rsidRDefault="00DA49C5" w:rsidP="00E50E3B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0AE3D2EF" w14:textId="77777777" w:rsidR="00DA49C5" w:rsidRPr="00BF567F" w:rsidRDefault="00DA49C5" w:rsidP="00E50E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611FDC3C" w14:textId="77777777" w:rsidR="00DA49C5" w:rsidRPr="00BF567F" w:rsidRDefault="00DA49C5" w:rsidP="00E50E3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1E50D998" w14:textId="77777777" w:rsidR="00DA49C5" w:rsidRPr="00BF567F" w:rsidRDefault="00DA49C5" w:rsidP="00DA49C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50" w:type="pct"/>
            <w:shd w:val="clear" w:color="auto" w:fill="FFFFFF" w:themeFill="background1"/>
            <w:vAlign w:val="center"/>
          </w:tcPr>
          <w:p w14:paraId="1EB84FFF" w14:textId="77777777" w:rsidR="00DA49C5" w:rsidRPr="00BF567F" w:rsidRDefault="00DA49C5" w:rsidP="00E50E3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747" w:type="pct"/>
            <w:shd w:val="clear" w:color="auto" w:fill="FFFFFF" w:themeFill="background1"/>
            <w:vAlign w:val="center"/>
          </w:tcPr>
          <w:p w14:paraId="1FE1B0D2" w14:textId="77777777" w:rsidR="00DA49C5" w:rsidRPr="00BF567F" w:rsidRDefault="00DA49C5" w:rsidP="00E50E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776" w:type="pct"/>
            <w:shd w:val="clear" w:color="auto" w:fill="FFFFFF" w:themeFill="background1"/>
            <w:vAlign w:val="center"/>
          </w:tcPr>
          <w:p w14:paraId="30493132" w14:textId="77777777" w:rsidR="00DA49C5" w:rsidRPr="00BF567F" w:rsidRDefault="00DA49C5" w:rsidP="00E50E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DA49C5" w:rsidRPr="006D6D00" w14:paraId="7D50329A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15A7E" w14:textId="77777777" w:rsidR="00DA49C5" w:rsidRPr="006D6D00" w:rsidRDefault="00DA49C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9806C" w14:textId="77777777" w:rsidR="00DA49C5" w:rsidRDefault="00DA49C5" w:rsidP="00441821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08854" w14:textId="77777777" w:rsidR="00DA49C5" w:rsidRPr="006D6D00" w:rsidRDefault="00DA49C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AB0DE" w14:textId="77777777" w:rsidR="00DA49C5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010E3" w14:textId="77777777" w:rsidR="00DA49C5" w:rsidRDefault="00DA49C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49EF1" w14:textId="77777777" w:rsidR="00DA49C5" w:rsidRPr="006D6D00" w:rsidRDefault="00DA49C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7286" w14:textId="77777777" w:rsidR="00DA49C5" w:rsidRPr="00407439" w:rsidRDefault="00DA49C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EB5455" w:rsidRPr="006D6D00" w14:paraId="41E1725E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2396E" w14:textId="77777777" w:rsidR="00EB5455" w:rsidRPr="006D6D00" w:rsidRDefault="00EB545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1F1A0" w14:textId="77777777" w:rsidR="00EB5455" w:rsidRPr="00E45FF6" w:rsidRDefault="00EB5455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单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F5799" w14:textId="77777777" w:rsidR="00EB5455" w:rsidRPr="006D6D00" w:rsidRDefault="00EB545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06591" w14:textId="77777777" w:rsidR="00EB5455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5557A" w14:textId="77777777" w:rsidR="00EB5455" w:rsidRDefault="00EB545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CEF14" w14:textId="77777777" w:rsidR="00EB5455" w:rsidRPr="006D6D00" w:rsidRDefault="00EB545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CB03A" w14:textId="77777777" w:rsidR="00EB5455" w:rsidRDefault="00EB545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EB5455" w:rsidRPr="006D6D00" w14:paraId="777E4233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D5D10" w14:textId="77777777" w:rsidR="00EB5455" w:rsidRPr="006D6D00" w:rsidRDefault="00EB545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7EB48" w14:textId="77777777" w:rsidR="00EB5455" w:rsidRDefault="004A366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EB5455">
              <w:rPr>
                <w:rFonts w:hint="eastAsia"/>
                <w:szCs w:val="21"/>
              </w:rPr>
              <w:t>单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9F30A" w14:textId="77777777" w:rsidR="00EB5455" w:rsidRPr="006D6D00" w:rsidRDefault="00EB545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895B" w14:textId="77777777" w:rsidR="00EB5455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B4B86" w14:textId="77777777" w:rsidR="00EB5455" w:rsidRDefault="00EB5455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4593" w14:textId="77777777" w:rsidR="00EB5455" w:rsidRPr="006D6D00" w:rsidRDefault="00EB5455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CF79" w14:textId="77777777" w:rsidR="00EB5455" w:rsidRDefault="00EB5455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C33D96" w:rsidRPr="006D6D00" w14:paraId="026C644C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E9849" w14:textId="77777777" w:rsidR="00C33D96" w:rsidRPr="006D6D00" w:rsidRDefault="00C33D96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08CD" w14:textId="77777777" w:rsidR="00C33D96" w:rsidRDefault="004A3660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到</w:t>
            </w:r>
            <w:r w:rsidR="00C33D96">
              <w:rPr>
                <w:rFonts w:hint="eastAsia"/>
                <w:szCs w:val="21"/>
              </w:rPr>
              <w:t>单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F89F9" w14:textId="77777777" w:rsidR="00C33D96" w:rsidRPr="006D6D00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CE5B4" w14:textId="77777777" w:rsidR="00C33D96" w:rsidRDefault="00C33D96" w:rsidP="00FC0120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518D7" w14:textId="77777777" w:rsidR="00C33D96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99B1" w14:textId="77777777" w:rsidR="00C33D96" w:rsidRPr="006D6D00" w:rsidRDefault="00C33D96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DDF" w14:textId="77777777" w:rsidR="00C33D96" w:rsidRDefault="00C33D96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C33D96" w:rsidRPr="006D6D00" w14:paraId="6C03296A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07AC0" w14:textId="77777777" w:rsidR="00C33D96" w:rsidRPr="006D6D00" w:rsidRDefault="00C33D96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1C1A4" w14:textId="77777777" w:rsidR="00C33D96" w:rsidRDefault="00C33D96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E694D" w14:textId="77777777" w:rsidR="00C33D96" w:rsidRPr="006D6D00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A75B5" w14:textId="77777777" w:rsidR="00C33D96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6636" w14:textId="77777777" w:rsidR="00C33D96" w:rsidRDefault="00C33D96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0E11" w14:textId="77777777" w:rsidR="00C33D96" w:rsidRPr="006D6D00" w:rsidRDefault="00C33D96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083F4" w14:textId="77777777" w:rsidR="00C33D96" w:rsidRDefault="00C33D96" w:rsidP="00441821">
            <w:pPr>
              <w:ind w:leftChars="-44" w:left="-92" w:firstLine="1"/>
              <w:rPr>
                <w:szCs w:val="21"/>
              </w:rPr>
            </w:pPr>
          </w:p>
        </w:tc>
      </w:tr>
      <w:tr w:rsidR="00766301" w:rsidRPr="006D6D00" w14:paraId="487D01DD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8B86D" w14:textId="77777777" w:rsidR="00766301" w:rsidRPr="006D6D00" w:rsidRDefault="00766301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7FD3E" w14:textId="77777777" w:rsidR="00766301" w:rsidRPr="00604E94" w:rsidRDefault="00766301" w:rsidP="008F5EF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途径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36F3" w14:textId="77777777" w:rsidR="00766301" w:rsidRPr="006D6D00" w:rsidRDefault="00766301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7D2D5" w14:textId="77777777" w:rsidR="00766301" w:rsidRDefault="00766301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04F5" w14:textId="77777777" w:rsidR="00766301" w:rsidRDefault="00766301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DABC" w14:textId="77777777" w:rsidR="00766301" w:rsidRPr="006D6D00" w:rsidRDefault="00766301" w:rsidP="008F5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62CD3" w14:textId="77777777" w:rsidR="00766301" w:rsidRDefault="00766301" w:rsidP="00004E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（</w:t>
            </w:r>
            <w:r w:rsidR="00B01F29">
              <w:rPr>
                <w:rFonts w:hint="eastAsia"/>
                <w:szCs w:val="21"/>
              </w:rPr>
              <w:t>1</w:t>
            </w:r>
            <w:r w:rsidR="00B01F29"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外币清算、</w:t>
            </w:r>
            <w:r w:rsidR="00B01F29">
              <w:rPr>
                <w:rFonts w:hint="eastAsia"/>
                <w:szCs w:val="21"/>
              </w:rPr>
              <w:t>2</w:t>
            </w:r>
            <w:r w:rsidR="00B01F29"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大额）</w:t>
            </w:r>
          </w:p>
          <w:p w14:paraId="0FB25BEB" w14:textId="77777777" w:rsidR="00DC3436" w:rsidRDefault="00DC3436" w:rsidP="00004EF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国际证默认是外币清算，国内证默认是大额</w:t>
            </w:r>
          </w:p>
        </w:tc>
      </w:tr>
      <w:tr w:rsidR="00766301" w:rsidRPr="006D6D00" w14:paraId="49B80A57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D5DAA" w14:textId="77777777" w:rsidR="00766301" w:rsidRPr="006D6D00" w:rsidRDefault="00766301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2F8E" w14:textId="77777777" w:rsidR="00766301" w:rsidRDefault="00766301" w:rsidP="00441821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付汇日期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02A88" w14:textId="77777777" w:rsidR="00766301" w:rsidRPr="006D6D00" w:rsidRDefault="00766301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C9C57" w14:textId="77777777" w:rsidR="00766301" w:rsidRDefault="00766301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695E3" w14:textId="77777777" w:rsidR="00766301" w:rsidRDefault="00766301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0EF6" w14:textId="77777777" w:rsidR="00766301" w:rsidRPr="006D6D00" w:rsidRDefault="00766301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7E9FA" w14:textId="77777777" w:rsidR="00766301" w:rsidRPr="00407439" w:rsidRDefault="00766301" w:rsidP="004418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系统当前日期，不可大于当天日期</w:t>
            </w:r>
          </w:p>
        </w:tc>
      </w:tr>
      <w:tr w:rsidR="00DE1CE0" w:rsidRPr="006D6D00" w14:paraId="24202B57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18260" w14:textId="77777777" w:rsidR="00DE1CE0" w:rsidRPr="006D6D00" w:rsidRDefault="00DE1CE0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35D64" w14:textId="77777777" w:rsidR="00DE1CE0" w:rsidRPr="00604E94" w:rsidRDefault="00330861" w:rsidP="00441821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付款</w:t>
            </w:r>
            <w:r w:rsidR="00DE1CE0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287DD" w14:textId="77777777" w:rsidR="00DE1CE0" w:rsidRPr="006D6D00" w:rsidRDefault="00DE1CE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0E83" w14:textId="77777777" w:rsidR="00DE1CE0" w:rsidRDefault="00DE1CE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0AC41" w14:textId="77777777" w:rsidR="00DE1CE0" w:rsidRDefault="00DE1CE0" w:rsidP="00441821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D0C55" w14:textId="77777777" w:rsidR="00DE1CE0" w:rsidRDefault="00DE1CE0" w:rsidP="00441821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F0719" w14:textId="77777777" w:rsidR="00DE1CE0" w:rsidRDefault="00362B6B" w:rsidP="00441821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默认为到单中的汇票金额，无汇票金额，则默认为来单金额，再加上来单行费用，可修改；</w:t>
            </w:r>
          </w:p>
        </w:tc>
      </w:tr>
      <w:tr w:rsidR="00C307DF" w14:paraId="44EBC007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B799B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4F058" w14:textId="77777777" w:rsidR="00C307DF" w:rsidRDefault="00C307DF" w:rsidP="00E50E3B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起息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534A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EB84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F22E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B6A2" w14:textId="77777777" w:rsidR="00C307DF" w:rsidRPr="006D6D00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D6296" w14:textId="77777777" w:rsidR="00C307DF" w:rsidRPr="00E42A64" w:rsidRDefault="00C307DF" w:rsidP="00E50E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系统当前日期，不可大于当天日期</w:t>
            </w:r>
          </w:p>
        </w:tc>
      </w:tr>
      <w:tr w:rsidR="00C307DF" w14:paraId="4B4065BF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2947A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6CE2E" w14:textId="77777777" w:rsidR="00C307DF" w:rsidRDefault="007134F5" w:rsidP="004014F0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境外标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0ADF3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E2B0E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68197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5EF7" w14:textId="77777777" w:rsidR="00C307DF" w:rsidRPr="006D6D00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ECCA" w14:textId="77777777" w:rsidR="00CB3CD6" w:rsidRDefault="00C307DF" w:rsidP="00CB3CD6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境内，</w:t>
            </w:r>
            <w:r w:rsidRPr="00604E94">
              <w:rPr>
                <w:rFonts w:hint="eastAsia"/>
                <w:szCs w:val="21"/>
              </w:rPr>
              <w:t>境外</w:t>
            </w:r>
            <w:r>
              <w:rPr>
                <w:rFonts w:hint="eastAsia"/>
                <w:szCs w:val="21"/>
              </w:rPr>
              <w:t>)</w:t>
            </w:r>
          </w:p>
          <w:p w14:paraId="3119F107" w14:textId="77777777" w:rsidR="004014F0" w:rsidRDefault="004014F0" w:rsidP="00E50E3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判断是境内还是境外付款申报。</w:t>
            </w:r>
          </w:p>
        </w:tc>
      </w:tr>
      <w:tr w:rsidR="004014F0" w14:paraId="03D6C56E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C1FD1" w14:textId="77777777" w:rsidR="004014F0" w:rsidRPr="006D6D00" w:rsidRDefault="004014F0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D36B9" w14:textId="77777777" w:rsidR="004014F0" w:rsidRPr="00604E94" w:rsidRDefault="004014F0" w:rsidP="00E50E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款项流向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9079E" w14:textId="77777777" w:rsidR="004014F0" w:rsidRPr="006D6D00" w:rsidRDefault="004014F0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DE0E" w14:textId="77777777" w:rsidR="004014F0" w:rsidRDefault="004014F0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69E9" w14:textId="77777777" w:rsidR="004014F0" w:rsidRDefault="004014F0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E5EE" w14:textId="77777777" w:rsidR="004014F0" w:rsidRDefault="004014F0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81DD" w14:textId="77777777" w:rsidR="004014F0" w:rsidRPr="00604E94" w:rsidRDefault="004014F0" w:rsidP="00E50E3B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境内，</w:t>
            </w:r>
            <w:r w:rsidRPr="00604E94">
              <w:rPr>
                <w:rFonts w:hint="eastAsia"/>
                <w:szCs w:val="21"/>
              </w:rPr>
              <w:t>境外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。用于判断申报信息中交易对手是</w:t>
            </w:r>
            <w:r>
              <w:rPr>
                <w:rFonts w:hint="eastAsia"/>
                <w:szCs w:val="21"/>
              </w:rPr>
              <w:t>(JN)</w:t>
            </w:r>
            <w:r>
              <w:rPr>
                <w:rFonts w:hint="eastAsia"/>
                <w:szCs w:val="21"/>
              </w:rPr>
              <w:t>还是</w:t>
            </w:r>
            <w:r>
              <w:rPr>
                <w:rFonts w:hint="eastAsia"/>
                <w:szCs w:val="21"/>
              </w:rPr>
              <w:t>(JW)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C307DF" w14:paraId="70F25732" w14:textId="77777777" w:rsidTr="00F3620B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0C964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DAE7" w14:textId="77777777" w:rsidR="00C307DF" w:rsidRPr="00604E94" w:rsidRDefault="00C307DF" w:rsidP="00E50E3B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收款行</w:t>
            </w:r>
            <w:r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CC2B5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67E14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CDDC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794FDB" w14:textId="77777777" w:rsidR="00C307DF" w:rsidRDefault="00C307DF" w:rsidP="00F40D3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查询引入</w:t>
            </w:r>
          </w:p>
          <w:p w14:paraId="63F963B7" w14:textId="77777777" w:rsidR="00C307DF" w:rsidRPr="006D6D00" w:rsidRDefault="00C307DF" w:rsidP="00F40D30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3578B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是未到单电索情况下，默认为兑付行，否则默认为到单交易总的寄单行</w:t>
            </w:r>
          </w:p>
        </w:tc>
      </w:tr>
      <w:tr w:rsidR="00C307DF" w14:paraId="4D36C6C8" w14:textId="77777777" w:rsidTr="00F3620B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801FE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253E" w14:textId="77777777" w:rsidR="00C307DF" w:rsidRPr="00604E94" w:rsidRDefault="00C307DF" w:rsidP="00E50E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款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AFAA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5D536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6B42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C9986" w14:textId="77777777" w:rsidR="00C307DF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5549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</w:p>
        </w:tc>
      </w:tr>
      <w:tr w:rsidR="00C307DF" w:rsidRPr="006D6D00" w14:paraId="29CEB371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4CAC3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6818" w14:textId="77777777" w:rsidR="00C307DF" w:rsidRDefault="00D623CF" w:rsidP="00AE79F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号</w:t>
            </w:r>
            <w:r w:rsidR="00C307DF">
              <w:rPr>
                <w:rFonts w:hint="eastAsia"/>
                <w:szCs w:val="21"/>
              </w:rPr>
              <w:t>行代码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D1E9C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21DC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BD0EF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FDB3CC2" w14:textId="77777777" w:rsidR="00C307DF" w:rsidRPr="006D6D00" w:rsidRDefault="00C307DF" w:rsidP="00F40D3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账户行信息及账号</w:t>
            </w:r>
          </w:p>
        </w:tc>
        <w:tc>
          <w:tcPr>
            <w:tcW w:w="177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B6D9CF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  <w:r>
              <w:rPr>
                <w:rFonts w:ascii="宋体" w:hAnsi="宋体" w:hint="eastAsia"/>
              </w:rPr>
              <w:t>见清算途径控制说明</w:t>
            </w:r>
          </w:p>
        </w:tc>
      </w:tr>
      <w:tr w:rsidR="00C307DF" w:rsidRPr="006D6D00" w14:paraId="73F142FA" w14:textId="77777777" w:rsidTr="00F3620B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6B656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DFB99" w14:textId="77777777" w:rsidR="00C307DF" w:rsidRPr="003E6D33" w:rsidRDefault="00D623CF" w:rsidP="00AE79F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号</w:t>
            </w:r>
            <w:r w:rsidR="00C307DF" w:rsidRPr="0082731B">
              <w:rPr>
                <w:rFonts w:hint="eastAsia"/>
                <w:szCs w:val="21"/>
              </w:rPr>
              <w:t>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0E3F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75C8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04CE6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230C30" w14:textId="77777777" w:rsidR="00C307DF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785C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</w:p>
        </w:tc>
      </w:tr>
      <w:tr w:rsidR="00C307DF" w14:paraId="6281C6E4" w14:textId="77777777" w:rsidTr="00F3620B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35DB2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264B" w14:textId="77777777" w:rsidR="00C307DF" w:rsidRPr="003E6D33" w:rsidRDefault="00D623CF" w:rsidP="00AE79FA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账号</w:t>
            </w:r>
            <w:r w:rsidR="00C307DF" w:rsidRPr="0082731B">
              <w:rPr>
                <w:rFonts w:hint="eastAsia"/>
                <w:szCs w:val="21"/>
              </w:rPr>
              <w:t>行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E0AA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AB64B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04199" w14:textId="77777777" w:rsidR="00C307DF" w:rsidRDefault="00C307DF" w:rsidP="00AE79FA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16911" w14:textId="77777777" w:rsidR="00C307DF" w:rsidRPr="006D6D00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88CE4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查询银行时，同时查询该行账号，如果有多个，用下拉列表显示</w:t>
            </w:r>
          </w:p>
        </w:tc>
      </w:tr>
      <w:tr w:rsidR="00C307DF" w14:paraId="0E33DDB8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7FE48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2E7BF" w14:textId="77777777" w:rsidR="00C307DF" w:rsidRPr="00604E94" w:rsidRDefault="00C307DF" w:rsidP="00E50E3B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1712F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205E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69F93" w14:textId="77777777" w:rsidR="00C307DF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93AE" w14:textId="77777777" w:rsidR="00C307DF" w:rsidRPr="006D6D00" w:rsidRDefault="00C307DF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26CC7" w14:textId="77777777" w:rsidR="00C307DF" w:rsidRDefault="00C307DF" w:rsidP="00E50E3B">
            <w:pPr>
              <w:ind w:leftChars="-44" w:left="-92" w:firstLine="1"/>
              <w:rPr>
                <w:szCs w:val="21"/>
              </w:rPr>
            </w:pPr>
          </w:p>
        </w:tc>
      </w:tr>
      <w:tr w:rsidR="00C307DF" w14:paraId="50BA31B9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DA3FF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96AC4" w14:textId="77777777" w:rsidR="00C307DF" w:rsidRDefault="00C307DF" w:rsidP="00E50E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我行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1C83B" w14:textId="77777777" w:rsidR="00C307DF" w:rsidRPr="006D6D00" w:rsidRDefault="00C307DF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B4FE8" w14:textId="77777777" w:rsidR="00C307DF" w:rsidRDefault="00C307DF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55445" w14:textId="77777777" w:rsidR="00C307DF" w:rsidRDefault="00C307DF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E9E81" w14:textId="77777777" w:rsidR="00C307DF" w:rsidRPr="006D6D00" w:rsidRDefault="00C307DF" w:rsidP="008F5EF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809F" w14:textId="77777777" w:rsidR="00C307DF" w:rsidRDefault="00D623CF" w:rsidP="00E50E3B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默认为费用组件中的所有现收，并且内扣的费用之和，不可修改；</w:t>
            </w:r>
          </w:p>
        </w:tc>
      </w:tr>
      <w:tr w:rsidR="00C307DF" w14:paraId="4B70F705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25782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  <w:bookmarkStart w:id="85" w:name="_Toc392112829"/>
            <w:bookmarkStart w:id="86" w:name="_Toc392112831"/>
            <w:bookmarkStart w:id="87" w:name="_Toc392112833"/>
            <w:bookmarkEnd w:id="85"/>
            <w:bookmarkEnd w:id="86"/>
            <w:bookmarkEnd w:id="87"/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3CCC6" w14:textId="77777777" w:rsidR="00C307DF" w:rsidRPr="00330861" w:rsidRDefault="00C307DF" w:rsidP="008F5EF5">
            <w:pPr>
              <w:ind w:leftChars="-51" w:left="-107" w:right="-47"/>
              <w:rPr>
                <w:szCs w:val="21"/>
              </w:rPr>
            </w:pPr>
            <w:r w:rsidRPr="00330861">
              <w:rPr>
                <w:rFonts w:hint="eastAsia"/>
                <w:szCs w:val="21"/>
              </w:rPr>
              <w:t>净付</w:t>
            </w:r>
            <w:r w:rsidR="003C5391" w:rsidRPr="003C5391">
              <w:rPr>
                <w:rFonts w:hint="eastAsia"/>
                <w:szCs w:val="21"/>
              </w:rPr>
              <w:t>款</w:t>
            </w:r>
            <w:r w:rsidRPr="00330861">
              <w:rPr>
                <w:rFonts w:hint="eastAsia"/>
                <w:szCs w:val="21"/>
              </w:rPr>
              <w:t>金额</w:t>
            </w:r>
          </w:p>
          <w:p w14:paraId="60C3AAC2" w14:textId="77777777" w:rsidR="00C307DF" w:rsidRPr="00330861" w:rsidRDefault="003C5391" w:rsidP="008F5EF5">
            <w:pPr>
              <w:ind w:leftChars="-51" w:left="-107" w:right="-47"/>
              <w:rPr>
                <w:szCs w:val="21"/>
              </w:rPr>
            </w:pPr>
            <w:r w:rsidRPr="003C5391">
              <w:rPr>
                <w:szCs w:val="21"/>
              </w:rPr>
              <w:t>(:32A)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C4B8" w14:textId="77777777" w:rsidR="00C307DF" w:rsidRPr="00330861" w:rsidRDefault="00C307DF" w:rsidP="00D62973">
            <w:pPr>
              <w:keepNext/>
              <w:keepLines/>
              <w:tabs>
                <w:tab w:val="left" w:pos="432"/>
              </w:tabs>
              <w:spacing w:before="120" w:after="120" w:line="300" w:lineRule="auto"/>
              <w:ind w:right="4"/>
              <w:jc w:val="center"/>
              <w:outlineLvl w:val="2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9A46D" w14:textId="77777777" w:rsidR="00C307DF" w:rsidRPr="00330861" w:rsidRDefault="003C5391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3C5391">
              <w:rPr>
                <w:rFonts w:ascii="宋体" w:hAnsi="宋体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E4C8" w14:textId="77777777" w:rsidR="00C307DF" w:rsidRPr="00330861" w:rsidRDefault="003C5391" w:rsidP="008F5EF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3C5391">
              <w:rPr>
                <w:rFonts w:ascii="宋体" w:hAnsi="宋体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697D0" w14:textId="77777777" w:rsidR="00C307DF" w:rsidRPr="00330861" w:rsidRDefault="003C5391" w:rsidP="008F5EF5">
            <w:pPr>
              <w:ind w:leftChars="-37" w:left="-78" w:right="210" w:firstLine="1"/>
              <w:rPr>
                <w:rFonts w:ascii="宋体" w:hAnsi="宋体"/>
              </w:rPr>
            </w:pPr>
            <w:r w:rsidRPr="003C5391">
              <w:rPr>
                <w:rFonts w:ascii="宋体" w:hAnsi="宋体" w:hint="eastAsia"/>
              </w:rPr>
              <w:t>自动计算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AC129" w14:textId="77777777" w:rsidR="00C307DF" w:rsidRPr="00330861" w:rsidRDefault="00330861" w:rsidP="00CE7D53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等于付款金额－我行费用</w:t>
            </w:r>
          </w:p>
        </w:tc>
      </w:tr>
      <w:tr w:rsidR="00C307DF" w14:paraId="161FFCBA" w14:textId="77777777" w:rsidTr="009B117A">
        <w:trPr>
          <w:trHeight w:val="386"/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14C57" w14:textId="77777777" w:rsidR="00C307DF" w:rsidRPr="006D6D00" w:rsidRDefault="00C307DF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A710F" w14:textId="77777777" w:rsidR="00C307DF" w:rsidRPr="00604E94" w:rsidRDefault="00C307DF" w:rsidP="00F75ED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是否垫款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22EC" w14:textId="77777777" w:rsidR="00C307DF" w:rsidRPr="006D6D00" w:rsidRDefault="00C307DF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5C5F" w14:textId="77777777" w:rsidR="00C307DF" w:rsidRDefault="00C307DF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CA1E5" w14:textId="77777777" w:rsidR="00C307DF" w:rsidRDefault="006F085F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BB1ED" w14:textId="77777777" w:rsidR="00C307DF" w:rsidRPr="006D6D00" w:rsidRDefault="00C307DF" w:rsidP="00F75ED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7B82" w14:textId="77777777" w:rsidR="00C307DF" w:rsidRPr="009B117A" w:rsidRDefault="00C307DF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：</w:t>
            </w:r>
            <w:r w:rsidR="006F085F">
              <w:rPr>
                <w:rFonts w:hint="eastAsia"/>
                <w:szCs w:val="21"/>
              </w:rPr>
              <w:t>否</w:t>
            </w:r>
            <w:r w:rsidR="00EA10F4">
              <w:rPr>
                <w:rFonts w:hint="eastAsia"/>
                <w:szCs w:val="21"/>
              </w:rPr>
              <w:t>【默认】</w:t>
            </w:r>
            <w:r w:rsidR="00E15A8A">
              <w:rPr>
                <w:rFonts w:hint="eastAsia"/>
                <w:szCs w:val="21"/>
              </w:rPr>
              <w:t>、</w:t>
            </w:r>
            <w:r w:rsidR="006F085F">
              <w:rPr>
                <w:rFonts w:hint="eastAsia"/>
                <w:szCs w:val="21"/>
              </w:rPr>
              <w:t>是</w:t>
            </w:r>
            <w:r w:rsidR="00E15A8A">
              <w:rPr>
                <w:rFonts w:hint="eastAsia"/>
                <w:szCs w:val="21"/>
              </w:rPr>
              <w:t>。</w:t>
            </w:r>
          </w:p>
        </w:tc>
      </w:tr>
      <w:tr w:rsidR="004421A5" w14:paraId="574DA833" w14:textId="77777777" w:rsidTr="009B117A">
        <w:trPr>
          <w:trHeight w:val="386"/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F1E85" w14:textId="77777777" w:rsidR="004421A5" w:rsidRPr="006D6D00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C1EF" w14:textId="77777777" w:rsidR="004421A5" w:rsidRDefault="004421A5" w:rsidP="00F75ED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垫款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6E410" w14:textId="77777777" w:rsidR="004421A5" w:rsidRPr="006D6D00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0591" w14:textId="77777777" w:rsidR="004421A5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57A7" w14:textId="77777777" w:rsidR="004421A5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828D" w14:textId="77777777" w:rsidR="004421A5" w:rsidRDefault="004421A5" w:rsidP="00F75ED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2FBF" w14:textId="77777777" w:rsidR="004421A5" w:rsidRDefault="004421A5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垫款时必填，否则灰显清空。</w:t>
            </w:r>
          </w:p>
          <w:p w14:paraId="0E3661AB" w14:textId="77777777" w:rsidR="004421A5" w:rsidRDefault="004421A5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申报</w:t>
            </w:r>
          </w:p>
        </w:tc>
      </w:tr>
      <w:tr w:rsidR="00813A2B" w14:paraId="39ECB157" w14:textId="77777777" w:rsidTr="009B117A">
        <w:trPr>
          <w:trHeight w:val="386"/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3A8684" w14:textId="77777777" w:rsidR="00813A2B" w:rsidRPr="006D6D00" w:rsidRDefault="00813A2B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5590" w14:textId="77777777" w:rsidR="00813A2B" w:rsidRDefault="00813A2B" w:rsidP="00F75ED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垫款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4677" w14:textId="77777777" w:rsidR="00813A2B" w:rsidRPr="006D6D00" w:rsidRDefault="00813A2B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DEBD7" w14:textId="77777777" w:rsidR="00813A2B" w:rsidRDefault="00813A2B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3C5391">
              <w:rPr>
                <w:rFonts w:ascii="宋体" w:hAnsi="宋体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D822D" w14:textId="77777777" w:rsidR="00813A2B" w:rsidRDefault="00813A2B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7E7EB" w14:textId="77777777" w:rsidR="00813A2B" w:rsidRDefault="00813A2B" w:rsidP="00F75ED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E79B" w14:textId="77777777" w:rsidR="00813A2B" w:rsidRDefault="00813A2B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垫款时必填，否则灰显清空。</w:t>
            </w:r>
          </w:p>
          <w:p w14:paraId="7C99F8DA" w14:textId="77777777" w:rsidR="004421A5" w:rsidRDefault="004421A5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申报</w:t>
            </w:r>
          </w:p>
        </w:tc>
      </w:tr>
      <w:tr w:rsidR="004421A5" w14:paraId="7DFB6E48" w14:textId="77777777" w:rsidTr="009B117A">
        <w:trPr>
          <w:trHeight w:val="386"/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C310B" w14:textId="77777777" w:rsidR="004421A5" w:rsidRPr="006D6D00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2560E" w14:textId="77777777" w:rsidR="004421A5" w:rsidRDefault="004421A5" w:rsidP="00F75ED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垫款付款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0F83" w14:textId="77777777" w:rsidR="004421A5" w:rsidRPr="006D6D00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BBF73" w14:textId="77777777" w:rsidR="004421A5" w:rsidRPr="003C5391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 w:rsidRPr="003C5391">
              <w:rPr>
                <w:rFonts w:ascii="宋体" w:hAnsi="宋体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74B8" w14:textId="77777777" w:rsidR="004421A5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9DCC" w14:textId="77777777" w:rsidR="004421A5" w:rsidRDefault="004421A5" w:rsidP="00F75ED7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064C5" w14:textId="77777777" w:rsidR="004421A5" w:rsidRDefault="004421A5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垫款时必填，否则灰显清空。</w:t>
            </w:r>
          </w:p>
          <w:p w14:paraId="0FF67BE3" w14:textId="77777777" w:rsidR="004421A5" w:rsidRDefault="004421A5" w:rsidP="009B117A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用于会计分录，此金额表示原币金额。</w:t>
            </w:r>
          </w:p>
        </w:tc>
      </w:tr>
      <w:tr w:rsidR="004421A5" w14:paraId="40933D88" w14:textId="77777777" w:rsidTr="00E15A8A">
        <w:trPr>
          <w:trHeight w:val="743"/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2BE35" w14:textId="77777777" w:rsidR="004421A5" w:rsidRPr="006D6D00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B6DF" w14:textId="77777777" w:rsidR="004421A5" w:rsidRDefault="004421A5" w:rsidP="00F75ED7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内部申报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F44A8" w14:textId="77777777" w:rsidR="004421A5" w:rsidRPr="006D6D00" w:rsidRDefault="004421A5" w:rsidP="00F75ED7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9AAFC" w14:textId="77777777" w:rsidR="004421A5" w:rsidRDefault="004421A5" w:rsidP="00904F72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4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16A19" w14:textId="77777777" w:rsidR="004421A5" w:rsidRDefault="004421A5" w:rsidP="006F085F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03824" w14:textId="77777777" w:rsidR="004421A5" w:rsidRPr="006D6D00" w:rsidRDefault="004421A5" w:rsidP="00904F72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6AEF9" w14:textId="77777777" w:rsidR="004421A5" w:rsidRPr="00816FFA" w:rsidRDefault="004421A5" w:rsidP="00194C64">
            <w:pPr>
              <w:ind w:leftChars="-44" w:left="-92" w:firstLine="1"/>
              <w:rPr>
                <w:szCs w:val="21"/>
              </w:rPr>
            </w:pPr>
          </w:p>
        </w:tc>
      </w:tr>
      <w:tr w:rsidR="004421A5" w:rsidDel="00330861" w14:paraId="20B29ED4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C5149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75747" w14:textId="77777777" w:rsidR="004421A5" w:rsidDel="00330861" w:rsidRDefault="004421A5" w:rsidP="00E50E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</w:rPr>
              <w:t>来单行费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C1F14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10566" w14:textId="77777777" w:rsidR="004421A5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910AA" w14:textId="77777777" w:rsidR="004421A5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Pr="00C97EE4"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3847" w14:textId="77777777" w:rsidR="004421A5" w:rsidDel="00330861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 w:rsidRPr="00BF5F24"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8D28F" w14:textId="77777777" w:rsidR="004421A5" w:rsidDel="00330861" w:rsidRDefault="004421A5" w:rsidP="0031521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默认到单登记中的“来单行费用”，可修改；</w:t>
            </w:r>
          </w:p>
        </w:tc>
      </w:tr>
      <w:tr w:rsidR="004421A5" w:rsidDel="00330861" w14:paraId="1D4CF076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3EDA0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FFF53" w14:textId="77777777" w:rsidR="004421A5" w:rsidRDefault="004421A5" w:rsidP="00DC377B">
            <w:pPr>
              <w:ind w:leftChars="-51" w:left="-107" w:right="-47"/>
            </w:pPr>
            <w:r>
              <w:rPr>
                <w:rFonts w:hint="eastAsia"/>
              </w:rPr>
              <w:t>信用证兑付方式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2D1B8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44D06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BAD1A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CBB0E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0BE30" w14:textId="77777777" w:rsidR="004421A5" w:rsidRDefault="004421A5" w:rsidP="00315210">
            <w:pPr>
              <w:ind w:leftChars="-44" w:left="-92" w:firstLine="1"/>
            </w:pPr>
          </w:p>
        </w:tc>
      </w:tr>
      <w:tr w:rsidR="004421A5" w:rsidDel="00330861" w14:paraId="4DD73E7F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19B1C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85C82" w14:textId="77777777" w:rsidR="004421A5" w:rsidRDefault="004421A5" w:rsidP="00CF3484">
            <w:pPr>
              <w:ind w:leftChars="-51" w:left="-107" w:right="-47"/>
            </w:pPr>
            <w:r>
              <w:rPr>
                <w:rFonts w:hint="eastAsia"/>
              </w:rPr>
              <w:t>是否付清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1D12E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7F0B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09EB6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A488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5A4FD" w14:textId="77777777" w:rsidR="004421A5" w:rsidRDefault="004421A5" w:rsidP="00315210">
            <w:pPr>
              <w:ind w:leftChars="-44" w:left="-92" w:firstLine="1"/>
            </w:pPr>
            <w:r>
              <w:rPr>
                <w:rFonts w:hint="eastAsia"/>
              </w:rPr>
              <w:t>选择项（否，是）。默认是。</w:t>
            </w:r>
          </w:p>
        </w:tc>
      </w:tr>
      <w:tr w:rsidR="004421A5" w:rsidDel="00330861" w14:paraId="27261D75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57E01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CD78" w14:textId="77777777" w:rsidR="004421A5" w:rsidRDefault="004421A5" w:rsidP="00CF3484">
            <w:pPr>
              <w:ind w:leftChars="-51" w:left="-107" w:right="-47"/>
            </w:pPr>
            <w:r w:rsidRPr="00CF3484">
              <w:rPr>
                <w:rFonts w:hint="eastAsia"/>
              </w:rPr>
              <w:t>是否信用证闭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A5E05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AF2B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DFE28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0FFC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0D05" w14:textId="77777777" w:rsidR="004421A5" w:rsidRDefault="004421A5" w:rsidP="00315210">
            <w:pPr>
              <w:ind w:leftChars="-44" w:left="-92" w:firstLine="1"/>
            </w:pPr>
            <w:r>
              <w:rPr>
                <w:rFonts w:hint="eastAsia"/>
              </w:rPr>
              <w:t>选择项（否，是）。默认是。</w:t>
            </w:r>
          </w:p>
        </w:tc>
      </w:tr>
      <w:tr w:rsidR="004421A5" w:rsidDel="00330861" w14:paraId="34AC45E6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4E485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FCC68" w14:textId="77777777" w:rsidR="004421A5" w:rsidRPr="00CF3484" w:rsidRDefault="004421A5" w:rsidP="00CF3484">
            <w:pPr>
              <w:ind w:leftChars="-51" w:left="-107" w:right="-47"/>
            </w:pPr>
            <w:r w:rsidRPr="00CF3484">
              <w:rPr>
                <w:rFonts w:hint="eastAsia"/>
              </w:rPr>
              <w:t>收款行大额行行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1A8FD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F1D1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94BA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6716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账户行信息及账号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A5D5A" w14:textId="77777777" w:rsidR="004421A5" w:rsidRDefault="004421A5" w:rsidP="00315210">
            <w:pPr>
              <w:ind w:leftChars="-44" w:left="-92" w:firstLine="1"/>
            </w:pPr>
            <w:r>
              <w:rPr>
                <w:rFonts w:hint="eastAsia"/>
              </w:rPr>
              <w:t>清算途径选择大额时必须。</w:t>
            </w:r>
          </w:p>
        </w:tc>
      </w:tr>
      <w:tr w:rsidR="004421A5" w:rsidDel="00330861" w14:paraId="5B6276FF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25A4D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F1C56" w14:textId="77777777" w:rsidR="004421A5" w:rsidRPr="00CF3484" w:rsidRDefault="004421A5" w:rsidP="00CF3484">
            <w:pPr>
              <w:ind w:leftChars="-51" w:left="-107" w:right="-47"/>
            </w:pPr>
            <w:r w:rsidRPr="00CF3484">
              <w:rPr>
                <w:rFonts w:hint="eastAsia"/>
              </w:rPr>
              <w:t>收款行大额名称地址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EB2FC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539AD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V</w:t>
            </w:r>
            <w:r>
              <w:rPr>
                <w:rFonts w:ascii="宋体" w:hAnsi="宋体" w:hint="eastAsia"/>
              </w:rPr>
              <w:t>(200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6A4E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4FE9D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A36E" w14:textId="77777777" w:rsidR="004421A5" w:rsidRDefault="004421A5" w:rsidP="00315210">
            <w:pPr>
              <w:ind w:leftChars="-44" w:left="-92" w:firstLine="1"/>
            </w:pPr>
          </w:p>
        </w:tc>
      </w:tr>
      <w:tr w:rsidR="004421A5" w:rsidDel="00330861" w14:paraId="1B089E93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BEBC7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14A7" w14:textId="77777777" w:rsidR="004421A5" w:rsidRPr="00CF3484" w:rsidRDefault="004421A5" w:rsidP="00CF3484">
            <w:pPr>
              <w:ind w:leftChars="-51" w:left="-107" w:right="-47"/>
            </w:pPr>
            <w:r w:rsidRPr="006075F0">
              <w:rPr>
                <w:rFonts w:hint="eastAsia"/>
                <w:szCs w:val="21"/>
              </w:rPr>
              <w:t>是否代付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1F8C1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0AC6E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/>
                <w:szCs w:val="21"/>
              </w:rPr>
              <w:t>V(3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3A0CC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/>
                <w:szCs w:val="21"/>
              </w:rPr>
              <w:t>M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8BB9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bookmarkStart w:id="88" w:name="_Toc392112830"/>
            <w:r w:rsidRPr="006075F0">
              <w:rPr>
                <w:rFonts w:hint="eastAsia"/>
                <w:szCs w:val="21"/>
              </w:rPr>
              <w:t>选择</w:t>
            </w:r>
            <w:bookmarkEnd w:id="88"/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91B57" w14:textId="77777777" w:rsidR="004421A5" w:rsidRPr="006075F0" w:rsidRDefault="004421A5" w:rsidP="00AF0C5C">
            <w:pPr>
              <w:ind w:leftChars="-51" w:left="-107" w:right="-47"/>
              <w:rPr>
                <w:szCs w:val="21"/>
              </w:rPr>
            </w:pPr>
            <w:r w:rsidRPr="006075F0">
              <w:rPr>
                <w:rFonts w:hint="eastAsia"/>
                <w:szCs w:val="21"/>
              </w:rPr>
              <w:t>选择项：</w:t>
            </w:r>
          </w:p>
          <w:p w14:paraId="334A97FF" w14:textId="77777777" w:rsidR="004421A5" w:rsidRPr="006075F0" w:rsidRDefault="004421A5" w:rsidP="00AF0C5C">
            <w:pPr>
              <w:ind w:leftChars="-51" w:left="-107" w:right="-47"/>
              <w:rPr>
                <w:szCs w:val="21"/>
              </w:rPr>
            </w:pPr>
            <w:r w:rsidRPr="006075F0">
              <w:rPr>
                <w:rFonts w:hint="eastAsia"/>
                <w:szCs w:val="21"/>
              </w:rPr>
              <w:t>0</w:t>
            </w:r>
            <w:r w:rsidRPr="006075F0">
              <w:rPr>
                <w:rFonts w:hint="eastAsia"/>
                <w:szCs w:val="21"/>
              </w:rPr>
              <w:t>：无；</w:t>
            </w:r>
            <w:r w:rsidR="000F316D" w:rsidRPr="006075F0" w:rsidDel="000F316D">
              <w:rPr>
                <w:rFonts w:hint="eastAsia"/>
                <w:szCs w:val="21"/>
              </w:rPr>
              <w:t xml:space="preserve"> </w:t>
            </w:r>
          </w:p>
          <w:p w14:paraId="4FB5DEBD" w14:textId="77777777" w:rsidR="004421A5" w:rsidRPr="006075F0" w:rsidRDefault="004421A5" w:rsidP="00AF0C5C">
            <w:pPr>
              <w:ind w:leftChars="-51" w:left="-107" w:right="-47"/>
              <w:rPr>
                <w:szCs w:val="21"/>
              </w:rPr>
            </w:pPr>
            <w:r w:rsidRPr="006075F0">
              <w:rPr>
                <w:szCs w:val="21"/>
              </w:rPr>
              <w:t>1</w:t>
            </w:r>
            <w:r w:rsidRPr="006075F0">
              <w:rPr>
                <w:rFonts w:hint="eastAsia"/>
                <w:szCs w:val="21"/>
              </w:rPr>
              <w:t>：全额代付；</w:t>
            </w:r>
          </w:p>
          <w:p w14:paraId="0F2ECEFB" w14:textId="77777777" w:rsidR="004421A5" w:rsidRDefault="004421A5" w:rsidP="00315210">
            <w:pPr>
              <w:ind w:leftChars="-44" w:left="-92" w:firstLine="1"/>
              <w:rPr>
                <w:szCs w:val="21"/>
              </w:rPr>
            </w:pPr>
            <w:r w:rsidRPr="006075F0">
              <w:rPr>
                <w:rFonts w:hint="eastAsia"/>
                <w:szCs w:val="21"/>
              </w:rPr>
              <w:t>2</w:t>
            </w:r>
            <w:r w:rsidRPr="006075F0">
              <w:rPr>
                <w:rFonts w:hint="eastAsia"/>
                <w:szCs w:val="21"/>
              </w:rPr>
              <w:t>：部分代付。</w:t>
            </w:r>
          </w:p>
          <w:p w14:paraId="11C73041" w14:textId="77777777" w:rsidR="00F91FBE" w:rsidRDefault="00F91FBE" w:rsidP="000F316D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已经做过代付申请，</w:t>
            </w:r>
            <w:r w:rsidR="000F316D">
              <w:rPr>
                <w:rFonts w:hint="eastAsia"/>
                <w:szCs w:val="21"/>
              </w:rPr>
              <w:t>选择</w:t>
            </w:r>
            <w:r w:rsidR="00E946C5">
              <w:rPr>
                <w:rFonts w:hint="eastAsia"/>
                <w:szCs w:val="21"/>
              </w:rPr>
              <w:t>无</w:t>
            </w:r>
            <w:r>
              <w:rPr>
                <w:rFonts w:hint="eastAsia"/>
                <w:szCs w:val="21"/>
              </w:rPr>
              <w:t>时需给出提示：“</w:t>
            </w:r>
            <w:r w:rsidR="009D3E68">
              <w:rPr>
                <w:rFonts w:hint="eastAsia"/>
                <w:szCs w:val="21"/>
              </w:rPr>
              <w:t>请注意：</w:t>
            </w:r>
            <w:r>
              <w:rPr>
                <w:rFonts w:hint="eastAsia"/>
                <w:szCs w:val="21"/>
              </w:rPr>
              <w:t>该笔已经做过代付申请！”</w:t>
            </w:r>
            <w:r w:rsidR="00244298">
              <w:rPr>
                <w:rFonts w:hint="eastAsia"/>
                <w:szCs w:val="21"/>
              </w:rPr>
              <w:t>；</w:t>
            </w:r>
            <w:r w:rsidR="000F316D" w:rsidDel="000F316D">
              <w:rPr>
                <w:rFonts w:hint="eastAsia"/>
                <w:szCs w:val="21"/>
              </w:rPr>
              <w:t xml:space="preserve"> </w:t>
            </w:r>
            <w:r w:rsidR="000F316D">
              <w:rPr>
                <w:rFonts w:hint="eastAsia"/>
                <w:szCs w:val="21"/>
              </w:rPr>
              <w:t>如果没有做部分代付，选择部分代付时，系统需提示：“请注意：该笔未做过部分代付申请！”；</w:t>
            </w:r>
          </w:p>
          <w:p w14:paraId="2192E284" w14:textId="77777777" w:rsidR="000F316D" w:rsidRPr="000F316D" w:rsidRDefault="000F316D" w:rsidP="000F316D">
            <w:pPr>
              <w:ind w:leftChars="-44" w:left="-92" w:firstLine="1"/>
            </w:pPr>
            <w:r>
              <w:rPr>
                <w:rFonts w:hint="eastAsia"/>
                <w:szCs w:val="21"/>
              </w:rPr>
              <w:t>如果没有做全额代付，选择全额代付时，系统需提示：“请注意：该笔未做过全额代付申请！”</w:t>
            </w:r>
          </w:p>
        </w:tc>
      </w:tr>
      <w:tr w:rsidR="004421A5" w:rsidDel="00330861" w14:paraId="11556225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81EDB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48CE8" w14:textId="77777777" w:rsidR="004421A5" w:rsidRPr="00CF3484" w:rsidRDefault="004421A5" w:rsidP="00CF3484">
            <w:pPr>
              <w:ind w:leftChars="-51" w:left="-107" w:right="-47"/>
            </w:pPr>
            <w:r w:rsidRPr="006075F0">
              <w:rPr>
                <w:rFonts w:hint="eastAsia"/>
                <w:szCs w:val="21"/>
              </w:rPr>
              <w:t>代付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4F7C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C3286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 w:hint="eastAsia"/>
                <w:szCs w:val="21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F681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 w:hint="eastAsia"/>
                <w:szCs w:val="21"/>
              </w:rPr>
              <w:t>M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F72B4" w14:textId="77777777" w:rsidR="004421A5" w:rsidRDefault="00BA2F83" w:rsidP="00BA2F83">
            <w:pPr>
              <w:ind w:leftChars="-37" w:left="-78" w:right="210" w:firstLine="1"/>
              <w:rPr>
                <w:rFonts w:ascii="宋体" w:hAnsi="宋体"/>
              </w:rPr>
            </w:pPr>
            <w:bookmarkStart w:id="89" w:name="_Toc392112832"/>
            <w:r>
              <w:rPr>
                <w:rFonts w:hint="eastAsia"/>
                <w:szCs w:val="21"/>
              </w:rPr>
              <w:t>自动带出</w:t>
            </w:r>
            <w:bookmarkEnd w:id="89"/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033F0" w14:textId="77777777" w:rsidR="004421A5" w:rsidRDefault="004421A5" w:rsidP="00BA2F83">
            <w:pPr>
              <w:ind w:leftChars="-44" w:left="-92" w:firstLine="1"/>
            </w:pPr>
            <w:r w:rsidRPr="006075F0">
              <w:rPr>
                <w:rFonts w:hint="eastAsia"/>
                <w:szCs w:val="21"/>
              </w:rPr>
              <w:t>是否代付选择全额代付或者部分代付的时</w:t>
            </w:r>
            <w:r w:rsidR="00BA2F83">
              <w:rPr>
                <w:rFonts w:hint="eastAsia"/>
                <w:szCs w:val="21"/>
              </w:rPr>
              <w:t>自动带出代付编号。</w:t>
            </w:r>
            <w:r w:rsidR="00032CED">
              <w:rPr>
                <w:rFonts w:hint="eastAsia"/>
                <w:szCs w:val="21"/>
              </w:rPr>
              <w:t>提交时根据代付编号判断该笔代付是否已经做了代付发放，如果没有做，则系统提示：“请注意：该笔还未做过代付发放！”</w:t>
            </w:r>
          </w:p>
        </w:tc>
      </w:tr>
      <w:tr w:rsidR="004421A5" w:rsidDel="00330861" w14:paraId="2D565F1B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2E4C2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AC9B" w14:textId="77777777" w:rsidR="004421A5" w:rsidRPr="00CF3484" w:rsidRDefault="006A4A36" w:rsidP="00CF3484">
            <w:pPr>
              <w:ind w:leftChars="-51" w:left="-107" w:right="-47"/>
            </w:pPr>
            <w:r>
              <w:rPr>
                <w:rFonts w:hint="eastAsia"/>
                <w:szCs w:val="21"/>
              </w:rPr>
              <w:t>代付申报账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0B71B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D904D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 w:hint="eastAsia"/>
                <w:szCs w:val="21"/>
              </w:rPr>
              <w:t>V(34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5BFCC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 w:rsidRPr="00574EF2">
              <w:rPr>
                <w:rFonts w:asciiTheme="minorEastAsia" w:hAnsiTheme="minorEastAsia" w:hint="eastAsia"/>
                <w:szCs w:val="21"/>
              </w:rPr>
              <w:t>M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BEF8A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bookmarkStart w:id="90" w:name="_Toc392112834"/>
            <w:r w:rsidRPr="006075F0">
              <w:rPr>
                <w:rFonts w:hint="eastAsia"/>
                <w:szCs w:val="21"/>
              </w:rPr>
              <w:t>手工录入</w:t>
            </w:r>
            <w:bookmarkEnd w:id="90"/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79B1" w14:textId="77777777" w:rsidR="004421A5" w:rsidRDefault="004421A5" w:rsidP="00315210">
            <w:pPr>
              <w:ind w:leftChars="-44" w:left="-92" w:firstLine="1"/>
            </w:pPr>
            <w:r w:rsidRPr="006075F0">
              <w:rPr>
                <w:rFonts w:hint="eastAsia"/>
                <w:szCs w:val="21"/>
              </w:rPr>
              <w:t>是否代付选择全额代付或者部分代付的时必须。</w:t>
            </w:r>
          </w:p>
        </w:tc>
      </w:tr>
      <w:tr w:rsidR="004421A5" w:rsidDel="00330861" w14:paraId="66F4132D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B668C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9FD99" w14:textId="77777777" w:rsidR="004421A5" w:rsidRPr="006075F0" w:rsidRDefault="004421A5" w:rsidP="00CF348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B046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312A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574EF2">
              <w:rPr>
                <w:rFonts w:asciiTheme="minorEastAsia" w:hAnsiTheme="minorEastAsia" w:hint="eastAsia"/>
              </w:rPr>
              <w:t>N(18,2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7F9E3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  <w:szCs w:val="21"/>
              </w:rPr>
            </w:pPr>
            <w:r w:rsidRPr="00574EF2">
              <w:rPr>
                <w:rFonts w:asciiTheme="minorEastAsia" w:hAnsiTheme="minorEastAsia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6D4E" w14:textId="77777777" w:rsidR="004421A5" w:rsidRPr="006075F0" w:rsidRDefault="004421A5" w:rsidP="00E50E3B">
            <w:pPr>
              <w:ind w:leftChars="-37" w:left="-78" w:right="210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01C23" w14:textId="77777777" w:rsidR="004421A5" w:rsidRPr="006075F0" w:rsidRDefault="004421A5" w:rsidP="0031521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根据代付编号，带出代付金额</w:t>
            </w:r>
          </w:p>
        </w:tc>
      </w:tr>
      <w:tr w:rsidR="004421A5" w:rsidDel="00330861" w14:paraId="17BC24F6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0827C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A06C" w14:textId="77777777" w:rsidR="004421A5" w:rsidRDefault="004421A5" w:rsidP="00CF348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保证金组件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90CC0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B0076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D791F" w14:textId="77777777" w:rsidR="004421A5" w:rsidRPr="00574EF2" w:rsidRDefault="004421A5" w:rsidP="00E50E3B">
            <w:pPr>
              <w:ind w:leftChars="-12" w:left="-25" w:right="4" w:firstLine="1"/>
              <w:jc w:val="center"/>
              <w:rPr>
                <w:rFonts w:asciiTheme="minorEastAsia" w:hAnsiTheme="minorEastAsia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C7454" w14:textId="77777777" w:rsidR="004421A5" w:rsidRDefault="004421A5" w:rsidP="00E50E3B">
            <w:pPr>
              <w:ind w:leftChars="-37" w:left="-78" w:right="210" w:firstLine="1"/>
              <w:rPr>
                <w:szCs w:val="21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7ABA" w14:textId="77777777" w:rsidR="004421A5" w:rsidRDefault="004421A5" w:rsidP="00315210">
            <w:pPr>
              <w:ind w:leftChars="-44" w:left="-92" w:firstLine="1"/>
              <w:rPr>
                <w:szCs w:val="21"/>
              </w:rPr>
            </w:pPr>
          </w:p>
        </w:tc>
      </w:tr>
      <w:tr w:rsidR="004421A5" w:rsidDel="00330861" w14:paraId="15740C6A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2C0B8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81408" w14:textId="77777777" w:rsidR="004421A5" w:rsidRPr="00CF3484" w:rsidRDefault="004421A5" w:rsidP="00CF3484">
            <w:pPr>
              <w:ind w:leftChars="-51" w:left="-107" w:right="-47"/>
            </w:pPr>
            <w:r>
              <w:rPr>
                <w:rFonts w:hint="eastAsia"/>
              </w:rPr>
              <w:t>资金流向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551CB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BF3F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C04F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6A3E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BAAB" w14:textId="77777777" w:rsidR="004421A5" w:rsidRDefault="004421A5" w:rsidP="00315210">
            <w:pPr>
              <w:ind w:leftChars="-44" w:left="-92" w:firstLine="1"/>
            </w:pPr>
          </w:p>
        </w:tc>
      </w:tr>
      <w:tr w:rsidR="004421A5" w:rsidDel="00330861" w14:paraId="5AD13CEC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CED44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70A5E" w14:textId="77777777" w:rsidR="004421A5" w:rsidRDefault="004421A5" w:rsidP="00CF3484">
            <w:pPr>
              <w:ind w:leftChars="-51" w:left="-107" w:right="-47"/>
            </w:pPr>
            <w:r>
              <w:rPr>
                <w:rFonts w:hint="eastAsia"/>
              </w:rPr>
              <w:t>费用管理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5889F" w14:textId="77777777" w:rsidR="004421A5" w:rsidRPr="006D6D00" w:rsidDel="00330861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18C0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4130" w14:textId="77777777" w:rsidR="004421A5" w:rsidRDefault="004421A5" w:rsidP="00E50E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A9432" w14:textId="77777777" w:rsidR="004421A5" w:rsidRDefault="004421A5" w:rsidP="00E50E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2021" w14:textId="77777777" w:rsidR="004421A5" w:rsidRDefault="004421A5" w:rsidP="00315210">
            <w:pPr>
              <w:ind w:leftChars="-44" w:left="-92" w:firstLine="1"/>
            </w:pPr>
          </w:p>
        </w:tc>
      </w:tr>
      <w:tr w:rsidR="004421A5" w:rsidDel="00330861" w14:paraId="5790D783" w14:textId="77777777" w:rsidTr="00F40D30">
        <w:trPr>
          <w:jc w:val="center"/>
        </w:trPr>
        <w:tc>
          <w:tcPr>
            <w:tcW w:w="3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B06A6" w14:textId="77777777" w:rsidR="004421A5" w:rsidRPr="006D6D00" w:rsidDel="00330861" w:rsidRDefault="004421A5" w:rsidP="00DA22FB">
            <w:pPr>
              <w:numPr>
                <w:ilvl w:val="0"/>
                <w:numId w:val="16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CAC6" w14:textId="77777777" w:rsidR="004421A5" w:rsidRDefault="004421A5" w:rsidP="00DA39C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开行信用证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1D7CE" w14:textId="77777777" w:rsidR="004421A5" w:rsidRPr="00700378" w:rsidRDefault="004421A5" w:rsidP="00DA39CB">
            <w:pPr>
              <w:ind w:leftChars="-59" w:left="-124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0FDCA" w14:textId="77777777" w:rsidR="004421A5" w:rsidRDefault="004421A5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DCEA" w14:textId="77777777" w:rsidR="004421A5" w:rsidRDefault="004421A5" w:rsidP="00DA39C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7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CF21" w14:textId="77777777" w:rsidR="004421A5" w:rsidRPr="006D6D00" w:rsidRDefault="004421A5" w:rsidP="00DA39C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601D3" w14:textId="77777777" w:rsidR="004421A5" w:rsidRDefault="004421A5" w:rsidP="00DA39C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如果是代开信用证，客户面函、外管面函、外管报送数据中的信用证号均使用该编号</w:t>
            </w:r>
          </w:p>
        </w:tc>
      </w:tr>
    </w:tbl>
    <w:p w14:paraId="6AA8B0F4" w14:textId="77777777" w:rsidR="009014D1" w:rsidRDefault="009014D1" w:rsidP="00675EBC">
      <w:pPr>
        <w:pStyle w:val="4"/>
      </w:pPr>
      <w:r>
        <w:rPr>
          <w:rFonts w:hint="eastAsia"/>
        </w:rPr>
        <w:t>交易控制</w:t>
      </w:r>
    </w:p>
    <w:p w14:paraId="64995DD9" w14:textId="77777777" w:rsidR="00D26D86" w:rsidRPr="00955081" w:rsidRDefault="00D26D86" w:rsidP="00D26D86">
      <w:pPr>
        <w:pStyle w:val="5"/>
      </w:pPr>
      <w:r>
        <w:rPr>
          <w:rFonts w:hint="eastAsia"/>
        </w:rPr>
        <w:t>交易控制说明：</w:t>
      </w:r>
    </w:p>
    <w:p w14:paraId="6AB24C89" w14:textId="77777777" w:rsidR="00156C5A" w:rsidRDefault="00156C5A" w:rsidP="00156C5A">
      <w:pPr>
        <w:spacing w:line="360" w:lineRule="auto"/>
        <w:ind w:firstLine="420"/>
      </w:pPr>
      <w:r>
        <w:rPr>
          <w:rFonts w:hint="eastAsia"/>
        </w:rPr>
        <w:t>信用证未闭卷，并且单据未闭卷</w:t>
      </w:r>
      <w:r w:rsidR="00584885">
        <w:rPr>
          <w:rFonts w:hint="eastAsia"/>
        </w:rPr>
        <w:t>，单据余额大于零</w:t>
      </w:r>
      <w:r>
        <w:rPr>
          <w:rFonts w:hint="eastAsia"/>
        </w:rPr>
        <w:t>；</w:t>
      </w:r>
    </w:p>
    <w:p w14:paraId="552F0387" w14:textId="77777777" w:rsidR="00156C5A" w:rsidRDefault="00D94BDD" w:rsidP="00156C5A">
      <w:pPr>
        <w:spacing w:line="360" w:lineRule="auto"/>
        <w:ind w:firstLine="420"/>
      </w:pPr>
      <w:r>
        <w:rPr>
          <w:rFonts w:hint="eastAsia"/>
        </w:rPr>
        <w:t>如果是远期信用证，必须承兑才能付款，如果未承兑，系统要给出提示；</w:t>
      </w:r>
    </w:p>
    <w:p w14:paraId="07A73121" w14:textId="77777777" w:rsidR="00441821" w:rsidRDefault="00156C5A" w:rsidP="00156C5A">
      <w:pPr>
        <w:spacing w:line="360" w:lineRule="auto"/>
        <w:ind w:firstLine="420"/>
      </w:pPr>
      <w:r>
        <w:rPr>
          <w:rFonts w:hint="eastAsia"/>
        </w:rPr>
        <w:t>信用证付汇总额大于来单金额，系统要给出警告提示；</w:t>
      </w:r>
    </w:p>
    <w:p w14:paraId="341485B9" w14:textId="77777777" w:rsidR="00156C5A" w:rsidRDefault="00156C5A" w:rsidP="00156C5A">
      <w:pPr>
        <w:spacing w:line="360" w:lineRule="auto"/>
        <w:ind w:firstLine="420"/>
      </w:pPr>
      <w:r>
        <w:rPr>
          <w:rFonts w:hint="eastAsia"/>
        </w:rPr>
        <w:t>如果发生未到单电索，且已经付款的情况，再次付款，要求系统给出提示。</w:t>
      </w:r>
    </w:p>
    <w:p w14:paraId="125ACFAB" w14:textId="77777777" w:rsidR="00E225BB" w:rsidRDefault="00E225BB" w:rsidP="00156C5A">
      <w:pPr>
        <w:spacing w:line="360" w:lineRule="auto"/>
        <w:ind w:firstLine="420"/>
      </w:pPr>
    </w:p>
    <w:p w14:paraId="40DD9535" w14:textId="77777777" w:rsidR="00F83F51" w:rsidRPr="00C1370E" w:rsidRDefault="003C5391" w:rsidP="00004EF0">
      <w:pPr>
        <w:pStyle w:val="5"/>
      </w:pPr>
      <w:r w:rsidRPr="00C1370E">
        <w:rPr>
          <w:rFonts w:hint="eastAsia"/>
        </w:rPr>
        <w:t>代付金额和代付方式说明</w:t>
      </w:r>
    </w:p>
    <w:p w14:paraId="0FB1F40A" w14:textId="77777777" w:rsidR="00813692" w:rsidRDefault="009A30F0" w:rsidP="00042FE9">
      <w:pPr>
        <w:pStyle w:val="a3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如果选择是否代付选择无，那么代付编号、</w:t>
      </w:r>
      <w:r w:rsidR="00042FE9" w:rsidRPr="00042FE9">
        <w:rPr>
          <w:rFonts w:hint="eastAsia"/>
        </w:rPr>
        <w:t>代付申报账号</w:t>
      </w:r>
      <w:r w:rsidR="006A4A36">
        <w:rPr>
          <w:rFonts w:hint="eastAsia"/>
        </w:rPr>
        <w:t>代付申报账号</w:t>
      </w:r>
      <w:r>
        <w:rPr>
          <w:rFonts w:hint="eastAsia"/>
        </w:rPr>
        <w:t>、代付金额栏位清空，且不可填写；</w:t>
      </w:r>
    </w:p>
    <w:p w14:paraId="38EBD8AF" w14:textId="77777777" w:rsidR="00813692" w:rsidRDefault="009A30F0" w:rsidP="00DA22FB">
      <w:pPr>
        <w:pStyle w:val="a3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如果全额代付（境外），系统自动带出该笔到单编号下的代付编号和代付金额，</w:t>
      </w:r>
      <w:r w:rsidR="006A4A36">
        <w:rPr>
          <w:rFonts w:hint="eastAsia"/>
        </w:rPr>
        <w:t>代付申报账号</w:t>
      </w:r>
      <w:r>
        <w:rPr>
          <w:rFonts w:hint="eastAsia"/>
        </w:rPr>
        <w:t>以下拉列表方式列出该客户项下所有的外汇结算账号，用于申报；是否付清默认为是；系统默认不发送报文；</w:t>
      </w:r>
    </w:p>
    <w:p w14:paraId="4AE47C21" w14:textId="77777777" w:rsidR="00813692" w:rsidRDefault="009A30F0" w:rsidP="00DA22FB">
      <w:pPr>
        <w:pStyle w:val="a3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如果部分代付（境外），系统自动带出该笔到单编号下的代付编号和代付金额，</w:t>
      </w:r>
      <w:r w:rsidR="006A4A36">
        <w:rPr>
          <w:rFonts w:hint="eastAsia"/>
        </w:rPr>
        <w:t>代付申报账号</w:t>
      </w:r>
      <w:r>
        <w:rPr>
          <w:rFonts w:hint="eastAsia"/>
        </w:rPr>
        <w:t>以下拉列表方式列出该客户项下所有的外汇结算账号，用于申报；是否付清默认为是；系统默认发送报文；</w:t>
      </w:r>
    </w:p>
    <w:p w14:paraId="3A7ACD90" w14:textId="77777777" w:rsidR="00813692" w:rsidRDefault="009A30F0" w:rsidP="00DA22FB">
      <w:pPr>
        <w:pStyle w:val="a3"/>
        <w:numPr>
          <w:ilvl w:val="0"/>
          <w:numId w:val="49"/>
        </w:numPr>
        <w:spacing w:line="360" w:lineRule="auto"/>
        <w:ind w:firstLineChars="0"/>
      </w:pPr>
      <w:r>
        <w:rPr>
          <w:rFonts w:hint="eastAsia"/>
        </w:rPr>
        <w:t>代付与申报</w:t>
      </w:r>
    </w:p>
    <w:p w14:paraId="142CE368" w14:textId="77777777" w:rsidR="00813692" w:rsidRDefault="009A30F0" w:rsidP="00DA22FB">
      <w:pPr>
        <w:pStyle w:val="a3"/>
        <w:numPr>
          <w:ilvl w:val="0"/>
          <w:numId w:val="48"/>
        </w:numPr>
        <w:spacing w:line="360" w:lineRule="auto"/>
        <w:ind w:firstLineChars="0"/>
      </w:pPr>
      <w:r>
        <w:rPr>
          <w:rFonts w:hint="eastAsia"/>
        </w:rPr>
        <w:t>全额代付（境外）：不需要立即申报，在代付还同业时提醒业务员需要申报</w:t>
      </w:r>
    </w:p>
    <w:p w14:paraId="191CDB4F" w14:textId="77777777" w:rsidR="00813692" w:rsidRDefault="009A30F0" w:rsidP="00DA22FB">
      <w:pPr>
        <w:pStyle w:val="a3"/>
        <w:numPr>
          <w:ilvl w:val="0"/>
          <w:numId w:val="48"/>
        </w:numPr>
        <w:spacing w:line="360" w:lineRule="auto"/>
        <w:ind w:firstLineChars="0"/>
      </w:pPr>
      <w:r>
        <w:rPr>
          <w:rFonts w:hint="eastAsia"/>
        </w:rPr>
        <w:t>部分代付（境外）：需要立即客户帐部分申报，在代付还同业时，提醒业务员代付部</w:t>
      </w:r>
    </w:p>
    <w:p w14:paraId="031626F7" w14:textId="77777777" w:rsidR="00813692" w:rsidRDefault="009A30F0" w:rsidP="00DA22FB">
      <w:pPr>
        <w:pStyle w:val="a3"/>
        <w:numPr>
          <w:ilvl w:val="0"/>
          <w:numId w:val="48"/>
        </w:numPr>
        <w:spacing w:line="360" w:lineRule="auto"/>
        <w:ind w:firstLineChars="0"/>
      </w:pPr>
      <w:r>
        <w:rPr>
          <w:rFonts w:hint="eastAsia"/>
        </w:rPr>
        <w:t>全额代付（境内）：需要立即全额申报</w:t>
      </w:r>
    </w:p>
    <w:p w14:paraId="03E18D3A" w14:textId="77777777" w:rsidR="00F9387B" w:rsidRPr="00F9387B" w:rsidRDefault="009A30F0" w:rsidP="00DA22FB">
      <w:pPr>
        <w:pStyle w:val="a3"/>
        <w:numPr>
          <w:ilvl w:val="0"/>
          <w:numId w:val="48"/>
        </w:numPr>
        <w:spacing w:line="360" w:lineRule="auto"/>
        <w:ind w:firstLineChars="0"/>
      </w:pPr>
      <w:r>
        <w:rPr>
          <w:rFonts w:hint="eastAsia"/>
        </w:rPr>
        <w:t>部分代付（境内）：需要立即全额分账户申报</w:t>
      </w:r>
    </w:p>
    <w:p w14:paraId="7EF3A616" w14:textId="77777777" w:rsidR="00813692" w:rsidRDefault="003D7882" w:rsidP="00813692">
      <w:pPr>
        <w:pStyle w:val="5"/>
      </w:pPr>
      <w:r>
        <w:rPr>
          <w:rFonts w:hint="eastAsia"/>
        </w:rPr>
        <w:t>清算途径说明</w:t>
      </w:r>
    </w:p>
    <w:p w14:paraId="64379DC8" w14:textId="77777777" w:rsidR="003D7882" w:rsidRPr="00C142E4" w:rsidRDefault="003D7882" w:rsidP="00DA22FB">
      <w:pPr>
        <w:pStyle w:val="a3"/>
        <w:numPr>
          <w:ilvl w:val="0"/>
          <w:numId w:val="40"/>
        </w:numPr>
        <w:spacing w:line="360" w:lineRule="auto"/>
        <w:ind w:right="-47" w:firstLineChars="0"/>
        <w:jc w:val="left"/>
        <w:rPr>
          <w:rFonts w:asciiTheme="minorEastAsia" w:hAnsiTheme="minorEastAsia"/>
          <w:szCs w:val="21"/>
        </w:rPr>
      </w:pPr>
      <w:r w:rsidRPr="00C142E4">
        <w:rPr>
          <w:rFonts w:asciiTheme="minorEastAsia" w:hAnsiTheme="minorEastAsia" w:hint="eastAsia"/>
          <w:szCs w:val="21"/>
        </w:rPr>
        <w:t>当清算途径选择“</w:t>
      </w:r>
      <w:r w:rsidRPr="00C142E4">
        <w:rPr>
          <w:rFonts w:hint="eastAsia"/>
          <w:szCs w:val="21"/>
        </w:rPr>
        <w:t>外币清算</w:t>
      </w:r>
      <w:r w:rsidRPr="00C142E4">
        <w:rPr>
          <w:rFonts w:asciiTheme="minorEastAsia" w:hAnsiTheme="minorEastAsia" w:hint="eastAsia"/>
          <w:szCs w:val="21"/>
        </w:rPr>
        <w:t>”时，清算行的标签显示为账户行代码、账户行名称、账户行账号，并且只能查询账户行信息；</w:t>
      </w:r>
    </w:p>
    <w:p w14:paraId="44ACDFB1" w14:textId="77777777" w:rsidR="003D7882" w:rsidRPr="00C142E4" w:rsidRDefault="003D7882" w:rsidP="00DA22FB">
      <w:pPr>
        <w:pStyle w:val="a3"/>
        <w:numPr>
          <w:ilvl w:val="0"/>
          <w:numId w:val="40"/>
        </w:numPr>
        <w:spacing w:line="360" w:lineRule="auto"/>
        <w:ind w:right="-47" w:firstLineChars="0"/>
        <w:jc w:val="left"/>
        <w:rPr>
          <w:rFonts w:asciiTheme="minorEastAsia" w:hAnsiTheme="minorEastAsia"/>
          <w:szCs w:val="21"/>
        </w:rPr>
      </w:pPr>
      <w:r w:rsidRPr="00C142E4">
        <w:rPr>
          <w:rFonts w:asciiTheme="minorEastAsia" w:hAnsiTheme="minorEastAsia" w:hint="eastAsia"/>
          <w:szCs w:val="21"/>
        </w:rPr>
        <w:t>当交收途径选择“大额”时，清算行的标签显示为大额行代码、大额行名称、大额行账号，并且只能查询大额支付行信息。</w:t>
      </w:r>
    </w:p>
    <w:p w14:paraId="370E6191" w14:textId="77777777" w:rsidR="00CF48BB" w:rsidRDefault="00CF48BB" w:rsidP="00CF48BB">
      <w:pPr>
        <w:pStyle w:val="5"/>
      </w:pPr>
      <w:r>
        <w:rPr>
          <w:rFonts w:hint="eastAsia"/>
        </w:rPr>
        <w:t>申报录入信息控制</w:t>
      </w:r>
    </w:p>
    <w:p w14:paraId="3DC1D077" w14:textId="77777777" w:rsidR="00CF48BB" w:rsidRPr="00CF48BB" w:rsidRDefault="00A5255C" w:rsidP="00FD0AAB">
      <w:pPr>
        <w:spacing w:line="360" w:lineRule="auto"/>
      </w:pPr>
      <w:r w:rsidRPr="00604E94">
        <w:rPr>
          <w:rFonts w:hint="eastAsia"/>
          <w:szCs w:val="21"/>
        </w:rPr>
        <w:t>收款方</w:t>
      </w:r>
      <w:r>
        <w:rPr>
          <w:rFonts w:hint="eastAsia"/>
          <w:szCs w:val="21"/>
        </w:rPr>
        <w:t>属性是</w:t>
      </w:r>
      <w:r w:rsidR="00CF48BB">
        <w:rPr>
          <w:rFonts w:hint="eastAsia"/>
          <w:szCs w:val="21"/>
        </w:rPr>
        <w:t>境内：自动选择</w:t>
      </w:r>
      <w:r w:rsidR="00CF48BB">
        <w:t>境内付款</w:t>
      </w:r>
      <w:r w:rsidR="00CF48BB">
        <w:t>/</w:t>
      </w:r>
      <w:r w:rsidR="00CF48BB">
        <w:t>承兑通知书</w:t>
      </w:r>
      <w:r w:rsidR="00CF48BB">
        <w:rPr>
          <w:rFonts w:hint="eastAsia"/>
        </w:rPr>
        <w:t>；</w:t>
      </w:r>
    </w:p>
    <w:p w14:paraId="4F67486F" w14:textId="77777777" w:rsidR="00CF48BB" w:rsidRPr="00CF48BB" w:rsidRDefault="00A5255C" w:rsidP="00FD0AAB">
      <w:pPr>
        <w:spacing w:line="360" w:lineRule="auto"/>
        <w:rPr>
          <w:szCs w:val="21"/>
        </w:rPr>
      </w:pPr>
      <w:r w:rsidRPr="00604E94">
        <w:rPr>
          <w:rFonts w:hint="eastAsia"/>
          <w:szCs w:val="21"/>
        </w:rPr>
        <w:t>收款方</w:t>
      </w:r>
      <w:r>
        <w:rPr>
          <w:rFonts w:hint="eastAsia"/>
          <w:szCs w:val="21"/>
        </w:rPr>
        <w:t>属性是</w:t>
      </w:r>
      <w:r w:rsidR="00CF48BB">
        <w:rPr>
          <w:rFonts w:hint="eastAsia"/>
          <w:szCs w:val="21"/>
        </w:rPr>
        <w:t>境外：自动选择</w:t>
      </w:r>
      <w:r w:rsidR="00CF48BB">
        <w:t>对外付款</w:t>
      </w:r>
      <w:r w:rsidR="00CF48BB">
        <w:t>/</w:t>
      </w:r>
      <w:r w:rsidR="00CF48BB">
        <w:t>承兑通知书</w:t>
      </w:r>
      <w:r w:rsidR="00CF48BB">
        <w:rPr>
          <w:rFonts w:hint="eastAsia"/>
        </w:rPr>
        <w:t>。</w:t>
      </w:r>
    </w:p>
    <w:p w14:paraId="4852B70C" w14:textId="77777777" w:rsidR="009014D1" w:rsidRDefault="009014D1" w:rsidP="00BF4D3F">
      <w:pPr>
        <w:pStyle w:val="4"/>
      </w:pPr>
      <w:r>
        <w:rPr>
          <w:rFonts w:hint="eastAsia"/>
        </w:rPr>
        <w:t>边界描述</w:t>
      </w:r>
    </w:p>
    <w:p w14:paraId="28451057" w14:textId="77777777" w:rsidR="00E64370" w:rsidRPr="00004EF0" w:rsidRDefault="006A5BED" w:rsidP="00004EF0">
      <w:pPr>
        <w:spacing w:line="360" w:lineRule="auto"/>
        <w:ind w:leftChars="-51" w:left="-107" w:right="-47"/>
        <w:jc w:val="left"/>
        <w:rPr>
          <w:rFonts w:asciiTheme="minorEastAsia" w:hAnsiTheme="minorEastAsia"/>
          <w:szCs w:val="21"/>
        </w:rPr>
      </w:pPr>
      <w:r w:rsidRPr="00F44DFB">
        <w:rPr>
          <w:rFonts w:asciiTheme="minorEastAsia" w:hAnsiTheme="minorEastAsia" w:hint="eastAsia"/>
          <w:szCs w:val="21"/>
        </w:rPr>
        <w:t>交收</w:t>
      </w:r>
      <w:r>
        <w:rPr>
          <w:rFonts w:asciiTheme="minorEastAsia" w:hAnsiTheme="minorEastAsia" w:hint="eastAsia"/>
          <w:szCs w:val="21"/>
        </w:rPr>
        <w:t>途径</w:t>
      </w:r>
      <w:r w:rsidR="00E64370" w:rsidRPr="006A5BED">
        <w:rPr>
          <w:rFonts w:asciiTheme="minorEastAsia" w:hAnsiTheme="minorEastAsia" w:hint="eastAsia"/>
          <w:szCs w:val="21"/>
        </w:rPr>
        <w:t>选择</w:t>
      </w:r>
      <w:r w:rsidRPr="00F44DFB">
        <w:rPr>
          <w:rFonts w:asciiTheme="minorEastAsia" w:hAnsiTheme="minorEastAsia" w:hint="eastAsia"/>
          <w:szCs w:val="21"/>
        </w:rPr>
        <w:t>“SWIFT</w:t>
      </w:r>
      <w:r>
        <w:rPr>
          <w:rFonts w:asciiTheme="minorEastAsia" w:hAnsiTheme="minorEastAsia" w:hint="eastAsia"/>
          <w:szCs w:val="21"/>
        </w:rPr>
        <w:t>”</w:t>
      </w:r>
      <w:r w:rsidR="00E64370" w:rsidRPr="006A5BED">
        <w:rPr>
          <w:rFonts w:asciiTheme="minorEastAsia" w:hAnsiTheme="minorEastAsia" w:hint="eastAsia"/>
          <w:szCs w:val="21"/>
        </w:rPr>
        <w:t>时，付汇信息发送外币清算系统；选择境内外币时，付汇信息发送境内外币系统；选择</w:t>
      </w:r>
      <w:r>
        <w:rPr>
          <w:rFonts w:asciiTheme="minorEastAsia" w:hAnsiTheme="minorEastAsia" w:hint="eastAsia"/>
          <w:szCs w:val="21"/>
        </w:rPr>
        <w:t>大额</w:t>
      </w:r>
      <w:r w:rsidR="00E64370" w:rsidRPr="006A5BED">
        <w:rPr>
          <w:rFonts w:asciiTheme="minorEastAsia" w:hAnsiTheme="minorEastAsia" w:hint="eastAsia"/>
          <w:szCs w:val="21"/>
        </w:rPr>
        <w:t>时付汇信息发送大额系统。</w:t>
      </w:r>
    </w:p>
    <w:p w14:paraId="7C90B04B" w14:textId="77777777" w:rsidR="009014D1" w:rsidRDefault="009014D1" w:rsidP="003C68F8">
      <w:pPr>
        <w:pStyle w:val="4"/>
      </w:pPr>
      <w:r>
        <w:rPr>
          <w:rFonts w:hint="eastAsia"/>
        </w:rPr>
        <w:t>输出描述</w:t>
      </w:r>
    </w:p>
    <w:p w14:paraId="55C83384" w14:textId="77777777" w:rsidR="00E64370" w:rsidRDefault="00E64370" w:rsidP="003C68F8">
      <w:pPr>
        <w:pStyle w:val="5"/>
      </w:pPr>
      <w:r>
        <w:rPr>
          <w:rFonts w:hint="eastAsia"/>
        </w:rPr>
        <w:t>面函</w:t>
      </w:r>
    </w:p>
    <w:p w14:paraId="7C6D3BF8" w14:textId="77777777" w:rsidR="00D17079" w:rsidRDefault="003C5391" w:rsidP="00004EF0">
      <w:pPr>
        <w:ind w:firstLine="420"/>
      </w:pPr>
      <w:r w:rsidRPr="00963645">
        <w:rPr>
          <w:rFonts w:hint="eastAsia"/>
        </w:rPr>
        <w:t>扣客户帐，出借记通知。</w:t>
      </w:r>
    </w:p>
    <w:p w14:paraId="05A2A450" w14:textId="77777777" w:rsidR="00C97478" w:rsidRDefault="00CB3CD6" w:rsidP="00E64370">
      <w:pPr>
        <w:ind w:firstLine="420"/>
      </w:pPr>
      <w:r w:rsidRPr="00604E94">
        <w:rPr>
          <w:rFonts w:hint="eastAsia"/>
          <w:szCs w:val="21"/>
        </w:rPr>
        <w:t>收款方</w:t>
      </w:r>
      <w:r>
        <w:rPr>
          <w:rFonts w:hint="eastAsia"/>
          <w:szCs w:val="21"/>
        </w:rPr>
        <w:t>属性是</w:t>
      </w:r>
      <w:r w:rsidR="00F83A01">
        <w:rPr>
          <w:rFonts w:hint="eastAsia"/>
        </w:rPr>
        <w:t>境内时：</w:t>
      </w:r>
      <w:r w:rsidR="00C97478">
        <w:rPr>
          <w:rFonts w:hint="eastAsia"/>
        </w:rPr>
        <w:t>境内付款承兑通知书。</w:t>
      </w:r>
    </w:p>
    <w:p w14:paraId="4B86576B" w14:textId="77777777" w:rsidR="00C97478" w:rsidRDefault="00CB3CD6" w:rsidP="00E64370">
      <w:pPr>
        <w:ind w:firstLine="420"/>
      </w:pPr>
      <w:r w:rsidRPr="00604E94">
        <w:rPr>
          <w:rFonts w:hint="eastAsia"/>
          <w:szCs w:val="21"/>
        </w:rPr>
        <w:t>收款方</w:t>
      </w:r>
      <w:r>
        <w:rPr>
          <w:rFonts w:hint="eastAsia"/>
          <w:szCs w:val="21"/>
        </w:rPr>
        <w:t>属性是</w:t>
      </w:r>
      <w:r w:rsidR="00F83A01">
        <w:rPr>
          <w:rFonts w:hint="eastAsia"/>
        </w:rPr>
        <w:t>境外时：</w:t>
      </w:r>
      <w:r w:rsidR="00C97478">
        <w:rPr>
          <w:rFonts w:hint="eastAsia"/>
        </w:rPr>
        <w:t>对外付款承兑通知书。</w:t>
      </w:r>
    </w:p>
    <w:p w14:paraId="7BD49336" w14:textId="77777777" w:rsidR="00E64370" w:rsidRPr="00E64370" w:rsidRDefault="00E64370" w:rsidP="003C68F8">
      <w:pPr>
        <w:pStyle w:val="5"/>
      </w:pPr>
      <w:r>
        <w:rPr>
          <w:rFonts w:hint="eastAsia"/>
        </w:rPr>
        <w:t>报文</w:t>
      </w:r>
    </w:p>
    <w:p w14:paraId="25207BAD" w14:textId="77777777" w:rsidR="006D691F" w:rsidRDefault="00E64370" w:rsidP="006D691F">
      <w:pPr>
        <w:ind w:leftChars="200" w:left="420"/>
      </w:pPr>
      <w:r>
        <w:rPr>
          <w:rFonts w:hint="eastAsia"/>
        </w:rPr>
        <w:t>如果清算途径选择外币清算，那么出</w:t>
      </w:r>
      <w:r>
        <w:rPr>
          <w:rFonts w:hint="eastAsia"/>
        </w:rPr>
        <w:t>SWIFT</w:t>
      </w:r>
      <w:r>
        <w:rPr>
          <w:rFonts w:hint="eastAsia"/>
        </w:rPr>
        <w:t>报文</w:t>
      </w:r>
      <w:r w:rsidR="006D691F">
        <w:rPr>
          <w:rFonts w:hint="eastAsia"/>
        </w:rPr>
        <w:t>。</w:t>
      </w:r>
      <w:r w:rsidR="00B51517">
        <w:rPr>
          <w:rFonts w:hint="eastAsia"/>
        </w:rPr>
        <w:t>他行</w:t>
      </w:r>
      <w:r w:rsidR="006D691F">
        <w:rPr>
          <w:rFonts w:hint="eastAsia"/>
        </w:rPr>
        <w:t>代开情况，国结系统不需要发</w:t>
      </w:r>
      <w:r w:rsidR="006D691F">
        <w:rPr>
          <w:rFonts w:hint="eastAsia"/>
        </w:rPr>
        <w:t>202</w:t>
      </w:r>
      <w:r w:rsidR="006D691F">
        <w:rPr>
          <w:rFonts w:hint="eastAsia"/>
        </w:rPr>
        <w:t>报文，但要发付款报文通知清算系统。</w:t>
      </w:r>
      <w:r w:rsidR="004B7991">
        <w:rPr>
          <w:rFonts w:hint="eastAsia"/>
        </w:rPr>
        <w:t>该付款报文不实际发送，仅仅是通知清算系统进行账务清算。</w:t>
      </w:r>
    </w:p>
    <w:p w14:paraId="6A355577" w14:textId="77777777" w:rsidR="00E64370" w:rsidRDefault="00E64370" w:rsidP="009014D1">
      <w:pPr>
        <w:ind w:left="420"/>
      </w:pPr>
    </w:p>
    <w:p w14:paraId="1B1CAA39" w14:textId="77777777" w:rsidR="009014D1" w:rsidRDefault="009014D1" w:rsidP="00DA22F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MT</w:t>
      </w:r>
      <w:r w:rsidR="0076294E">
        <w:rPr>
          <w:rFonts w:hint="eastAsia"/>
        </w:rPr>
        <w:t>202</w:t>
      </w:r>
      <w:r w:rsidR="0076294E">
        <w:rPr>
          <w:rFonts w:hint="eastAsia"/>
        </w:rPr>
        <w:t>付款</w:t>
      </w:r>
      <w:r>
        <w:rPr>
          <w:rFonts w:hint="eastAsia"/>
        </w:rPr>
        <w:t>报文</w:t>
      </w:r>
      <w:r w:rsidR="0076294E">
        <w:rPr>
          <w:rFonts w:hint="eastAsia"/>
        </w:rPr>
        <w:t>给账户行</w:t>
      </w:r>
      <w:r w:rsidR="00D44152">
        <w:rPr>
          <w:rFonts w:hint="eastAsia"/>
        </w:rPr>
        <w:t>，默认</w:t>
      </w:r>
    </w:p>
    <w:p w14:paraId="35BB0714" w14:textId="77777777" w:rsidR="0076294E" w:rsidRDefault="0076294E" w:rsidP="00DA22F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MT756</w:t>
      </w:r>
      <w:r>
        <w:rPr>
          <w:rFonts w:hint="eastAsia"/>
        </w:rPr>
        <w:t>报文给寄单行</w:t>
      </w:r>
      <w:r w:rsidR="00D44152">
        <w:rPr>
          <w:rFonts w:hint="eastAsia"/>
        </w:rPr>
        <w:t>，默认</w:t>
      </w:r>
    </w:p>
    <w:p w14:paraId="630B50D9" w14:textId="77777777" w:rsidR="00D44152" w:rsidRDefault="00D44152" w:rsidP="00DA22F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MT799</w:t>
      </w:r>
      <w:r>
        <w:rPr>
          <w:rFonts w:hint="eastAsia"/>
        </w:rPr>
        <w:t>给偿付行通知付款，可选</w:t>
      </w:r>
    </w:p>
    <w:p w14:paraId="442972B8" w14:textId="77777777" w:rsidR="009014D1" w:rsidRDefault="00163D27" w:rsidP="00163D27">
      <w:pPr>
        <w:ind w:left="420"/>
      </w:pPr>
      <w:r>
        <w:rPr>
          <w:rFonts w:hint="eastAsia"/>
        </w:rPr>
        <w:t>MT202</w:t>
      </w:r>
      <w:r>
        <w:rPr>
          <w:rFonts w:hint="eastAsia"/>
        </w:rPr>
        <w:t>映射：</w:t>
      </w:r>
    </w:p>
    <w:p w14:paraId="0522C72D" w14:textId="77777777" w:rsidR="00163D27" w:rsidRDefault="00163D27" w:rsidP="00163D27">
      <w:pPr>
        <w:ind w:leftChars="100" w:left="210"/>
      </w:pPr>
      <w:r>
        <w:rPr>
          <w:rFonts w:hint="eastAsia"/>
        </w:rPr>
        <w:tab/>
      </w:r>
      <w:r>
        <w:rPr>
          <w:rFonts w:hint="eastAsia"/>
        </w:rPr>
        <w:tab/>
        <w:t xml:space="preserve">SEND  = </w:t>
      </w:r>
      <w:r>
        <w:rPr>
          <w:rFonts w:hint="eastAsia"/>
        </w:rPr>
        <w:t>默认取当前执行机构的发报行</w:t>
      </w:r>
    </w:p>
    <w:p w14:paraId="223FC405" w14:textId="77777777" w:rsidR="00163D27" w:rsidRDefault="00163D27" w:rsidP="00163D27">
      <w:pPr>
        <w:ind w:leftChars="300" w:left="630" w:firstLine="210"/>
        <w:rPr>
          <w:szCs w:val="21"/>
        </w:rPr>
      </w:pPr>
      <w:r>
        <w:rPr>
          <w:rFonts w:hint="eastAsia"/>
        </w:rPr>
        <w:t xml:space="preserve">RECEIVE  = </w:t>
      </w:r>
      <w:r w:rsidR="0076059B">
        <w:rPr>
          <w:rFonts w:hint="eastAsia"/>
          <w:szCs w:val="21"/>
        </w:rPr>
        <w:t>账户</w:t>
      </w:r>
      <w:r>
        <w:rPr>
          <w:rFonts w:hint="eastAsia"/>
          <w:szCs w:val="21"/>
        </w:rPr>
        <w:t>行</w:t>
      </w:r>
      <w:r>
        <w:rPr>
          <w:rFonts w:hint="eastAsia"/>
          <w:szCs w:val="21"/>
        </w:rPr>
        <w:t xml:space="preserve">SWIFT CODE </w:t>
      </w:r>
    </w:p>
    <w:p w14:paraId="034FAFEA" w14:textId="77777777" w:rsidR="00101913" w:rsidRPr="00101913" w:rsidRDefault="00163D27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0 = </w:t>
      </w:r>
      <w:r w:rsidR="00101913">
        <w:rPr>
          <w:rFonts w:hint="eastAsia"/>
          <w:szCs w:val="21"/>
        </w:rPr>
        <w:t>到单号</w:t>
      </w:r>
    </w:p>
    <w:p w14:paraId="231C4B0C" w14:textId="77777777" w:rsidR="00101913" w:rsidRDefault="00101913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1 = </w:t>
      </w:r>
      <w:r w:rsidRPr="00101913">
        <w:rPr>
          <w:szCs w:val="21"/>
        </w:rPr>
        <w:t>NONREF</w:t>
      </w:r>
    </w:p>
    <w:p w14:paraId="0F77D731" w14:textId="77777777" w:rsidR="00101913" w:rsidRPr="00101913" w:rsidRDefault="00101913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32A = </w:t>
      </w:r>
      <w:r>
        <w:rPr>
          <w:rFonts w:hint="eastAsia"/>
          <w:szCs w:val="21"/>
        </w:rPr>
        <w:t>净付款金额</w:t>
      </w:r>
      <w:r>
        <w:rPr>
          <w:rFonts w:hint="eastAsia"/>
          <w:szCs w:val="21"/>
        </w:rPr>
        <w:t xml:space="preserve">58a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CODE </w:t>
      </w:r>
      <w:r>
        <w:rPr>
          <w:rFonts w:hint="eastAsia"/>
          <w:szCs w:val="21"/>
        </w:rPr>
        <w:t>或者寄单行名称</w:t>
      </w:r>
    </w:p>
    <w:p w14:paraId="03873664" w14:textId="77777777" w:rsidR="00163D27" w:rsidRDefault="00163D27" w:rsidP="00163D27">
      <w:pPr>
        <w:ind w:leftChars="300" w:left="630" w:firstLine="210"/>
      </w:pPr>
    </w:p>
    <w:p w14:paraId="753E47A8" w14:textId="77777777" w:rsidR="00101913" w:rsidRDefault="00101913" w:rsidP="00101913">
      <w:pPr>
        <w:ind w:left="420"/>
      </w:pPr>
      <w:r>
        <w:rPr>
          <w:rFonts w:hint="eastAsia"/>
        </w:rPr>
        <w:t>MT756</w:t>
      </w:r>
      <w:r>
        <w:rPr>
          <w:rFonts w:hint="eastAsia"/>
        </w:rPr>
        <w:t>映射：</w:t>
      </w:r>
    </w:p>
    <w:p w14:paraId="714FF41C" w14:textId="77777777" w:rsidR="00101913" w:rsidRDefault="00101913" w:rsidP="00101913">
      <w:pPr>
        <w:ind w:leftChars="100" w:left="210"/>
      </w:pPr>
      <w:r>
        <w:rPr>
          <w:rFonts w:hint="eastAsia"/>
        </w:rPr>
        <w:tab/>
      </w:r>
      <w:r>
        <w:rPr>
          <w:rFonts w:hint="eastAsia"/>
        </w:rPr>
        <w:tab/>
        <w:t xml:space="preserve">SEND  = </w:t>
      </w:r>
      <w:r>
        <w:rPr>
          <w:rFonts w:hint="eastAsia"/>
        </w:rPr>
        <w:t>默认取当前执行机构的发报行</w:t>
      </w:r>
    </w:p>
    <w:p w14:paraId="2354CE95" w14:textId="77777777" w:rsidR="00101913" w:rsidRDefault="00101913" w:rsidP="00101913">
      <w:pPr>
        <w:ind w:leftChars="300" w:left="630" w:firstLine="210"/>
        <w:rPr>
          <w:szCs w:val="21"/>
        </w:rPr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07860013" w14:textId="77777777" w:rsidR="00101913" w:rsidRPr="00101913" w:rsidRDefault="00101913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0 = </w:t>
      </w:r>
      <w:r>
        <w:rPr>
          <w:rFonts w:hint="eastAsia"/>
          <w:szCs w:val="21"/>
        </w:rPr>
        <w:t>到单号</w:t>
      </w:r>
    </w:p>
    <w:p w14:paraId="3ABD997E" w14:textId="77777777" w:rsidR="00101913" w:rsidRDefault="00101913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1 = </w:t>
      </w:r>
      <w:r w:rsidR="004A7C8F">
        <w:rPr>
          <w:rFonts w:hint="eastAsia"/>
          <w:szCs w:val="21"/>
        </w:rPr>
        <w:t>对方编号</w:t>
      </w:r>
    </w:p>
    <w:p w14:paraId="16B64048" w14:textId="77777777" w:rsidR="00101913" w:rsidRDefault="00101913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>32</w:t>
      </w:r>
      <w:r w:rsidR="004A7C8F">
        <w:rPr>
          <w:rFonts w:hint="eastAsia"/>
          <w:szCs w:val="21"/>
        </w:rPr>
        <w:t>B</w:t>
      </w:r>
      <w:r>
        <w:rPr>
          <w:rFonts w:hint="eastAsia"/>
          <w:szCs w:val="21"/>
        </w:rPr>
        <w:t xml:space="preserve"> = </w:t>
      </w:r>
      <w:r>
        <w:rPr>
          <w:rFonts w:hint="eastAsia"/>
          <w:szCs w:val="21"/>
        </w:rPr>
        <w:t>付款金额</w:t>
      </w:r>
      <w:r w:rsidR="00B91440">
        <w:rPr>
          <w:rFonts w:hint="eastAsia"/>
          <w:szCs w:val="21"/>
        </w:rPr>
        <w:t>（</w:t>
      </w:r>
      <w:r w:rsidR="001B22C9">
        <w:rPr>
          <w:rFonts w:hint="eastAsia"/>
        </w:rPr>
        <w:t>费用承担是</w:t>
      </w:r>
      <w:r w:rsidR="001B22C9">
        <w:rPr>
          <w:rFonts w:hint="eastAsia"/>
        </w:rPr>
        <w:t>BEN</w:t>
      </w:r>
      <w:r w:rsidR="001B22C9">
        <w:rPr>
          <w:rFonts w:hint="eastAsia"/>
        </w:rPr>
        <w:t>的情况下</w:t>
      </w:r>
      <w:r w:rsidR="00B91440">
        <w:rPr>
          <w:rFonts w:hint="eastAsia"/>
          <w:szCs w:val="21"/>
        </w:rPr>
        <w:t>）</w:t>
      </w:r>
    </w:p>
    <w:p w14:paraId="68CCC4E6" w14:textId="77777777" w:rsidR="00101913" w:rsidRPr="00101913" w:rsidRDefault="004A7C8F" w:rsidP="00101913">
      <w:pPr>
        <w:ind w:left="420" w:firstLine="420"/>
        <w:rPr>
          <w:szCs w:val="21"/>
        </w:rPr>
      </w:pPr>
      <w:r>
        <w:rPr>
          <w:rFonts w:hint="eastAsia"/>
          <w:szCs w:val="21"/>
        </w:rPr>
        <w:t>33A</w:t>
      </w:r>
      <w:r w:rsidR="00101913">
        <w:rPr>
          <w:rFonts w:hint="eastAsia"/>
          <w:szCs w:val="21"/>
        </w:rPr>
        <w:t xml:space="preserve"> =</w:t>
      </w:r>
      <w:r>
        <w:rPr>
          <w:rFonts w:hint="eastAsia"/>
          <w:szCs w:val="21"/>
        </w:rPr>
        <w:t>净付款金额</w:t>
      </w:r>
    </w:p>
    <w:p w14:paraId="12AA94FB" w14:textId="77777777" w:rsidR="00163D27" w:rsidRDefault="00163D27" w:rsidP="00163D27">
      <w:pPr>
        <w:ind w:left="420"/>
      </w:pPr>
    </w:p>
    <w:p w14:paraId="35222A77" w14:textId="77777777" w:rsidR="00A571F0" w:rsidRDefault="00A571F0" w:rsidP="00A571F0">
      <w:pPr>
        <w:ind w:left="420"/>
      </w:pPr>
      <w:r>
        <w:rPr>
          <w:rFonts w:hint="eastAsia"/>
        </w:rPr>
        <w:t>MT7</w:t>
      </w:r>
      <w:r w:rsidR="00E3627C">
        <w:rPr>
          <w:rFonts w:hint="eastAsia"/>
        </w:rPr>
        <w:t>99</w:t>
      </w:r>
      <w:r>
        <w:rPr>
          <w:rFonts w:hint="eastAsia"/>
        </w:rPr>
        <w:t>映射：</w:t>
      </w:r>
    </w:p>
    <w:p w14:paraId="7AC3E36E" w14:textId="77777777" w:rsidR="00A571F0" w:rsidRDefault="00A571F0" w:rsidP="00A571F0">
      <w:pPr>
        <w:ind w:leftChars="100" w:left="210"/>
      </w:pPr>
      <w:r>
        <w:rPr>
          <w:rFonts w:hint="eastAsia"/>
        </w:rPr>
        <w:tab/>
      </w:r>
      <w:r>
        <w:rPr>
          <w:rFonts w:hint="eastAsia"/>
        </w:rPr>
        <w:tab/>
        <w:t xml:space="preserve">SEND  = </w:t>
      </w:r>
      <w:r>
        <w:rPr>
          <w:rFonts w:hint="eastAsia"/>
        </w:rPr>
        <w:t>默认取当前执行机构的发报行</w:t>
      </w:r>
    </w:p>
    <w:p w14:paraId="47F8E8C0" w14:textId="77777777" w:rsidR="00A571F0" w:rsidRDefault="00A571F0" w:rsidP="00A571F0">
      <w:pPr>
        <w:ind w:leftChars="300" w:left="630" w:firstLine="210"/>
        <w:rPr>
          <w:szCs w:val="21"/>
        </w:rPr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3305D5E8" w14:textId="77777777" w:rsidR="00A571F0" w:rsidRDefault="00A571F0" w:rsidP="00A571F0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0 = </w:t>
      </w:r>
      <w:r>
        <w:rPr>
          <w:rFonts w:hint="eastAsia"/>
          <w:szCs w:val="21"/>
        </w:rPr>
        <w:t>到单号</w:t>
      </w:r>
    </w:p>
    <w:p w14:paraId="01EBFC0D" w14:textId="77777777" w:rsidR="00E3627C" w:rsidRDefault="00E3627C" w:rsidP="00E3627C">
      <w:pPr>
        <w:ind w:left="420" w:firstLine="420"/>
        <w:rPr>
          <w:szCs w:val="21"/>
        </w:rPr>
      </w:pPr>
      <w:r>
        <w:rPr>
          <w:rFonts w:hint="eastAsia"/>
          <w:szCs w:val="21"/>
        </w:rPr>
        <w:t xml:space="preserve">21 = </w:t>
      </w:r>
      <w:r w:rsidR="0076059B">
        <w:rPr>
          <w:rFonts w:hint="eastAsia"/>
          <w:szCs w:val="21"/>
        </w:rPr>
        <w:t>对方编号</w:t>
      </w:r>
    </w:p>
    <w:p w14:paraId="55313F3C" w14:textId="77777777" w:rsidR="00EE5AB5" w:rsidRPr="00E64370" w:rsidRDefault="00EE5AB5" w:rsidP="003C68F8">
      <w:pPr>
        <w:pStyle w:val="5"/>
      </w:pPr>
      <w:r>
        <w:rPr>
          <w:rFonts w:hint="eastAsia"/>
        </w:rPr>
        <w:t>申报信息</w:t>
      </w:r>
    </w:p>
    <w:p w14:paraId="5D53C9B3" w14:textId="77777777" w:rsidR="00813692" w:rsidRDefault="00EE5AB5" w:rsidP="00813692">
      <w:pPr>
        <w:rPr>
          <w:szCs w:val="21"/>
        </w:rPr>
      </w:pPr>
      <w:r>
        <w:rPr>
          <w:rFonts w:hint="eastAsia"/>
          <w:szCs w:val="21"/>
        </w:rPr>
        <w:t>收支申报映射：</w:t>
      </w:r>
    </w:p>
    <w:p w14:paraId="726DADE4" w14:textId="77777777" w:rsidR="009F4E63" w:rsidRPr="00375E1A" w:rsidRDefault="009F4E63" w:rsidP="00DA22FB">
      <w:pPr>
        <w:pStyle w:val="a3"/>
        <w:numPr>
          <w:ilvl w:val="0"/>
          <w:numId w:val="46"/>
        </w:numPr>
        <w:ind w:firstLineChars="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部分代付（境外）情况下</w:t>
      </w:r>
    </w:p>
    <w:p w14:paraId="74B50A2C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付款币种/金额：付款金额；</w:t>
      </w:r>
    </w:p>
    <w:p w14:paraId="60542E0C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金额：资金流向（或保证金）中发生售汇的金额；</w:t>
      </w:r>
    </w:p>
    <w:p w14:paraId="18776A23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账号：资金流向中发生的人民币购汇账号；</w:t>
      </w:r>
    </w:p>
    <w:p w14:paraId="382F8A25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金额：资金流向（或保证金）中发生原币、套汇付汇的金额；</w:t>
      </w:r>
    </w:p>
    <w:p w14:paraId="12D38795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账号：资金流向中发生的原币现汇账号；</w:t>
      </w:r>
    </w:p>
    <w:p w14:paraId="5805264F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其他金额：来单币种是人民币，付汇币种也是人民币情况下填写该栏位；</w:t>
      </w:r>
    </w:p>
    <w:p w14:paraId="589B93F7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其他账号：来单币种是人民币，付汇币种也是人民币情况下填写该栏位；</w:t>
      </w:r>
    </w:p>
    <w:p w14:paraId="638860D1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实际付款币种/金额：默认为净付款金额；</w:t>
      </w:r>
    </w:p>
    <w:p w14:paraId="01F715F6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扣费币种/金额：默认为来单行费用；</w:t>
      </w:r>
    </w:p>
    <w:p w14:paraId="7F121E48" w14:textId="77777777" w:rsidR="009F4E63" w:rsidRPr="00375E1A" w:rsidRDefault="009F4E63" w:rsidP="00DA22FB">
      <w:pPr>
        <w:pStyle w:val="a3"/>
        <w:numPr>
          <w:ilvl w:val="0"/>
          <w:numId w:val="46"/>
        </w:numPr>
        <w:ind w:firstLineChars="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全额代付（境内）情况下</w:t>
      </w:r>
    </w:p>
    <w:p w14:paraId="7520BEE5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付款币种/金额：到单金额；</w:t>
      </w:r>
    </w:p>
    <w:p w14:paraId="04484903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金额：到单金额；</w:t>
      </w:r>
    </w:p>
    <w:p w14:paraId="6425A844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账号：</w:t>
      </w:r>
      <w:r w:rsidR="006A4A36">
        <w:rPr>
          <w:rFonts w:asciiTheme="minorEastAsia" w:hAnsiTheme="minorEastAsia" w:hint="eastAsia"/>
        </w:rPr>
        <w:t>代付申报账号</w:t>
      </w:r>
      <w:r w:rsidRPr="00375E1A">
        <w:rPr>
          <w:rFonts w:asciiTheme="minorEastAsia" w:hAnsiTheme="minorEastAsia" w:hint="eastAsia"/>
        </w:rPr>
        <w:t>；</w:t>
      </w:r>
    </w:p>
    <w:p w14:paraId="13B5310A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实际付款币种/金额：</w:t>
      </w:r>
      <w:r w:rsidR="008035A0">
        <w:rPr>
          <w:rFonts w:hint="eastAsia"/>
        </w:rPr>
        <w:t>净付款金额</w:t>
      </w:r>
      <w:r w:rsidRPr="00375E1A">
        <w:rPr>
          <w:rFonts w:asciiTheme="minorEastAsia" w:hAnsiTheme="minorEastAsia" w:hint="eastAsia"/>
        </w:rPr>
        <w:t>；</w:t>
      </w:r>
    </w:p>
    <w:p w14:paraId="29271B89" w14:textId="77777777" w:rsidR="009F4E63" w:rsidRPr="00375E1A" w:rsidRDefault="009F4E63" w:rsidP="00DA22FB">
      <w:pPr>
        <w:pStyle w:val="a3"/>
        <w:numPr>
          <w:ilvl w:val="0"/>
          <w:numId w:val="46"/>
        </w:numPr>
        <w:ind w:firstLineChars="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部分代付（境内）情况下</w:t>
      </w:r>
    </w:p>
    <w:p w14:paraId="5C581482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付款币种/金额：到单金额；</w:t>
      </w:r>
    </w:p>
    <w:p w14:paraId="3A17B2D7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金额：资金流向（或保证金）中发生售汇的金额；</w:t>
      </w:r>
    </w:p>
    <w:p w14:paraId="3A34C65C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账号：资金流向中发生的人民币购汇账号；</w:t>
      </w:r>
    </w:p>
    <w:p w14:paraId="15AA929D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金额：资金流向（或保证金）中发生原币付汇、套汇的金额 + 代付金额</w:t>
      </w:r>
    </w:p>
    <w:p w14:paraId="4BC746AF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账号：</w:t>
      </w:r>
      <w:r w:rsidR="006A4A36">
        <w:rPr>
          <w:rFonts w:asciiTheme="minorEastAsia" w:hAnsiTheme="minorEastAsia" w:hint="eastAsia"/>
        </w:rPr>
        <w:t>代付申报账号</w:t>
      </w:r>
      <w:r w:rsidRPr="00375E1A">
        <w:rPr>
          <w:rFonts w:asciiTheme="minorEastAsia" w:hAnsiTheme="minorEastAsia" w:hint="eastAsia"/>
        </w:rPr>
        <w:t>；</w:t>
      </w:r>
    </w:p>
    <w:p w14:paraId="36EF8383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其他金额：来单币种是人民币，付汇币种也是人民币情况下填写该栏位；</w:t>
      </w:r>
    </w:p>
    <w:p w14:paraId="1D950D90" w14:textId="77777777" w:rsidR="009F4E63" w:rsidRPr="00375E1A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其他账号：来单币种是人民币，付汇币种也是人民币情况下填写该栏位；</w:t>
      </w:r>
    </w:p>
    <w:p w14:paraId="7A360009" w14:textId="77777777" w:rsidR="009F4E63" w:rsidRDefault="009F4E63" w:rsidP="009F4E63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实际付款币种/金额：默认为净付款金额 + 代付金额；</w:t>
      </w:r>
    </w:p>
    <w:p w14:paraId="04AC585A" w14:textId="77777777" w:rsidR="00665583" w:rsidRPr="00665583" w:rsidRDefault="00665583" w:rsidP="00665583">
      <w:pPr>
        <w:ind w:leftChars="200" w:left="420"/>
      </w:pPr>
      <w:r>
        <w:rPr>
          <w:rFonts w:hint="eastAsia"/>
        </w:rPr>
        <w:t>扣费币种</w:t>
      </w:r>
      <w:r>
        <w:rPr>
          <w:rFonts w:hint="eastAsia"/>
        </w:rPr>
        <w:t>/</w:t>
      </w:r>
      <w:r>
        <w:rPr>
          <w:rFonts w:hint="eastAsia"/>
        </w:rPr>
        <w:t>金额：</w:t>
      </w:r>
      <w:r w:rsidRPr="00F05CEB">
        <w:rPr>
          <w:rFonts w:hint="eastAsia"/>
        </w:rPr>
        <w:t>来单行费用</w:t>
      </w:r>
      <w:r>
        <w:rPr>
          <w:rFonts w:hint="eastAsia"/>
        </w:rPr>
        <w:t>；</w:t>
      </w:r>
    </w:p>
    <w:p w14:paraId="62C62A91" w14:textId="77777777" w:rsidR="00382F3A" w:rsidRPr="00375E1A" w:rsidRDefault="00E81408" w:rsidP="00DA22FB">
      <w:pPr>
        <w:pStyle w:val="a3"/>
        <w:numPr>
          <w:ilvl w:val="0"/>
          <w:numId w:val="46"/>
        </w:numPr>
        <w:ind w:firstLineChars="0"/>
        <w:rPr>
          <w:rFonts w:asciiTheme="minorEastAsia" w:hAnsiTheme="minorEastAsia"/>
        </w:rPr>
      </w:pPr>
      <w:r>
        <w:rPr>
          <w:rFonts w:hint="eastAsia"/>
          <w:szCs w:val="21"/>
        </w:rPr>
        <w:t>内部申报账号不为空的</w:t>
      </w:r>
      <w:r w:rsidR="00382F3A" w:rsidRPr="00375E1A">
        <w:rPr>
          <w:rFonts w:asciiTheme="minorEastAsia" w:hAnsiTheme="minorEastAsia" w:hint="eastAsia"/>
        </w:rPr>
        <w:t>情况下</w:t>
      </w:r>
    </w:p>
    <w:p w14:paraId="675BED84" w14:textId="77777777" w:rsidR="00382F3A" w:rsidRPr="00375E1A" w:rsidRDefault="00382F3A" w:rsidP="00382F3A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付款币种/</w:t>
      </w:r>
      <w:r>
        <w:rPr>
          <w:rFonts w:asciiTheme="minorEastAsia" w:hAnsiTheme="minorEastAsia" w:hint="eastAsia"/>
        </w:rPr>
        <w:t>金额：付款</w:t>
      </w:r>
      <w:r w:rsidRPr="00375E1A">
        <w:rPr>
          <w:rFonts w:asciiTheme="minorEastAsia" w:hAnsiTheme="minorEastAsia" w:hint="eastAsia"/>
        </w:rPr>
        <w:t>金额；</w:t>
      </w:r>
    </w:p>
    <w:p w14:paraId="4CB3CFEC" w14:textId="77777777" w:rsidR="00E81408" w:rsidRDefault="00E81408" w:rsidP="00382F3A">
      <w:pPr>
        <w:ind w:leftChars="200" w:left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购汇金额：</w:t>
      </w:r>
      <w:r w:rsidRPr="00375E1A">
        <w:rPr>
          <w:rFonts w:asciiTheme="minorEastAsia" w:hAnsiTheme="minorEastAsia" w:hint="eastAsia"/>
        </w:rPr>
        <w:t>资金流向（或保证金）中发生售汇的金额</w:t>
      </w:r>
      <w:r w:rsidR="00823CC3">
        <w:rPr>
          <w:rFonts w:asciiTheme="minorEastAsia" w:hAnsiTheme="minorEastAsia" w:hint="eastAsia"/>
        </w:rPr>
        <w:t xml:space="preserve"> + 垫款金额（垫款币种为人民币情况下）</w:t>
      </w:r>
      <w:r w:rsidRPr="00375E1A">
        <w:rPr>
          <w:rFonts w:asciiTheme="minorEastAsia" w:hAnsiTheme="minorEastAsia" w:hint="eastAsia"/>
        </w:rPr>
        <w:t>；</w:t>
      </w:r>
    </w:p>
    <w:p w14:paraId="293C6AF3" w14:textId="77777777" w:rsidR="00E81408" w:rsidRPr="00375E1A" w:rsidRDefault="00E81408" w:rsidP="00E81408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账号：资金流向中发生的人民币购汇账号；</w:t>
      </w:r>
    </w:p>
    <w:p w14:paraId="0DDFBA6E" w14:textId="77777777" w:rsidR="00382F3A" w:rsidRPr="00375E1A" w:rsidRDefault="00382F3A" w:rsidP="00382F3A">
      <w:pPr>
        <w:ind w:leftChars="200" w:left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现汇金额：</w:t>
      </w:r>
      <w:r w:rsidR="00E81408">
        <w:rPr>
          <w:rFonts w:asciiTheme="minorEastAsia" w:hAnsiTheme="minorEastAsia" w:hint="eastAsia"/>
        </w:rPr>
        <w:t>资金流向控件中的内部账号对应的金额 + 客户现汇金额 + 客户套汇金额</w:t>
      </w:r>
      <w:r w:rsidR="00823CC3">
        <w:rPr>
          <w:rFonts w:asciiTheme="minorEastAsia" w:hAnsiTheme="minorEastAsia" w:hint="eastAsia"/>
        </w:rPr>
        <w:t xml:space="preserve"> + 垫款金额（垫款币种为原币）</w:t>
      </w:r>
      <w:r w:rsidRPr="00375E1A">
        <w:rPr>
          <w:rFonts w:asciiTheme="minorEastAsia" w:hAnsiTheme="minorEastAsia" w:hint="eastAsia"/>
        </w:rPr>
        <w:t>；</w:t>
      </w:r>
    </w:p>
    <w:p w14:paraId="5AFFD2BE" w14:textId="77777777" w:rsidR="00382F3A" w:rsidRDefault="00382F3A" w:rsidP="00382F3A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账号：</w:t>
      </w:r>
      <w:r w:rsidR="00E81408">
        <w:rPr>
          <w:rFonts w:hint="eastAsia"/>
          <w:szCs w:val="21"/>
        </w:rPr>
        <w:t>内部</w:t>
      </w:r>
      <w:r>
        <w:rPr>
          <w:rFonts w:hint="eastAsia"/>
          <w:szCs w:val="21"/>
        </w:rPr>
        <w:t>申报账号</w:t>
      </w:r>
      <w:r w:rsidRPr="00375E1A">
        <w:rPr>
          <w:rFonts w:asciiTheme="minorEastAsia" w:hAnsiTheme="minorEastAsia" w:hint="eastAsia"/>
        </w:rPr>
        <w:t>；</w:t>
      </w:r>
    </w:p>
    <w:p w14:paraId="2344B97D" w14:textId="77777777" w:rsidR="00382F3A" w:rsidRPr="00375E1A" w:rsidRDefault="00382F3A" w:rsidP="00382F3A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实际付款币种/金额：默认为净付款金额；</w:t>
      </w:r>
    </w:p>
    <w:p w14:paraId="1E8CAA8F" w14:textId="77777777" w:rsidR="00382F3A" w:rsidRPr="00375E1A" w:rsidRDefault="00382F3A" w:rsidP="00382F3A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扣费币种/金额：默认为来单行费用</w:t>
      </w:r>
    </w:p>
    <w:p w14:paraId="1577E1A1" w14:textId="77777777" w:rsidR="005777F6" w:rsidRPr="00375E1A" w:rsidRDefault="005777F6" w:rsidP="00DA22FB">
      <w:pPr>
        <w:pStyle w:val="a3"/>
        <w:numPr>
          <w:ilvl w:val="0"/>
          <w:numId w:val="46"/>
        </w:numPr>
        <w:ind w:firstLineChars="0"/>
        <w:rPr>
          <w:rFonts w:asciiTheme="minorEastAsia" w:hAnsiTheme="minorEastAsia"/>
        </w:rPr>
      </w:pPr>
      <w:r>
        <w:rPr>
          <w:rFonts w:hint="eastAsia"/>
          <w:szCs w:val="21"/>
        </w:rPr>
        <w:t>内部申报账号为空的</w:t>
      </w:r>
      <w:r w:rsidRPr="00375E1A">
        <w:rPr>
          <w:rFonts w:asciiTheme="minorEastAsia" w:hAnsiTheme="minorEastAsia" w:hint="eastAsia"/>
        </w:rPr>
        <w:t>情况下</w:t>
      </w:r>
    </w:p>
    <w:p w14:paraId="3317A160" w14:textId="77777777" w:rsidR="005777F6" w:rsidRPr="00375E1A" w:rsidRDefault="005777F6" w:rsidP="005777F6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付款币种/</w:t>
      </w:r>
      <w:r>
        <w:rPr>
          <w:rFonts w:asciiTheme="minorEastAsia" w:hAnsiTheme="minorEastAsia" w:hint="eastAsia"/>
        </w:rPr>
        <w:t>金额：付款</w:t>
      </w:r>
      <w:r w:rsidRPr="00375E1A">
        <w:rPr>
          <w:rFonts w:asciiTheme="minorEastAsia" w:hAnsiTheme="minorEastAsia" w:hint="eastAsia"/>
        </w:rPr>
        <w:t>金额；</w:t>
      </w:r>
    </w:p>
    <w:p w14:paraId="2C96A915" w14:textId="77777777" w:rsidR="005777F6" w:rsidRDefault="005777F6" w:rsidP="005777F6">
      <w:pPr>
        <w:ind w:leftChars="200" w:left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购汇金额：</w:t>
      </w:r>
      <w:r w:rsidRPr="00375E1A">
        <w:rPr>
          <w:rFonts w:asciiTheme="minorEastAsia" w:hAnsiTheme="minorEastAsia" w:hint="eastAsia"/>
        </w:rPr>
        <w:t>资金流向（或保证金）中发生售汇的金额；</w:t>
      </w:r>
    </w:p>
    <w:p w14:paraId="2AE14FDD" w14:textId="77777777" w:rsidR="005777F6" w:rsidRPr="00375E1A" w:rsidRDefault="005777F6" w:rsidP="005777F6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购汇账号：资金流向中发生的人民币购汇账号；</w:t>
      </w:r>
    </w:p>
    <w:p w14:paraId="20C1A4D5" w14:textId="77777777" w:rsidR="005777F6" w:rsidRPr="00375E1A" w:rsidRDefault="005777F6" w:rsidP="005777F6">
      <w:pPr>
        <w:ind w:leftChars="200" w:left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现汇金额：资金流向控件中的内部账号对应的金额 + 客户现汇金额 + 客户套汇金额</w:t>
      </w:r>
      <w:r w:rsidRPr="00375E1A">
        <w:rPr>
          <w:rFonts w:asciiTheme="minorEastAsia" w:hAnsiTheme="minorEastAsia" w:hint="eastAsia"/>
        </w:rPr>
        <w:t>；</w:t>
      </w:r>
    </w:p>
    <w:p w14:paraId="3FDD4729" w14:textId="77777777" w:rsidR="005777F6" w:rsidRDefault="005777F6" w:rsidP="005777F6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现汇账号：</w:t>
      </w:r>
      <w:r>
        <w:rPr>
          <w:rFonts w:asciiTheme="minorEastAsia" w:hAnsiTheme="minorEastAsia" w:hint="eastAsia"/>
        </w:rPr>
        <w:t>资金流向中发生的现</w:t>
      </w:r>
      <w:r w:rsidRPr="00375E1A">
        <w:rPr>
          <w:rFonts w:asciiTheme="minorEastAsia" w:hAnsiTheme="minorEastAsia" w:hint="eastAsia"/>
        </w:rPr>
        <w:t>汇</w:t>
      </w:r>
      <w:r>
        <w:rPr>
          <w:rFonts w:asciiTheme="minorEastAsia" w:hAnsiTheme="minorEastAsia" w:hint="eastAsia"/>
        </w:rPr>
        <w:t>或套汇</w:t>
      </w:r>
      <w:r w:rsidRPr="00375E1A">
        <w:rPr>
          <w:rFonts w:asciiTheme="minorEastAsia" w:hAnsiTheme="minorEastAsia" w:hint="eastAsia"/>
        </w:rPr>
        <w:t>账号；</w:t>
      </w:r>
    </w:p>
    <w:p w14:paraId="26FFCA2F" w14:textId="77777777" w:rsidR="005777F6" w:rsidRPr="00375E1A" w:rsidRDefault="005777F6" w:rsidP="005777F6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实际付款币种/金额：默认为净付款金额；</w:t>
      </w:r>
    </w:p>
    <w:p w14:paraId="3DFC4231" w14:textId="77777777" w:rsidR="005777F6" w:rsidRPr="00375E1A" w:rsidRDefault="005777F6" w:rsidP="005777F6">
      <w:pPr>
        <w:ind w:leftChars="200" w:left="420"/>
        <w:rPr>
          <w:rFonts w:asciiTheme="minorEastAsia" w:hAnsiTheme="minorEastAsia"/>
        </w:rPr>
      </w:pPr>
      <w:r w:rsidRPr="00375E1A">
        <w:rPr>
          <w:rFonts w:asciiTheme="minorEastAsia" w:hAnsiTheme="minorEastAsia" w:hint="eastAsia"/>
        </w:rPr>
        <w:t>扣费币种/金额：默认为来单行费用</w:t>
      </w:r>
    </w:p>
    <w:p w14:paraId="118438D5" w14:textId="77777777" w:rsidR="00382F3A" w:rsidRPr="005777F6" w:rsidRDefault="00382F3A" w:rsidP="009F4E63">
      <w:pPr>
        <w:ind w:leftChars="200" w:left="420"/>
      </w:pPr>
    </w:p>
    <w:p w14:paraId="1884ED7E" w14:textId="77777777" w:rsidR="00A007A7" w:rsidRPr="00CC0D80" w:rsidRDefault="00A007A7" w:rsidP="003C68F8">
      <w:pPr>
        <w:pStyle w:val="4"/>
      </w:pPr>
      <w:r>
        <w:rPr>
          <w:rFonts w:hint="eastAsia"/>
        </w:rPr>
        <w:t>保证金和额度</w:t>
      </w:r>
    </w:p>
    <w:p w14:paraId="3E97B166" w14:textId="77777777" w:rsidR="00A007A7" w:rsidRDefault="00A007A7" w:rsidP="00004EF0">
      <w:pPr>
        <w:pStyle w:val="5"/>
      </w:pPr>
      <w:r>
        <w:rPr>
          <w:rFonts w:hint="eastAsia"/>
        </w:rPr>
        <w:t>额度</w:t>
      </w:r>
    </w:p>
    <w:p w14:paraId="5C7D597D" w14:textId="77777777" w:rsidR="00A007A7" w:rsidRDefault="0083470A" w:rsidP="005759BF">
      <w:pPr>
        <w:ind w:firstLine="420"/>
      </w:pPr>
      <w:r>
        <w:rPr>
          <w:rFonts w:hint="eastAsia"/>
        </w:rPr>
        <w:t>非循环信用证：</w:t>
      </w:r>
      <w:r w:rsidR="00B8013E">
        <w:rPr>
          <w:rFonts w:hint="eastAsia"/>
        </w:rPr>
        <w:t>如果发生垫款，不恢复客户开证额度；如果正常付款，</w:t>
      </w:r>
      <w:r w:rsidR="005759BF">
        <w:rPr>
          <w:rFonts w:hint="eastAsia"/>
        </w:rPr>
        <w:t>未付清情况下通知信贷系统</w:t>
      </w:r>
      <w:r w:rsidR="00B8013E">
        <w:rPr>
          <w:rFonts w:hint="eastAsia"/>
        </w:rPr>
        <w:t>恢复</w:t>
      </w:r>
      <w:r w:rsidR="005759BF">
        <w:rPr>
          <w:rFonts w:hint="eastAsia"/>
        </w:rPr>
        <w:t>来单</w:t>
      </w:r>
      <w:r w:rsidR="00B8013E">
        <w:rPr>
          <w:rFonts w:hint="eastAsia"/>
        </w:rPr>
        <w:t>额度</w:t>
      </w:r>
      <w:r w:rsidR="005759BF">
        <w:rPr>
          <w:rFonts w:hint="eastAsia"/>
        </w:rPr>
        <w:t>，在付清情况下恢复全部开证额度</w:t>
      </w:r>
      <w:r w:rsidR="00B8013E">
        <w:rPr>
          <w:rFonts w:hint="eastAsia"/>
        </w:rPr>
        <w:t>。</w:t>
      </w:r>
    </w:p>
    <w:p w14:paraId="4FDEFC88" w14:textId="77777777" w:rsidR="0083470A" w:rsidRDefault="0083470A" w:rsidP="005759BF">
      <w:pPr>
        <w:ind w:firstLine="420"/>
      </w:pPr>
      <w:r>
        <w:rPr>
          <w:rFonts w:hint="eastAsia"/>
        </w:rPr>
        <w:t>循环信用证：不恢复客户额度，只在信用证到期闭卷才恢复客户额度。</w:t>
      </w:r>
    </w:p>
    <w:p w14:paraId="388ACB5E" w14:textId="77777777" w:rsidR="00A007A7" w:rsidRDefault="00A007A7" w:rsidP="00A007A7">
      <w:pPr>
        <w:pStyle w:val="5"/>
      </w:pPr>
      <w:r>
        <w:rPr>
          <w:rFonts w:hint="eastAsia"/>
        </w:rPr>
        <w:t>保证金</w:t>
      </w:r>
    </w:p>
    <w:p w14:paraId="3FA8A672" w14:textId="77777777" w:rsidR="00B8013E" w:rsidRDefault="00B8013E" w:rsidP="00B3005F">
      <w:pPr>
        <w:ind w:firstLine="420"/>
      </w:pPr>
      <w:r>
        <w:rPr>
          <w:rFonts w:hint="eastAsia"/>
        </w:rPr>
        <w:t>可以使用保证金付款。</w:t>
      </w:r>
      <w:r w:rsidR="0083470A">
        <w:rPr>
          <w:rFonts w:hint="eastAsia"/>
        </w:rPr>
        <w:t>如果是循环信用证使用保证金付款，需提示业务员存在风险敞口。</w:t>
      </w:r>
    </w:p>
    <w:p w14:paraId="44064053" w14:textId="77777777" w:rsidR="00CE702D" w:rsidRPr="00CC0D80" w:rsidRDefault="00CE702D" w:rsidP="003C68F8">
      <w:pPr>
        <w:pStyle w:val="4"/>
      </w:pPr>
      <w:r>
        <w:rPr>
          <w:rFonts w:hint="eastAsia"/>
        </w:rPr>
        <w:t>手续费</w:t>
      </w:r>
    </w:p>
    <w:p w14:paraId="3EDE92FC" w14:textId="77777777" w:rsidR="00CE702D" w:rsidRDefault="00CE702D" w:rsidP="00CE702D">
      <w:pPr>
        <w:ind w:left="420"/>
      </w:pPr>
      <w:r>
        <w:rPr>
          <w:rFonts w:hint="eastAsia"/>
        </w:rPr>
        <w:t>发几笔报文，收几笔电报费，现收，</w:t>
      </w:r>
      <w:r w:rsidR="001B22C9">
        <w:rPr>
          <w:rFonts w:hint="eastAsia"/>
        </w:rPr>
        <w:t>外收</w:t>
      </w:r>
      <w:r>
        <w:rPr>
          <w:rFonts w:hint="eastAsia"/>
        </w:rPr>
        <w:t>。</w:t>
      </w:r>
    </w:p>
    <w:p w14:paraId="7BB9976C" w14:textId="77777777" w:rsidR="003355A6" w:rsidRDefault="003355A6" w:rsidP="00CE702D">
      <w:pPr>
        <w:ind w:left="420"/>
      </w:pPr>
      <w:r>
        <w:rPr>
          <w:rFonts w:hint="eastAsia"/>
        </w:rPr>
        <w:t>电报费：见【</w:t>
      </w:r>
      <w:r>
        <w:rPr>
          <w:rFonts w:hint="eastAsia"/>
        </w:rPr>
        <w:t>1.7.2</w:t>
      </w:r>
      <w:r>
        <w:rPr>
          <w:rFonts w:hint="eastAsia"/>
        </w:rPr>
        <w:t>电报费】</w:t>
      </w:r>
    </w:p>
    <w:p w14:paraId="19F30E30" w14:textId="77777777" w:rsidR="00CE702D" w:rsidRPr="00B8013E" w:rsidRDefault="00CE702D" w:rsidP="00004EF0">
      <w:pPr>
        <w:ind w:left="420"/>
      </w:pPr>
      <w:r>
        <w:rPr>
          <w:rFonts w:hint="eastAsia"/>
        </w:rPr>
        <w:t>列出该笔信用证项下所有未收费用，默认立即收取，</w:t>
      </w:r>
      <w:r w:rsidR="001B22C9">
        <w:rPr>
          <w:rFonts w:hint="eastAsia"/>
        </w:rPr>
        <w:t>外收</w:t>
      </w:r>
      <w:r>
        <w:rPr>
          <w:rFonts w:hint="eastAsia"/>
        </w:rPr>
        <w:t>。</w:t>
      </w:r>
      <w:r w:rsidR="00F93ECF">
        <w:rPr>
          <w:rFonts w:hint="eastAsia"/>
        </w:rPr>
        <w:t>允许</w:t>
      </w:r>
      <w:r w:rsidR="001B22C9">
        <w:rPr>
          <w:rFonts w:hint="eastAsia"/>
        </w:rPr>
        <w:t>免收</w:t>
      </w:r>
      <w:r w:rsidR="00F93ECF">
        <w:rPr>
          <w:rFonts w:hint="eastAsia"/>
        </w:rPr>
        <w:t>，但不允许后收。</w:t>
      </w:r>
    </w:p>
    <w:p w14:paraId="1C73F5F8" w14:textId="77777777" w:rsidR="009014D1" w:rsidRDefault="009014D1" w:rsidP="003C68F8">
      <w:pPr>
        <w:pStyle w:val="4"/>
      </w:pPr>
      <w:r>
        <w:rPr>
          <w:rFonts w:hint="eastAsia"/>
        </w:rPr>
        <w:t>会计分录</w:t>
      </w:r>
    </w:p>
    <w:p w14:paraId="27AFFD38" w14:textId="77777777" w:rsidR="00813692" w:rsidRPr="00004EF0" w:rsidRDefault="009014D1" w:rsidP="00813692">
      <w:pPr>
        <w:rPr>
          <w:b/>
        </w:rPr>
      </w:pPr>
      <w:r w:rsidRPr="00F25B6B">
        <w:rPr>
          <w:rFonts w:hint="eastAsia"/>
          <w:b/>
        </w:rPr>
        <w:t>表外：</w:t>
      </w:r>
    </w:p>
    <w:p w14:paraId="259203D2" w14:textId="77777777" w:rsidR="00BE531C" w:rsidRDefault="00BE531C" w:rsidP="00BE531C">
      <w:r>
        <w:rPr>
          <w:rFonts w:hint="eastAsia"/>
        </w:rPr>
        <w:t>即期信用证在我行收单后五个工作日内对外办理付汇，销记表外科目：</w:t>
      </w:r>
    </w:p>
    <w:p w14:paraId="6DA944C9" w14:textId="77777777" w:rsidR="00BE531C" w:rsidRDefault="00BE531C" w:rsidP="00BE531C">
      <w:r>
        <w:rPr>
          <w:rFonts w:hint="eastAsia"/>
        </w:rPr>
        <w:t>付：</w:t>
      </w:r>
      <w:r>
        <w:rPr>
          <w:rFonts w:hint="eastAsia"/>
        </w:rPr>
        <w:t>801</w:t>
      </w:r>
      <w:r>
        <w:rPr>
          <w:rFonts w:hint="eastAsia"/>
        </w:rPr>
        <w:t>开出信用证外币</w:t>
      </w:r>
    </w:p>
    <w:p w14:paraId="11C0C763" w14:textId="77777777" w:rsidR="00BE531C" w:rsidRDefault="00BE531C" w:rsidP="00BE531C">
      <w:r>
        <w:rPr>
          <w:rFonts w:hint="eastAsia"/>
        </w:rPr>
        <w:t>即期：付：</w:t>
      </w:r>
      <w:r>
        <w:rPr>
          <w:rFonts w:hint="eastAsia"/>
        </w:rPr>
        <w:t>80101</w:t>
      </w:r>
      <w:r>
        <w:rPr>
          <w:rFonts w:hint="eastAsia"/>
        </w:rPr>
        <w:t>科目开出即期信用证</w:t>
      </w:r>
    </w:p>
    <w:p w14:paraId="2BADD7E4" w14:textId="77777777" w:rsidR="00BE531C" w:rsidRDefault="00BE531C" w:rsidP="00BE531C"/>
    <w:p w14:paraId="473FFEC6" w14:textId="77777777" w:rsidR="00BE531C" w:rsidRDefault="00BE531C" w:rsidP="00BE531C">
      <w:r>
        <w:rPr>
          <w:rFonts w:hint="eastAsia"/>
        </w:rPr>
        <w:t>远期信用证承兑到期日当天，对外办理付汇，销记表外科目：</w:t>
      </w:r>
    </w:p>
    <w:p w14:paraId="7D1DCD90" w14:textId="77777777" w:rsidR="00813692" w:rsidRDefault="00BE531C" w:rsidP="00813692">
      <w:r>
        <w:rPr>
          <w:rFonts w:hint="eastAsia"/>
        </w:rPr>
        <w:t>付：</w:t>
      </w:r>
      <w:r w:rsidR="00E7785A">
        <w:rPr>
          <w:rFonts w:hint="eastAsia"/>
        </w:rPr>
        <w:t>8010202</w:t>
      </w:r>
      <w:r w:rsidR="00E7785A">
        <w:rPr>
          <w:rFonts w:hint="eastAsia"/>
        </w:rPr>
        <w:t>承兑远期信用证外币</w:t>
      </w:r>
    </w:p>
    <w:p w14:paraId="7B641322" w14:textId="77777777" w:rsidR="00813692" w:rsidRDefault="009B722D" w:rsidP="00813692">
      <w:r>
        <w:rPr>
          <w:rFonts w:hint="eastAsia"/>
        </w:rPr>
        <w:t>备注：</w:t>
      </w:r>
    </w:p>
    <w:p w14:paraId="493EE913" w14:textId="77777777" w:rsidR="00813692" w:rsidRDefault="009B722D" w:rsidP="00DA22FB">
      <w:pPr>
        <w:pStyle w:val="a3"/>
        <w:numPr>
          <w:ilvl w:val="0"/>
          <w:numId w:val="47"/>
        </w:numPr>
        <w:ind w:firstLineChars="0"/>
      </w:pPr>
      <w:r w:rsidRPr="00EC0478">
        <w:rPr>
          <w:rFonts w:hint="eastAsia"/>
        </w:rPr>
        <w:t>无代付情况下</w:t>
      </w:r>
      <w:r>
        <w:rPr>
          <w:rFonts w:hint="eastAsia"/>
        </w:rPr>
        <w:t>，如果全部付清等于是，那么</w:t>
      </w:r>
      <w:r w:rsidR="00E7785A">
        <w:rPr>
          <w:rFonts w:hint="eastAsia"/>
        </w:rPr>
        <w:t>归还的表外金额等于</w:t>
      </w:r>
      <w:r>
        <w:rPr>
          <w:rFonts w:hint="eastAsia"/>
        </w:rPr>
        <w:t>信用证开立表外余额</w:t>
      </w:r>
      <w:r w:rsidR="00E7785A">
        <w:rPr>
          <w:rFonts w:hint="eastAsia"/>
        </w:rPr>
        <w:t>或承兑表外余额</w:t>
      </w:r>
      <w:r>
        <w:rPr>
          <w:rFonts w:hint="eastAsia"/>
        </w:rPr>
        <w:t>；如果全部付清等于否，付款金额大于剩余表外，销剩余</w:t>
      </w:r>
      <w:r w:rsidR="00E7785A">
        <w:rPr>
          <w:rFonts w:hint="eastAsia"/>
        </w:rPr>
        <w:t>开立或承兑</w:t>
      </w:r>
      <w:r>
        <w:rPr>
          <w:rFonts w:hint="eastAsia"/>
        </w:rPr>
        <w:t>表外，否则</w:t>
      </w:r>
      <w:r w:rsidR="00EA0D9E">
        <w:rPr>
          <w:rFonts w:hint="eastAsia"/>
        </w:rPr>
        <w:t>归还的表外金额等于</w:t>
      </w:r>
      <w:r>
        <w:rPr>
          <w:rFonts w:hint="eastAsia"/>
        </w:rPr>
        <w:t>付款金额；</w:t>
      </w:r>
    </w:p>
    <w:p w14:paraId="0D806322" w14:textId="77777777" w:rsidR="00813692" w:rsidRDefault="009B722D" w:rsidP="00DA22FB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有代付情况下，</w:t>
      </w:r>
      <w:r w:rsidR="00067462">
        <w:rPr>
          <w:rFonts w:hint="eastAsia"/>
        </w:rPr>
        <w:t>归还的表外</w:t>
      </w:r>
      <w:r>
        <w:rPr>
          <w:rFonts w:hint="eastAsia"/>
        </w:rPr>
        <w:t>金额</w:t>
      </w:r>
      <w:r w:rsidR="00067462">
        <w:rPr>
          <w:rFonts w:hint="eastAsia"/>
        </w:rPr>
        <w:t>等于</w:t>
      </w:r>
      <w:r>
        <w:rPr>
          <w:rFonts w:hint="eastAsia"/>
        </w:rPr>
        <w:t>信用证开立表外余额</w:t>
      </w:r>
      <w:r w:rsidR="00067462">
        <w:rPr>
          <w:rFonts w:hint="eastAsia"/>
        </w:rPr>
        <w:t>或承兑表外余额</w:t>
      </w:r>
      <w:r w:rsidR="007F71E5">
        <w:rPr>
          <w:rFonts w:hint="eastAsia"/>
        </w:rPr>
        <w:t>。</w:t>
      </w:r>
    </w:p>
    <w:p w14:paraId="1167D20A" w14:textId="77777777" w:rsidR="009014D1" w:rsidRDefault="009014D1" w:rsidP="001A3312"/>
    <w:p w14:paraId="56F1966F" w14:textId="77777777" w:rsidR="009014D1" w:rsidRPr="00F25B6B" w:rsidRDefault="009014D1" w:rsidP="009014D1">
      <w:pPr>
        <w:rPr>
          <w:b/>
        </w:rPr>
      </w:pPr>
      <w:r w:rsidRPr="00F25B6B">
        <w:rPr>
          <w:rFonts w:hint="eastAsia"/>
          <w:b/>
        </w:rPr>
        <w:t>保证金：</w:t>
      </w:r>
    </w:p>
    <w:p w14:paraId="0D250123" w14:textId="77777777" w:rsidR="008D1AAD" w:rsidRDefault="009014D1" w:rsidP="008D1AAD">
      <w:r>
        <w:rPr>
          <w:rFonts w:hint="eastAsia"/>
        </w:rPr>
        <w:tab/>
      </w:r>
      <w:r w:rsidR="008D1AAD">
        <w:rPr>
          <w:rFonts w:hint="eastAsia"/>
        </w:rPr>
        <w:tab/>
      </w:r>
      <w:r w:rsidR="008D1AAD">
        <w:rPr>
          <w:rFonts w:hint="eastAsia"/>
        </w:rPr>
        <w:t>借：客户保证金账户</w:t>
      </w:r>
    </w:p>
    <w:p w14:paraId="5FA942E7" w14:textId="77777777" w:rsidR="009014D1" w:rsidRDefault="008D1AAD" w:rsidP="009014D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贷：存放同业或待划转款项</w:t>
      </w:r>
    </w:p>
    <w:p w14:paraId="7B7871AE" w14:textId="77777777" w:rsidR="008D1AAD" w:rsidRDefault="008D1AAD" w:rsidP="009014D1">
      <w:pPr>
        <w:rPr>
          <w:b/>
        </w:rPr>
      </w:pPr>
      <w:r w:rsidRPr="008D1AAD">
        <w:rPr>
          <w:rFonts w:hint="eastAsia"/>
          <w:b/>
        </w:rPr>
        <w:t>表内：</w:t>
      </w:r>
    </w:p>
    <w:p w14:paraId="56AE1147" w14:textId="77777777" w:rsidR="00813692" w:rsidRDefault="003355A6" w:rsidP="00DA22FB">
      <w:pPr>
        <w:pStyle w:val="a3"/>
        <w:numPr>
          <w:ilvl w:val="0"/>
          <w:numId w:val="46"/>
        </w:numPr>
        <w:ind w:firstLineChars="0"/>
      </w:pPr>
      <w:r w:rsidRPr="00EC0478">
        <w:rPr>
          <w:rFonts w:hint="eastAsia"/>
        </w:rPr>
        <w:t>无代付情况下</w:t>
      </w:r>
    </w:p>
    <w:p w14:paraId="6ED9AE60" w14:textId="77777777" w:rsidR="008D1AAD" w:rsidRDefault="008D1AAD" w:rsidP="008D1AA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借：客户结算账户</w:t>
      </w:r>
      <w:r w:rsidR="003355A6">
        <w:rPr>
          <w:rFonts w:hint="eastAsia"/>
        </w:rPr>
        <w:t>（金额＝付款金额）</w:t>
      </w:r>
    </w:p>
    <w:p w14:paraId="3003940F" w14:textId="77777777" w:rsidR="00B91440" w:rsidRPr="005B22DE" w:rsidRDefault="008D1AAD" w:rsidP="008D1AAD">
      <w:r>
        <w:rPr>
          <w:rFonts w:hint="eastAsia"/>
        </w:rPr>
        <w:t>或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借：贸易融资账户</w:t>
      </w:r>
      <w:r w:rsidR="00AE0A63">
        <w:rPr>
          <w:rFonts w:hint="eastAsia"/>
        </w:rPr>
        <w:t>/</w:t>
      </w:r>
      <w:r w:rsidR="00AE0A63">
        <w:rPr>
          <w:rFonts w:hint="eastAsia"/>
        </w:rPr>
        <w:t>银行垫款（如果选择融资）</w:t>
      </w:r>
    </w:p>
    <w:p w14:paraId="1453CE9B" w14:textId="77777777" w:rsidR="008D1AAD" w:rsidRDefault="008D1AAD" w:rsidP="008D1AA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6E29CAE6" w14:textId="77777777" w:rsidR="003355A6" w:rsidRDefault="003355A6" w:rsidP="003355A6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贷：邮电费或手续费（金额＝我行费用现收内扣情况下）</w:t>
      </w:r>
    </w:p>
    <w:p w14:paraId="5459DB68" w14:textId="77777777" w:rsidR="003355A6" w:rsidRDefault="003355A6" w:rsidP="003355A6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贷：汇出款项（金额＝净付款金额）</w:t>
      </w:r>
    </w:p>
    <w:p w14:paraId="1642F662" w14:textId="77777777" w:rsidR="003355A6" w:rsidRPr="00004EF0" w:rsidRDefault="003355A6" w:rsidP="00DA22FB">
      <w:pPr>
        <w:pStyle w:val="a3"/>
        <w:numPr>
          <w:ilvl w:val="0"/>
          <w:numId w:val="46"/>
        </w:numPr>
        <w:ind w:firstLineChars="0"/>
      </w:pPr>
      <w:r w:rsidRPr="00004EF0">
        <w:rPr>
          <w:rFonts w:hint="eastAsia"/>
        </w:rPr>
        <w:t>部分代付情况下</w:t>
      </w:r>
    </w:p>
    <w:p w14:paraId="21F2B9A9" w14:textId="77777777" w:rsidR="003355A6" w:rsidRDefault="003355A6" w:rsidP="003355A6">
      <w:pPr>
        <w:ind w:leftChars="200" w:left="420"/>
      </w:pPr>
      <w:r>
        <w:rPr>
          <w:rFonts w:hint="eastAsia"/>
        </w:rPr>
        <w:t>借：客户结算账户或保证金账户（金额＝付款金额）</w:t>
      </w:r>
    </w:p>
    <w:p w14:paraId="77C95ABD" w14:textId="77777777" w:rsidR="003355A6" w:rsidRDefault="003355A6" w:rsidP="003355A6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贷：邮电费或手续费（金额＝我行费用现收内扣情况下）</w:t>
      </w:r>
    </w:p>
    <w:p w14:paraId="02AAF668" w14:textId="77777777" w:rsidR="003355A6" w:rsidRDefault="003355A6" w:rsidP="003355A6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贷：汇出款项（金额＝净付款金额）</w:t>
      </w:r>
    </w:p>
    <w:p w14:paraId="73BB9D10" w14:textId="77777777" w:rsidR="0014559F" w:rsidRDefault="0014559F" w:rsidP="0014559F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全额</w:t>
      </w:r>
      <w:r w:rsidRPr="00EC0478">
        <w:rPr>
          <w:rFonts w:hint="eastAsia"/>
        </w:rPr>
        <w:t>代付情况下</w:t>
      </w:r>
    </w:p>
    <w:p w14:paraId="7F85723C" w14:textId="77777777" w:rsidR="005C69A2" w:rsidRDefault="0014559F" w:rsidP="003355A6">
      <w:pPr>
        <w:ind w:leftChars="200" w:left="420"/>
      </w:pPr>
      <w:r>
        <w:rPr>
          <w:rFonts w:hint="eastAsia"/>
        </w:rPr>
        <w:t>如果需要收手续费，那么</w:t>
      </w:r>
    </w:p>
    <w:p w14:paraId="3D7C6FA4" w14:textId="77777777" w:rsidR="0014559F" w:rsidRDefault="0014559F" w:rsidP="003355A6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借：客户结算账户</w:t>
      </w:r>
    </w:p>
    <w:p w14:paraId="69D3CC8E" w14:textId="77777777" w:rsidR="00883AE1" w:rsidRDefault="0014559F" w:rsidP="000702A9">
      <w:pPr>
        <w:ind w:leftChars="400" w:left="840" w:firstLine="420"/>
      </w:pPr>
      <w:r>
        <w:rPr>
          <w:rFonts w:hint="eastAsia"/>
        </w:rPr>
        <w:t>贷：邮电费或手续费</w:t>
      </w:r>
    </w:p>
    <w:p w14:paraId="7D5B4597" w14:textId="77777777" w:rsidR="00883AE1" w:rsidRDefault="00883AE1" w:rsidP="000702A9">
      <w:pPr>
        <w:ind w:leftChars="400" w:left="840" w:firstLine="420"/>
      </w:pPr>
    </w:p>
    <w:p w14:paraId="3189A22D" w14:textId="77777777" w:rsidR="00FB5559" w:rsidRPr="00004EF0" w:rsidRDefault="00FB5559" w:rsidP="00FB5559">
      <w:pPr>
        <w:pStyle w:val="a3"/>
        <w:numPr>
          <w:ilvl w:val="0"/>
          <w:numId w:val="46"/>
        </w:numPr>
        <w:ind w:firstLineChars="0"/>
      </w:pPr>
      <w:r>
        <w:rPr>
          <w:rFonts w:hint="eastAsia"/>
        </w:rPr>
        <w:t>垫款</w:t>
      </w:r>
      <w:r w:rsidRPr="00004EF0">
        <w:rPr>
          <w:rFonts w:hint="eastAsia"/>
        </w:rPr>
        <w:t>情况下</w:t>
      </w:r>
      <w:r>
        <w:rPr>
          <w:rFonts w:hint="eastAsia"/>
        </w:rPr>
        <w:t>，默认不</w:t>
      </w:r>
      <w:r w:rsidR="00F54621">
        <w:rPr>
          <w:rFonts w:hint="eastAsia"/>
        </w:rPr>
        <w:t>可</w:t>
      </w:r>
      <w:r w:rsidR="00F30458">
        <w:rPr>
          <w:rFonts w:hint="eastAsia"/>
        </w:rPr>
        <w:t>现</w:t>
      </w:r>
      <w:r>
        <w:rPr>
          <w:rFonts w:hint="eastAsia"/>
        </w:rPr>
        <w:t>收费用</w:t>
      </w:r>
      <w:r w:rsidR="00F54621">
        <w:rPr>
          <w:rFonts w:hint="eastAsia"/>
        </w:rPr>
        <w:t>，全部后收</w:t>
      </w:r>
    </w:p>
    <w:p w14:paraId="081F569E" w14:textId="77777777" w:rsidR="00FB5559" w:rsidRDefault="00FB5559" w:rsidP="00FB5559">
      <w:pPr>
        <w:ind w:leftChars="200" w:left="420"/>
      </w:pPr>
      <w:r>
        <w:rPr>
          <w:rFonts w:hint="eastAsia"/>
        </w:rPr>
        <w:t>借：暂收款项（</w:t>
      </w:r>
      <w:r w:rsidR="008F1946">
        <w:rPr>
          <w:rFonts w:hint="eastAsia"/>
        </w:rPr>
        <w:t>借记</w:t>
      </w:r>
      <w:r>
        <w:rPr>
          <w:rFonts w:hint="eastAsia"/>
        </w:rPr>
        <w:t>金额＝垫款</w:t>
      </w:r>
      <w:r w:rsidR="008F1946">
        <w:rPr>
          <w:rFonts w:hint="eastAsia"/>
        </w:rPr>
        <w:t>付款</w:t>
      </w:r>
      <w:r>
        <w:rPr>
          <w:rFonts w:hint="eastAsia"/>
        </w:rPr>
        <w:t>金额</w:t>
      </w:r>
      <w:r w:rsidR="008F1946">
        <w:rPr>
          <w:rFonts w:hint="eastAsia"/>
        </w:rPr>
        <w:t>，借记账号</w:t>
      </w:r>
      <w:r w:rsidR="008F1946">
        <w:rPr>
          <w:rFonts w:hint="eastAsia"/>
        </w:rPr>
        <w:t>=</w:t>
      </w:r>
      <w:r w:rsidR="008F1946">
        <w:rPr>
          <w:rFonts w:hint="eastAsia"/>
          <w:szCs w:val="21"/>
        </w:rPr>
        <w:t>内部申报账号</w:t>
      </w:r>
      <w:r>
        <w:rPr>
          <w:rFonts w:hint="eastAsia"/>
        </w:rPr>
        <w:t>）</w:t>
      </w:r>
    </w:p>
    <w:p w14:paraId="354A9CB4" w14:textId="77777777" w:rsidR="00FB5559" w:rsidRDefault="00FB5559" w:rsidP="00FB5559">
      <w:pPr>
        <w:ind w:leftChars="200" w:left="420"/>
      </w:pPr>
      <w:r>
        <w:rPr>
          <w:rFonts w:hint="eastAsia"/>
        </w:rPr>
        <w:t>借：客户结算账户或保证金账户（金额</w:t>
      </w:r>
      <w:r>
        <w:rPr>
          <w:rFonts w:hint="eastAsia"/>
        </w:rPr>
        <w:t xml:space="preserve"> =</w:t>
      </w:r>
      <w:r>
        <w:rPr>
          <w:rFonts w:hint="eastAsia"/>
        </w:rPr>
        <w:t>净付款金额</w:t>
      </w:r>
      <w:r>
        <w:t>–</w:t>
      </w:r>
      <w:r>
        <w:rPr>
          <w:rFonts w:hint="eastAsia"/>
        </w:rPr>
        <w:t>垫款</w:t>
      </w:r>
      <w:r w:rsidR="008F1946">
        <w:rPr>
          <w:rFonts w:hint="eastAsia"/>
        </w:rPr>
        <w:t>付款</w:t>
      </w:r>
      <w:r>
        <w:rPr>
          <w:rFonts w:hint="eastAsia"/>
        </w:rPr>
        <w:t>金额）</w:t>
      </w:r>
    </w:p>
    <w:p w14:paraId="0A6A6CCD" w14:textId="77777777" w:rsidR="00FB5559" w:rsidRDefault="00FB5559" w:rsidP="00C008CD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贷：汇出款项（金额＝净付款金额）</w:t>
      </w:r>
    </w:p>
    <w:p w14:paraId="2FDCABEC" w14:textId="77777777" w:rsidR="00883AE1" w:rsidRDefault="00883AE1" w:rsidP="000702A9">
      <w:pPr>
        <w:ind w:leftChars="400" w:left="840" w:firstLine="420"/>
      </w:pPr>
    </w:p>
    <w:p w14:paraId="3FBC4018" w14:textId="77777777" w:rsidR="003355A6" w:rsidRDefault="003355A6" w:rsidP="003355A6">
      <w:pPr>
        <w:ind w:leftChars="200" w:left="420"/>
      </w:pPr>
    </w:p>
    <w:p w14:paraId="33F3BDDF" w14:textId="77777777" w:rsidR="003355A6" w:rsidRPr="003355A6" w:rsidRDefault="003355A6" w:rsidP="003355A6">
      <w:pPr>
        <w:ind w:leftChars="200" w:left="420"/>
      </w:pPr>
      <w:r>
        <w:rPr>
          <w:rFonts w:hint="eastAsia"/>
        </w:rPr>
        <w:t>※汇出款项：</w:t>
      </w:r>
    </w:p>
    <w:p w14:paraId="28C7F618" w14:textId="77777777" w:rsidR="00813692" w:rsidRDefault="003355A6" w:rsidP="00813692">
      <w:pPr>
        <w:ind w:leftChars="200" w:left="420"/>
      </w:pPr>
      <w:r>
        <w:rPr>
          <w:rFonts w:hint="eastAsia"/>
        </w:rPr>
        <w:t>1</w:t>
      </w:r>
      <w:r>
        <w:rPr>
          <w:rFonts w:hint="eastAsia"/>
        </w:rPr>
        <w:t>、原币付汇</w:t>
      </w:r>
    </w:p>
    <w:p w14:paraId="1A38C7A5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</w:t>
      </w:r>
    </w:p>
    <w:p w14:paraId="0F4FBF04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20110403</w:t>
      </w:r>
      <w:r>
        <w:rPr>
          <w:rFonts w:hint="eastAsia"/>
        </w:rPr>
        <w:t>汇出汇款外币</w:t>
      </w:r>
    </w:p>
    <w:p w14:paraId="015FA72B" w14:textId="77777777" w:rsidR="00004EF0" w:rsidRDefault="00004EF0" w:rsidP="00813692">
      <w:pPr>
        <w:ind w:leftChars="200" w:left="420"/>
      </w:pPr>
    </w:p>
    <w:p w14:paraId="4D9CBE43" w14:textId="77777777" w:rsidR="00813692" w:rsidRDefault="003355A6" w:rsidP="00813692">
      <w:pPr>
        <w:ind w:leftChars="200" w:left="420"/>
      </w:pPr>
      <w:r>
        <w:rPr>
          <w:rFonts w:hint="eastAsia"/>
        </w:rPr>
        <w:t>2</w:t>
      </w:r>
      <w:r>
        <w:rPr>
          <w:rFonts w:hint="eastAsia"/>
        </w:rPr>
        <w:t>、售汇付款</w:t>
      </w:r>
    </w:p>
    <w:p w14:paraId="113BFF8A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人民币</w:t>
      </w:r>
    </w:p>
    <w:p w14:paraId="45C6FEFD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30020301</w:t>
      </w:r>
      <w:r>
        <w:rPr>
          <w:rFonts w:hint="eastAsia"/>
        </w:rPr>
        <w:t>货币兑换</w:t>
      </w:r>
      <w:r>
        <w:rPr>
          <w:rFonts w:hint="eastAsia"/>
        </w:rPr>
        <w:t>-</w:t>
      </w:r>
      <w:r>
        <w:rPr>
          <w:rFonts w:hint="eastAsia"/>
        </w:rPr>
        <w:t>单位结售汇人民币</w:t>
      </w:r>
    </w:p>
    <w:p w14:paraId="7E31100A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30020301</w:t>
      </w:r>
      <w:r>
        <w:rPr>
          <w:rFonts w:hint="eastAsia"/>
        </w:rPr>
        <w:t>货币兑换</w:t>
      </w:r>
      <w:r>
        <w:rPr>
          <w:rFonts w:hint="eastAsia"/>
        </w:rPr>
        <w:t>-</w:t>
      </w:r>
      <w:r>
        <w:rPr>
          <w:rFonts w:hint="eastAsia"/>
        </w:rPr>
        <w:t>单位结售汇外币</w:t>
      </w:r>
    </w:p>
    <w:p w14:paraId="3B41518F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20110403</w:t>
      </w:r>
      <w:r>
        <w:rPr>
          <w:rFonts w:hint="eastAsia"/>
        </w:rPr>
        <w:t>汇出汇款外币</w:t>
      </w:r>
    </w:p>
    <w:p w14:paraId="53E2B397" w14:textId="77777777" w:rsidR="00004EF0" w:rsidRDefault="00004EF0" w:rsidP="00813692">
      <w:pPr>
        <w:ind w:leftChars="200" w:left="420"/>
      </w:pPr>
    </w:p>
    <w:p w14:paraId="3B107D20" w14:textId="77777777" w:rsidR="00813692" w:rsidRDefault="003355A6" w:rsidP="00813692">
      <w:pPr>
        <w:ind w:leftChars="200" w:left="420"/>
      </w:pPr>
      <w:r>
        <w:rPr>
          <w:rFonts w:hint="eastAsia"/>
        </w:rPr>
        <w:t>3</w:t>
      </w:r>
      <w:r>
        <w:rPr>
          <w:rFonts w:hint="eastAsia"/>
        </w:rPr>
        <w:t>、套汇付款</w:t>
      </w:r>
    </w:p>
    <w:p w14:paraId="029D033B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（套汇币种）</w:t>
      </w:r>
    </w:p>
    <w:p w14:paraId="5C91904D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30020101</w:t>
      </w:r>
      <w:r>
        <w:rPr>
          <w:rFonts w:hint="eastAsia"/>
        </w:rPr>
        <w:t>货币兑换</w:t>
      </w:r>
      <w:r>
        <w:rPr>
          <w:rFonts w:hint="eastAsia"/>
        </w:rPr>
        <w:t>-</w:t>
      </w:r>
      <w:r>
        <w:rPr>
          <w:rFonts w:hint="eastAsia"/>
        </w:rPr>
        <w:t>单位套汇外币（套汇币种）</w:t>
      </w:r>
    </w:p>
    <w:p w14:paraId="5759B7B6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30020101</w:t>
      </w:r>
      <w:r>
        <w:rPr>
          <w:rFonts w:hint="eastAsia"/>
        </w:rPr>
        <w:t>货币兑换</w:t>
      </w:r>
      <w:r>
        <w:rPr>
          <w:rFonts w:hint="eastAsia"/>
        </w:rPr>
        <w:t>-</w:t>
      </w:r>
      <w:r>
        <w:rPr>
          <w:rFonts w:hint="eastAsia"/>
        </w:rPr>
        <w:t>单位套汇外币（付汇币种）</w:t>
      </w:r>
    </w:p>
    <w:p w14:paraId="27E99484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20110403</w:t>
      </w:r>
      <w:r>
        <w:rPr>
          <w:rFonts w:hint="eastAsia"/>
        </w:rPr>
        <w:t>汇出汇款外币（付汇币种）</w:t>
      </w:r>
    </w:p>
    <w:p w14:paraId="46F345CC" w14:textId="77777777" w:rsidR="00004EF0" w:rsidRDefault="00004EF0" w:rsidP="00813692">
      <w:pPr>
        <w:ind w:leftChars="200" w:left="420"/>
      </w:pPr>
    </w:p>
    <w:p w14:paraId="7DC985A3" w14:textId="77777777" w:rsidR="00813692" w:rsidRDefault="003355A6" w:rsidP="00813692">
      <w:pPr>
        <w:ind w:leftChars="200" w:left="420"/>
      </w:pPr>
      <w:r>
        <w:rPr>
          <w:rFonts w:hint="eastAsia"/>
        </w:rPr>
        <w:t>4</w:t>
      </w:r>
      <w:r>
        <w:rPr>
          <w:rFonts w:hint="eastAsia"/>
        </w:rPr>
        <w:t>、付汇时收取手续费，会计分录为：</w:t>
      </w:r>
    </w:p>
    <w:p w14:paraId="3718B8F3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外币或人民币</w:t>
      </w:r>
    </w:p>
    <w:p w14:paraId="4A7C0A22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139D9B9D" w14:textId="77777777" w:rsidR="00004EF0" w:rsidRDefault="00004EF0" w:rsidP="00813692">
      <w:pPr>
        <w:ind w:leftChars="200" w:left="420"/>
      </w:pPr>
    </w:p>
    <w:p w14:paraId="206780AC" w14:textId="77777777" w:rsidR="00813692" w:rsidRDefault="003355A6" w:rsidP="00813692">
      <w:pPr>
        <w:ind w:leftChars="200" w:left="420"/>
      </w:pPr>
      <w:r>
        <w:rPr>
          <w:rFonts w:hint="eastAsia"/>
        </w:rPr>
        <w:t>5</w:t>
      </w:r>
      <w:r>
        <w:rPr>
          <w:rFonts w:hint="eastAsia"/>
        </w:rPr>
        <w:t>、账户行扣款</w:t>
      </w:r>
    </w:p>
    <w:p w14:paraId="3DC00786" w14:textId="77777777" w:rsidR="00813692" w:rsidRDefault="003355A6" w:rsidP="00813692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403</w:t>
      </w:r>
      <w:r>
        <w:rPr>
          <w:rFonts w:hint="eastAsia"/>
        </w:rPr>
        <w:t>汇出汇款外币（付汇币种）</w:t>
      </w:r>
    </w:p>
    <w:p w14:paraId="0AED6CA2" w14:textId="77777777" w:rsidR="00813692" w:rsidRDefault="003355A6" w:rsidP="00813692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101102</w:t>
      </w:r>
      <w:r>
        <w:rPr>
          <w:rFonts w:hint="eastAsia"/>
        </w:rPr>
        <w:t>存放境外同业款项外币（付汇币种）</w:t>
      </w:r>
    </w:p>
    <w:p w14:paraId="516D4B3B" w14:textId="77777777" w:rsidR="004D7EC0" w:rsidRPr="00CC0D80" w:rsidRDefault="004D7EC0" w:rsidP="004D7EC0">
      <w:pPr>
        <w:pStyle w:val="4"/>
      </w:pPr>
      <w:r>
        <w:rPr>
          <w:rFonts w:hint="eastAsia"/>
        </w:rPr>
        <w:t>其他</w:t>
      </w:r>
    </w:p>
    <w:p w14:paraId="68EC021A" w14:textId="77777777" w:rsidR="003F434E" w:rsidRDefault="003F434E" w:rsidP="004D7EC0">
      <w:pPr>
        <w:ind w:left="420"/>
      </w:pPr>
      <w:r>
        <w:rPr>
          <w:rFonts w:hint="eastAsia"/>
        </w:rPr>
        <w:t>到期提醒设置：</w:t>
      </w:r>
    </w:p>
    <w:p w14:paraId="4119A052" w14:textId="77777777" w:rsidR="004D7EC0" w:rsidRDefault="00051A83" w:rsidP="003F434E">
      <w:pPr>
        <w:ind w:leftChars="400" w:left="840"/>
      </w:pPr>
      <w:r>
        <w:rPr>
          <w:rFonts w:hint="eastAsia"/>
        </w:rPr>
        <w:t>即期信用证付汇提醒：到单日期</w:t>
      </w:r>
      <w:r>
        <w:rPr>
          <w:rFonts w:hint="eastAsia"/>
        </w:rPr>
        <w:t xml:space="preserve"> + 4</w:t>
      </w:r>
      <w:r>
        <w:rPr>
          <w:rFonts w:hint="eastAsia"/>
        </w:rPr>
        <w:t>个工作日；</w:t>
      </w:r>
    </w:p>
    <w:p w14:paraId="0F2853D1" w14:textId="77777777" w:rsidR="00051A83" w:rsidRPr="00051A83" w:rsidRDefault="00051A83" w:rsidP="003F434E">
      <w:pPr>
        <w:ind w:leftChars="400" w:left="840"/>
      </w:pPr>
      <w:r>
        <w:rPr>
          <w:rFonts w:hint="eastAsia"/>
        </w:rPr>
        <w:t>远期信用证付汇提醒：承兑到期日</w:t>
      </w:r>
      <w:r>
        <w:t>–</w:t>
      </w:r>
      <w:r>
        <w:rPr>
          <w:rFonts w:hint="eastAsia"/>
        </w:rPr>
        <w:t xml:space="preserve">  1</w:t>
      </w:r>
      <w:r>
        <w:rPr>
          <w:rFonts w:hint="eastAsia"/>
        </w:rPr>
        <w:t>个工作日</w:t>
      </w:r>
    </w:p>
    <w:p w14:paraId="19242D3A" w14:textId="77777777" w:rsidR="001D30BB" w:rsidRDefault="009F1039" w:rsidP="00D5253C">
      <w:pPr>
        <w:pStyle w:val="1"/>
      </w:pPr>
      <w:bookmarkStart w:id="91" w:name="_Toc395013528"/>
      <w:bookmarkStart w:id="92" w:name="_Toc395951403"/>
      <w:bookmarkEnd w:id="91"/>
      <w:r>
        <w:rPr>
          <w:rFonts w:hint="eastAsia"/>
        </w:rPr>
        <w:t>附件</w:t>
      </w:r>
      <w:bookmarkEnd w:id="92"/>
    </w:p>
    <w:p w14:paraId="1BE7DBAB" w14:textId="77777777" w:rsidR="001D30BB" w:rsidRDefault="00076CFE">
      <w:pPr>
        <w:pStyle w:val="2"/>
        <w:ind w:left="-142" w:firstLine="0"/>
      </w:pPr>
      <w:bookmarkStart w:id="93" w:name="_Toc395951404"/>
      <w:r>
        <w:rPr>
          <w:rFonts w:hint="eastAsia"/>
        </w:rPr>
        <w:t>L/C</w:t>
      </w:r>
      <w:r>
        <w:rPr>
          <w:rFonts w:hint="eastAsia"/>
        </w:rPr>
        <w:t>跟踪情况表</w:t>
      </w:r>
      <w:bookmarkEnd w:id="93"/>
    </w:p>
    <w:p w14:paraId="28E3018B" w14:textId="77777777" w:rsidR="001D30BB" w:rsidRDefault="00FC531C">
      <w:pPr>
        <w:pStyle w:val="a3"/>
        <w:ind w:left="-142" w:firstLineChars="0" w:firstLine="0"/>
      </w:pPr>
      <w:r w:rsidRPr="00FC531C">
        <w:rPr>
          <w:noProof/>
        </w:rPr>
        <w:drawing>
          <wp:inline distT="0" distB="0" distL="0" distR="0" wp14:anchorId="1BA83F77" wp14:editId="209781AA">
            <wp:extent cx="5274310" cy="7120929"/>
            <wp:effectExtent l="19050" t="0" r="2540" b="0"/>
            <wp:docPr id="16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5" name="Picture 1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209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BF03D8" w14:textId="77777777" w:rsidR="001D30BB" w:rsidRDefault="001D30BB">
      <w:pPr>
        <w:pStyle w:val="a3"/>
        <w:ind w:left="-142" w:firstLineChars="0" w:firstLine="0"/>
      </w:pPr>
    </w:p>
    <w:p w14:paraId="660340D8" w14:textId="77777777" w:rsidR="00C35047" w:rsidRDefault="00C35047">
      <w:pPr>
        <w:pStyle w:val="a3"/>
        <w:ind w:left="-142" w:firstLineChars="0" w:firstLine="0"/>
      </w:pPr>
    </w:p>
    <w:p w14:paraId="25DB9455" w14:textId="77777777" w:rsidR="00C35047" w:rsidRDefault="00C35047" w:rsidP="00C35047">
      <w:pPr>
        <w:pStyle w:val="2"/>
        <w:ind w:left="-142" w:firstLine="0"/>
      </w:pPr>
      <w:bookmarkStart w:id="94" w:name="_Toc395951405"/>
      <w:r>
        <w:rPr>
          <w:rFonts w:hint="eastAsia"/>
        </w:rPr>
        <w:t>信用证撤销确认书</w:t>
      </w:r>
      <w:bookmarkEnd w:id="94"/>
    </w:p>
    <w:p w14:paraId="73D65000" w14:textId="77777777" w:rsidR="00C35047" w:rsidRDefault="00C35047" w:rsidP="00C35047">
      <w:pPr>
        <w:ind w:left="-142"/>
      </w:pPr>
    </w:p>
    <w:p w14:paraId="7FC80901" w14:textId="77777777" w:rsidR="00C35047" w:rsidRDefault="00C35047" w:rsidP="00C35047">
      <w:pPr>
        <w:pStyle w:val="a3"/>
        <w:ind w:leftChars="-540" w:hangingChars="540" w:hanging="1134"/>
      </w:pPr>
      <w:r>
        <w:rPr>
          <w:noProof/>
        </w:rPr>
        <w:drawing>
          <wp:inline distT="0" distB="0" distL="0" distR="0" wp14:anchorId="6F560A88" wp14:editId="52DEF0F3">
            <wp:extent cx="6646937" cy="3666226"/>
            <wp:effectExtent l="19050" t="0" r="1513" b="0"/>
            <wp:docPr id="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772" cy="3666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0E790E" w14:textId="77777777" w:rsidR="008D24F6" w:rsidRDefault="00A70E2F" w:rsidP="008D24F6">
      <w:pPr>
        <w:pStyle w:val="2"/>
        <w:ind w:left="-142" w:firstLine="0"/>
      </w:pPr>
      <w:bookmarkStart w:id="95" w:name="_Toc395951406"/>
      <w:r w:rsidRPr="00A70E2F">
        <w:rPr>
          <w:rFonts w:hint="eastAsia"/>
        </w:rPr>
        <w:t>信用证项下不符点电提通知</w:t>
      </w:r>
      <w:bookmarkEnd w:id="95"/>
    </w:p>
    <w:p w14:paraId="1E46D425" w14:textId="77777777" w:rsidR="00DC1FF6" w:rsidRPr="00DC1FF6" w:rsidRDefault="00DC1FF6" w:rsidP="00DC1FF6"/>
    <w:p w14:paraId="1E4562EA" w14:textId="77777777" w:rsidR="008D24F6" w:rsidRPr="00A70E2F" w:rsidRDefault="000B1127" w:rsidP="00C35047">
      <w:pPr>
        <w:pStyle w:val="a3"/>
        <w:ind w:leftChars="-540" w:hangingChars="540" w:hanging="1134"/>
      </w:pPr>
      <w:r>
        <w:rPr>
          <w:noProof/>
        </w:rPr>
        <w:drawing>
          <wp:inline distT="0" distB="0" distL="0" distR="0" wp14:anchorId="4DCE89B2" wp14:editId="07854F54">
            <wp:extent cx="6678595" cy="8625246"/>
            <wp:effectExtent l="19050" t="0" r="7955" b="0"/>
            <wp:docPr id="30" name="图片 29" descr="信用证项下电提不符点通知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项下电提不符点通知.bmp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677685" cy="8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06BD2" w14:textId="77777777" w:rsidR="008D24F6" w:rsidRDefault="008D24F6" w:rsidP="00DC1FF6">
      <w:pPr>
        <w:pStyle w:val="2"/>
        <w:ind w:left="-142" w:firstLine="0"/>
      </w:pPr>
      <w:bookmarkStart w:id="96" w:name="_Toc395951407"/>
      <w:r>
        <w:rPr>
          <w:rFonts w:hint="eastAsia"/>
        </w:rPr>
        <w:t>电提回执</w:t>
      </w:r>
      <w:bookmarkEnd w:id="96"/>
    </w:p>
    <w:p w14:paraId="306535B3" w14:textId="77777777" w:rsidR="008D24F6" w:rsidRDefault="008D24F6" w:rsidP="00C35047">
      <w:pPr>
        <w:pStyle w:val="a3"/>
        <w:ind w:leftChars="-540" w:hangingChars="540" w:hanging="1134"/>
      </w:pPr>
      <w:r>
        <w:rPr>
          <w:noProof/>
        </w:rPr>
        <w:drawing>
          <wp:inline distT="0" distB="0" distL="0" distR="0" wp14:anchorId="2040FEF1" wp14:editId="78812A94">
            <wp:extent cx="6681135" cy="8148083"/>
            <wp:effectExtent l="19050" t="0" r="5415" b="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 b="56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1135" cy="8148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C9E8C6" w14:textId="77777777" w:rsidR="00871B05" w:rsidRDefault="00871B05" w:rsidP="00871B05">
      <w:pPr>
        <w:pStyle w:val="2"/>
      </w:pPr>
      <w:bookmarkStart w:id="97" w:name="_Toc395951408"/>
      <w:r>
        <w:rPr>
          <w:rFonts w:hint="eastAsia"/>
        </w:rPr>
        <w:t>拒付退单</w:t>
      </w:r>
      <w:bookmarkEnd w:id="97"/>
    </w:p>
    <w:p w14:paraId="1DF3B81E" w14:textId="77777777" w:rsidR="00871B05" w:rsidRDefault="000B1127" w:rsidP="00C35047">
      <w:pPr>
        <w:pStyle w:val="a3"/>
        <w:ind w:leftChars="-540" w:hangingChars="540" w:hanging="1134"/>
      </w:pPr>
      <w:r>
        <w:rPr>
          <w:noProof/>
        </w:rPr>
        <w:drawing>
          <wp:inline distT="0" distB="0" distL="0" distR="0" wp14:anchorId="0E4B7777" wp14:editId="0032C1EA">
            <wp:extent cx="6709964" cy="8316685"/>
            <wp:effectExtent l="19050" t="0" r="0" b="0"/>
            <wp:docPr id="13" name="图片 12" descr="拒付退单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拒付退单.bmp"/>
                    <pic:cNvPicPr/>
                  </pic:nvPicPr>
                  <pic:blipFill>
                    <a:blip r:embed="rId91"/>
                    <a:srcRect b="4051"/>
                    <a:stretch>
                      <a:fillRect/>
                    </a:stretch>
                  </pic:blipFill>
                  <pic:spPr>
                    <a:xfrm>
                      <a:off x="0" y="0"/>
                      <a:ext cx="6714763" cy="832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B159D" w14:textId="77777777" w:rsidR="00DC3436" w:rsidRDefault="00DC3436" w:rsidP="00DC3436">
      <w:pPr>
        <w:pStyle w:val="2"/>
      </w:pPr>
      <w:bookmarkStart w:id="98" w:name="_Toc395951409"/>
      <w:r>
        <w:rPr>
          <w:rFonts w:hint="eastAsia"/>
        </w:rPr>
        <w:t>国内证来单通知书</w:t>
      </w:r>
      <w:bookmarkEnd w:id="98"/>
    </w:p>
    <w:p w14:paraId="3AA90326" w14:textId="77777777" w:rsidR="00DC3436" w:rsidRDefault="00DC3436" w:rsidP="00DC3436">
      <w:pPr>
        <w:pStyle w:val="a3"/>
        <w:ind w:leftChars="-540" w:hangingChars="540" w:hanging="1134"/>
      </w:pPr>
    </w:p>
    <w:p w14:paraId="00EA9DDA" w14:textId="77777777" w:rsidR="00DC3436" w:rsidRPr="002D09F7" w:rsidRDefault="00DC3436" w:rsidP="00DC3436">
      <w:pPr>
        <w:pStyle w:val="ae"/>
        <w:rPr>
          <w:rStyle w:val="afa"/>
          <w:sz w:val="21"/>
          <w:szCs w:val="21"/>
        </w:rPr>
      </w:pPr>
    </w:p>
    <w:p w14:paraId="43B66DE4" w14:textId="77777777" w:rsidR="00DC3436" w:rsidRPr="00DC3436" w:rsidRDefault="00DC3436" w:rsidP="00DC3436">
      <w:pPr>
        <w:pStyle w:val="ae"/>
        <w:jc w:val="center"/>
      </w:pPr>
      <w:r w:rsidRPr="00DC3436">
        <w:rPr>
          <w:rStyle w:val="afa"/>
        </w:rPr>
        <w:t>信用证来单通知书</w:t>
      </w:r>
      <w:r w:rsidRPr="00DC3436">
        <w:rPr>
          <w:rStyle w:val="afa"/>
          <w:rFonts w:hint="eastAsia"/>
        </w:rPr>
        <w:t>（第一联 交申请人）</w:t>
      </w:r>
    </w:p>
    <w:p w14:paraId="48A2986C" w14:textId="77777777" w:rsidR="00DC3436" w:rsidRDefault="00DC3436" w:rsidP="00DC3436">
      <w:pPr>
        <w:pStyle w:val="ae"/>
        <w:jc w:val="right"/>
      </w:pPr>
      <w:r>
        <w:t xml:space="preserve">编号：           </w:t>
      </w:r>
    </w:p>
    <w:p w14:paraId="20BE4F50" w14:textId="77777777" w:rsidR="00DC3436" w:rsidRDefault="00DC3436" w:rsidP="00DC3436">
      <w:pPr>
        <w:pStyle w:val="ae"/>
        <w:jc w:val="center"/>
      </w:pPr>
      <w:r>
        <w:t>通知日期　　年　月　日</w:t>
      </w:r>
    </w:p>
    <w:p w14:paraId="3FF56F01" w14:textId="77777777" w:rsidR="00DC3436" w:rsidRDefault="00DC3436" w:rsidP="00DC3436">
      <w:pPr>
        <w:pStyle w:val="ae"/>
        <w:spacing w:line="360" w:lineRule="atLeast"/>
      </w:pPr>
      <w:r>
        <w:t>______________________</w:t>
      </w:r>
      <w:r w:rsidRPr="000A10C4">
        <w:rPr>
          <w:rFonts w:hint="eastAsia"/>
        </w:rPr>
        <w:t xml:space="preserve">公司 </w:t>
      </w:r>
      <w:r>
        <w:t>：</w:t>
      </w:r>
    </w:p>
    <w:p w14:paraId="45B04305" w14:textId="77777777" w:rsidR="00DC3436" w:rsidRDefault="00DC3436" w:rsidP="00DC3436">
      <w:pPr>
        <w:pStyle w:val="ae"/>
        <w:spacing w:line="360" w:lineRule="atLeast"/>
      </w:pPr>
      <w:r>
        <w:t xml:space="preserve">　　兹收到你单位在我行开立的___________号信用证项下单据一套，金额________________，经审核：</w:t>
      </w:r>
    </w:p>
    <w:p w14:paraId="1607DF80" w14:textId="77777777" w:rsidR="00DC3436" w:rsidRDefault="00DC3436" w:rsidP="00DC3436">
      <w:pPr>
        <w:pStyle w:val="ae"/>
        <w:spacing w:line="360" w:lineRule="atLeast"/>
      </w:pPr>
      <w:r>
        <w:t>（    ）单证相符，我行已向受益人支付，并</w:t>
      </w:r>
      <w:r>
        <w:br/>
        <w:t xml:space="preserve">　　　（    ）</w:t>
      </w:r>
      <w:r>
        <w:rPr>
          <w:rFonts w:hint="eastAsia"/>
        </w:rPr>
        <w:t>自收到上述单据次日起五个工作日内，</w:t>
      </w:r>
      <w:r>
        <w:t>从你单位</w:t>
      </w:r>
      <w:r>
        <w:rPr>
          <w:rFonts w:hint="eastAsia"/>
        </w:rPr>
        <w:t>账</w:t>
      </w:r>
      <w:r>
        <w:t>户中扣划全额货款及我行费用</w:t>
      </w:r>
      <w:r>
        <w:rPr>
          <w:rFonts w:hint="eastAsia"/>
        </w:rPr>
        <w:t>，请足额备款</w:t>
      </w:r>
      <w:r>
        <w:t>。</w:t>
      </w:r>
      <w:r>
        <w:br/>
        <w:t xml:space="preserve">　　　（    ）</w:t>
      </w:r>
      <w:r>
        <w:rPr>
          <w:rFonts w:hint="eastAsia"/>
        </w:rPr>
        <w:t>自收到上述单据次日起五个工作日内，向委托收款行</w:t>
      </w:r>
      <w:r>
        <w:t>/</w:t>
      </w:r>
      <w:r>
        <w:rPr>
          <w:rFonts w:hint="eastAsia"/>
        </w:rPr>
        <w:t>议付行发出到期付款确认书，并于到期日从贵司帐户中扣划全额货款及我行费用，请足额备款。</w:t>
      </w:r>
    </w:p>
    <w:p w14:paraId="4715EC52" w14:textId="77777777" w:rsidR="00DC3436" w:rsidRDefault="00DC3436" w:rsidP="00DC3436">
      <w:pPr>
        <w:pStyle w:val="ae"/>
        <w:spacing w:line="360" w:lineRule="atLeast"/>
      </w:pPr>
      <w:r>
        <w:t>（    ）单据中含不符点，我行已发出不符点拒付通知。单据留我行听候处理，请在三日内书面通知我行是否接受该不符单据。</w:t>
      </w:r>
      <w:r>
        <w:rPr>
          <w:rFonts w:hint="eastAsia"/>
        </w:rPr>
        <w:t>不符点如下：</w:t>
      </w:r>
    </w:p>
    <w:p w14:paraId="2F17CFD2" w14:textId="77777777" w:rsidR="00DC3436" w:rsidRDefault="00DC3436" w:rsidP="00DC3436">
      <w:pPr>
        <w:pStyle w:val="ae"/>
        <w:spacing w:line="360" w:lineRule="atLeast"/>
      </w:pPr>
    </w:p>
    <w:p w14:paraId="3F8C7073" w14:textId="77777777" w:rsidR="00DC3436" w:rsidRDefault="00DC3436" w:rsidP="00DC3436">
      <w:pPr>
        <w:pStyle w:val="ae"/>
        <w:spacing w:line="360" w:lineRule="atLeast"/>
      </w:pPr>
    </w:p>
    <w:p w14:paraId="09C2B85C" w14:textId="77777777" w:rsidR="00DC3436" w:rsidRDefault="00DC3436" w:rsidP="00DC3436">
      <w:pPr>
        <w:pStyle w:val="ae"/>
        <w:spacing w:line="360" w:lineRule="atLeast"/>
      </w:pPr>
    </w:p>
    <w:p w14:paraId="0E2746F7" w14:textId="77777777" w:rsidR="00DC3436" w:rsidRDefault="00DC3436" w:rsidP="00DC3436">
      <w:pPr>
        <w:pStyle w:val="ae"/>
        <w:spacing w:line="360" w:lineRule="atLeast"/>
      </w:pPr>
      <w:r>
        <w:t xml:space="preserve">　　你单位务必于三日内在本通知上签章连同处理意见退回我行。</w:t>
      </w:r>
    </w:p>
    <w:p w14:paraId="13DA2549" w14:textId="77777777" w:rsidR="00DC3436" w:rsidRDefault="00DC3436" w:rsidP="00DC3436">
      <w:pPr>
        <w:pStyle w:val="ae"/>
        <w:spacing w:line="360" w:lineRule="atLeast"/>
        <w:jc w:val="right"/>
      </w:pPr>
      <w:r>
        <w:t xml:space="preserve">开证行签章         </w:t>
      </w:r>
    </w:p>
    <w:p w14:paraId="32D513CC" w14:textId="77777777" w:rsidR="00DC3436" w:rsidRDefault="00DC3436" w:rsidP="00DC3436">
      <w:pPr>
        <w:pStyle w:val="ae"/>
        <w:spacing w:line="360" w:lineRule="atLeast"/>
        <w:jc w:val="right"/>
      </w:pPr>
      <w:r>
        <w:t xml:space="preserve">　</w:t>
      </w:r>
    </w:p>
    <w:p w14:paraId="33654E61" w14:textId="77777777" w:rsidR="00DC3436" w:rsidRDefault="00DC3436" w:rsidP="00DC3436">
      <w:pPr>
        <w:pStyle w:val="a3"/>
        <w:ind w:leftChars="-540" w:hangingChars="540" w:hanging="1134"/>
      </w:pPr>
      <w:r>
        <w:t xml:space="preserve">　　</w:t>
      </w:r>
      <w:r>
        <w:rPr>
          <w:rFonts w:hint="eastAsia"/>
        </w:rPr>
        <w:tab/>
      </w:r>
      <w:r>
        <w:t>注：本通知书一式两联，第一联交申请人；第二联开证行留存。联次应印在</w:t>
      </w:r>
      <w:r>
        <w:t>“</w:t>
      </w:r>
      <w:r>
        <w:t>信用证来单通知书</w:t>
      </w:r>
      <w:r>
        <w:t>”</w:t>
      </w:r>
      <w:r>
        <w:t>右端。</w:t>
      </w:r>
    </w:p>
    <w:sectPr w:rsidR="00DC3436" w:rsidSect="004A060C">
      <w:pgSz w:w="11907" w:h="16840" w:code="9"/>
      <w:pgMar w:top="1440" w:right="1814" w:bottom="1440" w:left="181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A41775" w14:textId="77777777" w:rsidR="00E94085" w:rsidRDefault="00E94085" w:rsidP="00A23CDE">
      <w:r>
        <w:separator/>
      </w:r>
    </w:p>
  </w:endnote>
  <w:endnote w:type="continuationSeparator" w:id="0">
    <w:p w14:paraId="3F6442F4" w14:textId="77777777" w:rsidR="00E94085" w:rsidRDefault="00E94085" w:rsidP="00A23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01CBC2" w14:textId="77777777" w:rsidR="00E94085" w:rsidRDefault="00E94085" w:rsidP="00A23CDE">
      <w:r>
        <w:separator/>
      </w:r>
    </w:p>
  </w:footnote>
  <w:footnote w:type="continuationSeparator" w:id="0">
    <w:p w14:paraId="5C26A02F" w14:textId="77777777" w:rsidR="00E94085" w:rsidRDefault="00E94085" w:rsidP="00A23C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4361F"/>
    <w:multiLevelType w:val="hybridMultilevel"/>
    <w:tmpl w:val="FD86BCB8"/>
    <w:lvl w:ilvl="0" w:tplc="D5F467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C93CD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" w15:restartNumberingAfterBreak="0">
    <w:nsid w:val="02C43781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" w15:restartNumberingAfterBreak="0">
    <w:nsid w:val="02C85DAA"/>
    <w:multiLevelType w:val="hybridMultilevel"/>
    <w:tmpl w:val="0BDC3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3742C07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4335AD2"/>
    <w:multiLevelType w:val="hybridMultilevel"/>
    <w:tmpl w:val="68F88C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47B7F62"/>
    <w:multiLevelType w:val="multilevel"/>
    <w:tmpl w:val="687A788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ind w:left="1429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05B6580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8" w15:restartNumberingAfterBreak="0">
    <w:nsid w:val="09606A04"/>
    <w:multiLevelType w:val="hybridMultilevel"/>
    <w:tmpl w:val="617068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9BA546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0" w15:restartNumberingAfterBreak="0">
    <w:nsid w:val="0AC55ECB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1" w15:restartNumberingAfterBreak="0">
    <w:nsid w:val="0BBF5E0F"/>
    <w:multiLevelType w:val="hybridMultilevel"/>
    <w:tmpl w:val="6CF44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F9C7B24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3" w15:restartNumberingAfterBreak="0">
    <w:nsid w:val="10386E8C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4" w15:restartNumberingAfterBreak="0">
    <w:nsid w:val="103C03DC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5" w15:restartNumberingAfterBreak="0">
    <w:nsid w:val="145124BD"/>
    <w:multiLevelType w:val="hybridMultilevel"/>
    <w:tmpl w:val="37F299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7E554B7"/>
    <w:multiLevelType w:val="hybridMultilevel"/>
    <w:tmpl w:val="03BA3642"/>
    <w:lvl w:ilvl="0" w:tplc="E8D84D4E">
      <w:start w:val="1"/>
      <w:numFmt w:val="decimal"/>
      <w:lvlText w:val="%1"/>
      <w:lvlJc w:val="left"/>
      <w:pPr>
        <w:ind w:left="420" w:hanging="420"/>
      </w:pPr>
      <w:rPr>
        <w:rFonts w:hint="eastAsia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48043FB6">
      <w:start w:val="1"/>
      <w:numFmt w:val="decimal"/>
      <w:lvlText w:val="%3"/>
      <w:lvlJc w:val="left"/>
      <w:pPr>
        <w:ind w:left="42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7" w15:restartNumberingAfterBreak="0">
    <w:nsid w:val="21113DAA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1D34E9C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9" w15:restartNumberingAfterBreak="0">
    <w:nsid w:val="259A4388"/>
    <w:multiLevelType w:val="hybridMultilevel"/>
    <w:tmpl w:val="FD86BCB8"/>
    <w:lvl w:ilvl="0" w:tplc="D5F467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2830718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1" w15:restartNumberingAfterBreak="0">
    <w:nsid w:val="28311F5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2" w15:restartNumberingAfterBreak="0">
    <w:nsid w:val="2958515D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3" w15:restartNumberingAfterBreak="0">
    <w:nsid w:val="2A622EDF"/>
    <w:multiLevelType w:val="hybridMultilevel"/>
    <w:tmpl w:val="E44828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A650E72"/>
    <w:multiLevelType w:val="hybridMultilevel"/>
    <w:tmpl w:val="CB0E8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DF55AD9"/>
    <w:multiLevelType w:val="hybridMultilevel"/>
    <w:tmpl w:val="1B260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46F47F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7" w15:restartNumberingAfterBreak="0">
    <w:nsid w:val="4040091A"/>
    <w:multiLevelType w:val="hybridMultilevel"/>
    <w:tmpl w:val="EDCEB106"/>
    <w:lvl w:ilvl="0" w:tplc="6E50799C">
      <w:start w:val="3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2F21000"/>
    <w:multiLevelType w:val="hybridMultilevel"/>
    <w:tmpl w:val="F99A3C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48574D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0" w15:restartNumberingAfterBreak="0">
    <w:nsid w:val="44DE334B"/>
    <w:multiLevelType w:val="hybridMultilevel"/>
    <w:tmpl w:val="0FDCE8B6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4FD540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2" w15:restartNumberingAfterBreak="0">
    <w:nsid w:val="46C6579C"/>
    <w:multiLevelType w:val="hybridMultilevel"/>
    <w:tmpl w:val="9584716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475664EC"/>
    <w:multiLevelType w:val="multilevel"/>
    <w:tmpl w:val="D6228BD6"/>
    <w:lvl w:ilvl="0">
      <w:start w:val="1"/>
      <w:numFmt w:val="decimal"/>
      <w:lvlText w:val="%1）"/>
      <w:lvlJc w:val="left"/>
      <w:pPr>
        <w:tabs>
          <w:tab w:val="num" w:pos="432"/>
        </w:tabs>
        <w:ind w:left="432" w:hanging="14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sz w:val="30"/>
      </w:rPr>
    </w:lvl>
    <w:lvl w:ilvl="2">
      <w:start w:val="1"/>
      <w:numFmt w:val="decimal"/>
      <w:lvlText w:val="%1.%2.%3"/>
      <w:lvlJc w:val="center"/>
      <w:pPr>
        <w:tabs>
          <w:tab w:val="num" w:pos="432"/>
        </w:tabs>
        <w:ind w:left="432" w:hanging="432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4.1"/>
      <w:lvlJc w:val="left"/>
      <w:pPr>
        <w:tabs>
          <w:tab w:val="num" w:pos="1008"/>
        </w:tabs>
        <w:ind w:left="1008" w:hanging="1008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4" w15:restartNumberingAfterBreak="0">
    <w:nsid w:val="49BD1800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CC61567"/>
    <w:multiLevelType w:val="hybridMultilevel"/>
    <w:tmpl w:val="B88EC422"/>
    <w:lvl w:ilvl="0" w:tplc="F6246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10C76DC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7" w15:restartNumberingAfterBreak="0">
    <w:nsid w:val="52F37422"/>
    <w:multiLevelType w:val="hybridMultilevel"/>
    <w:tmpl w:val="F05EF58C"/>
    <w:lvl w:ilvl="0" w:tplc="9D125E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4730AC0"/>
    <w:multiLevelType w:val="hybridMultilevel"/>
    <w:tmpl w:val="CCB02F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559168CB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0" w15:restartNumberingAfterBreak="0">
    <w:nsid w:val="56402756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1" w15:restartNumberingAfterBreak="0">
    <w:nsid w:val="57CB4260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59456AD4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3" w15:restartNumberingAfterBreak="0">
    <w:nsid w:val="594F70E7"/>
    <w:multiLevelType w:val="hybridMultilevel"/>
    <w:tmpl w:val="571658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 w15:restartNumberingAfterBreak="0">
    <w:nsid w:val="5A4431AC"/>
    <w:multiLevelType w:val="hybridMultilevel"/>
    <w:tmpl w:val="A39066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64B24CD7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66D82D92"/>
    <w:multiLevelType w:val="hybridMultilevel"/>
    <w:tmpl w:val="7C28A21A"/>
    <w:lvl w:ilvl="0" w:tplc="222AF7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67EB7ECF"/>
    <w:multiLevelType w:val="hybridMultilevel"/>
    <w:tmpl w:val="1E063962"/>
    <w:lvl w:ilvl="0" w:tplc="0409000F">
      <w:start w:val="1"/>
      <w:numFmt w:val="decimal"/>
      <w:lvlText w:val="%1.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48" w15:restartNumberingAfterBreak="0">
    <w:nsid w:val="686F28D2"/>
    <w:multiLevelType w:val="hybridMultilevel"/>
    <w:tmpl w:val="F11C45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 w15:restartNumberingAfterBreak="0">
    <w:nsid w:val="6D787255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50" w15:restartNumberingAfterBreak="0">
    <w:nsid w:val="7C96620D"/>
    <w:multiLevelType w:val="hybridMultilevel"/>
    <w:tmpl w:val="C5945C66"/>
    <w:lvl w:ilvl="0" w:tplc="D5F467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7CBE69EA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52" w15:restartNumberingAfterBreak="0">
    <w:nsid w:val="7D1C0091"/>
    <w:multiLevelType w:val="hybridMultilevel"/>
    <w:tmpl w:val="DB9C90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 w15:restartNumberingAfterBreak="0">
    <w:nsid w:val="7E6C38A7"/>
    <w:multiLevelType w:val="hybridMultilevel"/>
    <w:tmpl w:val="C4E2ACDA"/>
    <w:lvl w:ilvl="0" w:tplc="1166F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3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3"/>
  </w:num>
  <w:num w:numId="5">
    <w:abstractNumId w:val="52"/>
  </w:num>
  <w:num w:numId="6">
    <w:abstractNumId w:val="36"/>
  </w:num>
  <w:num w:numId="7">
    <w:abstractNumId w:val="4"/>
  </w:num>
  <w:num w:numId="8">
    <w:abstractNumId w:val="16"/>
  </w:num>
  <w:num w:numId="9">
    <w:abstractNumId w:val="47"/>
  </w:num>
  <w:num w:numId="10">
    <w:abstractNumId w:val="38"/>
  </w:num>
  <w:num w:numId="11">
    <w:abstractNumId w:val="9"/>
  </w:num>
  <w:num w:numId="12">
    <w:abstractNumId w:val="49"/>
  </w:num>
  <w:num w:numId="13">
    <w:abstractNumId w:val="1"/>
  </w:num>
  <w:num w:numId="14">
    <w:abstractNumId w:val="13"/>
  </w:num>
  <w:num w:numId="15">
    <w:abstractNumId w:val="22"/>
  </w:num>
  <w:num w:numId="16">
    <w:abstractNumId w:val="2"/>
  </w:num>
  <w:num w:numId="17">
    <w:abstractNumId w:val="21"/>
  </w:num>
  <w:num w:numId="18">
    <w:abstractNumId w:val="42"/>
  </w:num>
  <w:num w:numId="19">
    <w:abstractNumId w:val="40"/>
  </w:num>
  <w:num w:numId="20">
    <w:abstractNumId w:val="11"/>
  </w:num>
  <w:num w:numId="21">
    <w:abstractNumId w:val="5"/>
  </w:num>
  <w:num w:numId="22">
    <w:abstractNumId w:val="10"/>
  </w:num>
  <w:num w:numId="23">
    <w:abstractNumId w:val="50"/>
  </w:num>
  <w:num w:numId="24">
    <w:abstractNumId w:val="45"/>
  </w:num>
  <w:num w:numId="25">
    <w:abstractNumId w:val="41"/>
  </w:num>
  <w:num w:numId="26">
    <w:abstractNumId w:val="17"/>
  </w:num>
  <w:num w:numId="27">
    <w:abstractNumId w:val="19"/>
  </w:num>
  <w:num w:numId="28">
    <w:abstractNumId w:val="0"/>
  </w:num>
  <w:num w:numId="29">
    <w:abstractNumId w:val="39"/>
  </w:num>
  <w:num w:numId="30">
    <w:abstractNumId w:val="29"/>
  </w:num>
  <w:num w:numId="31">
    <w:abstractNumId w:val="12"/>
  </w:num>
  <w:num w:numId="32">
    <w:abstractNumId w:val="14"/>
  </w:num>
  <w:num w:numId="33">
    <w:abstractNumId w:val="7"/>
  </w:num>
  <w:num w:numId="34">
    <w:abstractNumId w:val="3"/>
  </w:num>
  <w:num w:numId="35">
    <w:abstractNumId w:val="18"/>
  </w:num>
  <w:num w:numId="36">
    <w:abstractNumId w:val="43"/>
  </w:num>
  <w:num w:numId="37">
    <w:abstractNumId w:val="51"/>
  </w:num>
  <w:num w:numId="38">
    <w:abstractNumId w:val="26"/>
  </w:num>
  <w:num w:numId="39">
    <w:abstractNumId w:val="31"/>
  </w:num>
  <w:num w:numId="40">
    <w:abstractNumId w:val="25"/>
  </w:num>
  <w:num w:numId="41">
    <w:abstractNumId w:val="8"/>
  </w:num>
  <w:num w:numId="42">
    <w:abstractNumId w:val="28"/>
  </w:num>
  <w:num w:numId="43">
    <w:abstractNumId w:val="15"/>
  </w:num>
  <w:num w:numId="44">
    <w:abstractNumId w:val="30"/>
  </w:num>
  <w:num w:numId="45">
    <w:abstractNumId w:val="32"/>
  </w:num>
  <w:num w:numId="46">
    <w:abstractNumId w:val="48"/>
  </w:num>
  <w:num w:numId="47">
    <w:abstractNumId w:val="53"/>
  </w:num>
  <w:num w:numId="48">
    <w:abstractNumId w:val="44"/>
  </w:num>
  <w:num w:numId="49">
    <w:abstractNumId w:val="37"/>
  </w:num>
  <w:num w:numId="50">
    <w:abstractNumId w:val="24"/>
  </w:num>
  <w:num w:numId="51">
    <w:abstractNumId w:val="35"/>
  </w:num>
  <w:num w:numId="52">
    <w:abstractNumId w:val="27"/>
  </w:num>
  <w:num w:numId="53">
    <w:abstractNumId w:val="46"/>
  </w:num>
  <w:num w:numId="54">
    <w:abstractNumId w:val="20"/>
  </w:num>
  <w:num w:numId="55">
    <w:abstractNumId w:val="34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5422"/>
    <w:rsid w:val="0000084F"/>
    <w:rsid w:val="00002686"/>
    <w:rsid w:val="00004EF0"/>
    <w:rsid w:val="00004F1A"/>
    <w:rsid w:val="00006BDD"/>
    <w:rsid w:val="00007D6F"/>
    <w:rsid w:val="00007F16"/>
    <w:rsid w:val="00010289"/>
    <w:rsid w:val="00011C26"/>
    <w:rsid w:val="00013751"/>
    <w:rsid w:val="000143EC"/>
    <w:rsid w:val="000145AA"/>
    <w:rsid w:val="000158A9"/>
    <w:rsid w:val="00015F8E"/>
    <w:rsid w:val="00016509"/>
    <w:rsid w:val="00017718"/>
    <w:rsid w:val="0002071D"/>
    <w:rsid w:val="00021368"/>
    <w:rsid w:val="00021681"/>
    <w:rsid w:val="00021901"/>
    <w:rsid w:val="00021A5D"/>
    <w:rsid w:val="00021C27"/>
    <w:rsid w:val="00022002"/>
    <w:rsid w:val="000238E4"/>
    <w:rsid w:val="000241D5"/>
    <w:rsid w:val="00025F29"/>
    <w:rsid w:val="000269E5"/>
    <w:rsid w:val="000270C0"/>
    <w:rsid w:val="00027906"/>
    <w:rsid w:val="00030B5F"/>
    <w:rsid w:val="00030D85"/>
    <w:rsid w:val="00031460"/>
    <w:rsid w:val="00032CED"/>
    <w:rsid w:val="00033481"/>
    <w:rsid w:val="000337B0"/>
    <w:rsid w:val="00033A7D"/>
    <w:rsid w:val="000340FC"/>
    <w:rsid w:val="00040303"/>
    <w:rsid w:val="00042323"/>
    <w:rsid w:val="00042FE9"/>
    <w:rsid w:val="000447F8"/>
    <w:rsid w:val="0004518A"/>
    <w:rsid w:val="00045A6B"/>
    <w:rsid w:val="00047458"/>
    <w:rsid w:val="00050170"/>
    <w:rsid w:val="00050ED2"/>
    <w:rsid w:val="00051651"/>
    <w:rsid w:val="00051A83"/>
    <w:rsid w:val="0005207D"/>
    <w:rsid w:val="0005263D"/>
    <w:rsid w:val="0005376E"/>
    <w:rsid w:val="00053792"/>
    <w:rsid w:val="00053C17"/>
    <w:rsid w:val="00053C1D"/>
    <w:rsid w:val="00053FC5"/>
    <w:rsid w:val="00055ADA"/>
    <w:rsid w:val="00056F5C"/>
    <w:rsid w:val="00056FAB"/>
    <w:rsid w:val="0006260D"/>
    <w:rsid w:val="00064281"/>
    <w:rsid w:val="000665E8"/>
    <w:rsid w:val="00066BB6"/>
    <w:rsid w:val="00067462"/>
    <w:rsid w:val="00067885"/>
    <w:rsid w:val="000702A9"/>
    <w:rsid w:val="00070B50"/>
    <w:rsid w:val="0007101E"/>
    <w:rsid w:val="00071B60"/>
    <w:rsid w:val="00071D8D"/>
    <w:rsid w:val="00072618"/>
    <w:rsid w:val="0007356B"/>
    <w:rsid w:val="00074CF6"/>
    <w:rsid w:val="00075706"/>
    <w:rsid w:val="0007687C"/>
    <w:rsid w:val="00076CFE"/>
    <w:rsid w:val="00080826"/>
    <w:rsid w:val="00083536"/>
    <w:rsid w:val="00083998"/>
    <w:rsid w:val="0008528D"/>
    <w:rsid w:val="00085325"/>
    <w:rsid w:val="000907FE"/>
    <w:rsid w:val="00090C3C"/>
    <w:rsid w:val="00091B33"/>
    <w:rsid w:val="00092401"/>
    <w:rsid w:val="0009341F"/>
    <w:rsid w:val="00093605"/>
    <w:rsid w:val="00093D20"/>
    <w:rsid w:val="00094F9C"/>
    <w:rsid w:val="00095DFB"/>
    <w:rsid w:val="00097B82"/>
    <w:rsid w:val="000A07EF"/>
    <w:rsid w:val="000A0A30"/>
    <w:rsid w:val="000A0AF8"/>
    <w:rsid w:val="000A10F4"/>
    <w:rsid w:val="000A234C"/>
    <w:rsid w:val="000A3196"/>
    <w:rsid w:val="000A32E9"/>
    <w:rsid w:val="000A3320"/>
    <w:rsid w:val="000A44EC"/>
    <w:rsid w:val="000A5DA7"/>
    <w:rsid w:val="000A612D"/>
    <w:rsid w:val="000A6CF0"/>
    <w:rsid w:val="000B0031"/>
    <w:rsid w:val="000B1127"/>
    <w:rsid w:val="000B25AD"/>
    <w:rsid w:val="000B3E3E"/>
    <w:rsid w:val="000B6F7F"/>
    <w:rsid w:val="000B70B9"/>
    <w:rsid w:val="000B73D1"/>
    <w:rsid w:val="000B795E"/>
    <w:rsid w:val="000C0034"/>
    <w:rsid w:val="000C0482"/>
    <w:rsid w:val="000C0932"/>
    <w:rsid w:val="000C2D34"/>
    <w:rsid w:val="000C33E3"/>
    <w:rsid w:val="000C7A65"/>
    <w:rsid w:val="000D28C0"/>
    <w:rsid w:val="000D3D18"/>
    <w:rsid w:val="000D4D3E"/>
    <w:rsid w:val="000D4DDB"/>
    <w:rsid w:val="000D5924"/>
    <w:rsid w:val="000E0E7E"/>
    <w:rsid w:val="000E14F0"/>
    <w:rsid w:val="000E214F"/>
    <w:rsid w:val="000E4D4A"/>
    <w:rsid w:val="000E6598"/>
    <w:rsid w:val="000E7378"/>
    <w:rsid w:val="000F00E6"/>
    <w:rsid w:val="000F068B"/>
    <w:rsid w:val="000F0B49"/>
    <w:rsid w:val="000F0F2D"/>
    <w:rsid w:val="000F1299"/>
    <w:rsid w:val="000F316D"/>
    <w:rsid w:val="000F3BCB"/>
    <w:rsid w:val="000F414E"/>
    <w:rsid w:val="000F46AD"/>
    <w:rsid w:val="000F7061"/>
    <w:rsid w:val="000F718A"/>
    <w:rsid w:val="000F76B5"/>
    <w:rsid w:val="00101913"/>
    <w:rsid w:val="00104C15"/>
    <w:rsid w:val="00105CE5"/>
    <w:rsid w:val="001077F7"/>
    <w:rsid w:val="001134EB"/>
    <w:rsid w:val="001141EE"/>
    <w:rsid w:val="00114C0D"/>
    <w:rsid w:val="00115E78"/>
    <w:rsid w:val="00116938"/>
    <w:rsid w:val="001171AC"/>
    <w:rsid w:val="00120922"/>
    <w:rsid w:val="00121162"/>
    <w:rsid w:val="00122D49"/>
    <w:rsid w:val="0012362E"/>
    <w:rsid w:val="00126549"/>
    <w:rsid w:val="001272F4"/>
    <w:rsid w:val="00130129"/>
    <w:rsid w:val="001327DC"/>
    <w:rsid w:val="00133450"/>
    <w:rsid w:val="00134A8A"/>
    <w:rsid w:val="00135FF5"/>
    <w:rsid w:val="00140E13"/>
    <w:rsid w:val="00142309"/>
    <w:rsid w:val="0014254F"/>
    <w:rsid w:val="00143030"/>
    <w:rsid w:val="001433D2"/>
    <w:rsid w:val="00145084"/>
    <w:rsid w:val="00145301"/>
    <w:rsid w:val="0014559F"/>
    <w:rsid w:val="00145788"/>
    <w:rsid w:val="001464EB"/>
    <w:rsid w:val="00147D9F"/>
    <w:rsid w:val="00150295"/>
    <w:rsid w:val="001514C2"/>
    <w:rsid w:val="00152C52"/>
    <w:rsid w:val="00152DA9"/>
    <w:rsid w:val="00154EA5"/>
    <w:rsid w:val="0015656B"/>
    <w:rsid w:val="00156C4C"/>
    <w:rsid w:val="00156C5A"/>
    <w:rsid w:val="00157C8C"/>
    <w:rsid w:val="00157E1D"/>
    <w:rsid w:val="0016019A"/>
    <w:rsid w:val="0016067A"/>
    <w:rsid w:val="001607DE"/>
    <w:rsid w:val="00160F04"/>
    <w:rsid w:val="00161A13"/>
    <w:rsid w:val="001625C4"/>
    <w:rsid w:val="00163199"/>
    <w:rsid w:val="00163B11"/>
    <w:rsid w:val="00163D27"/>
    <w:rsid w:val="00164230"/>
    <w:rsid w:val="001651FD"/>
    <w:rsid w:val="0016649C"/>
    <w:rsid w:val="00167A3E"/>
    <w:rsid w:val="0017062F"/>
    <w:rsid w:val="00170A39"/>
    <w:rsid w:val="00171E39"/>
    <w:rsid w:val="001775A1"/>
    <w:rsid w:val="00177EEF"/>
    <w:rsid w:val="0018253F"/>
    <w:rsid w:val="00184F02"/>
    <w:rsid w:val="001875DA"/>
    <w:rsid w:val="001904DA"/>
    <w:rsid w:val="00192A46"/>
    <w:rsid w:val="001932F3"/>
    <w:rsid w:val="001935F4"/>
    <w:rsid w:val="001936E4"/>
    <w:rsid w:val="00193A27"/>
    <w:rsid w:val="00194B51"/>
    <w:rsid w:val="00194C64"/>
    <w:rsid w:val="001957EB"/>
    <w:rsid w:val="00195DCB"/>
    <w:rsid w:val="001A04FD"/>
    <w:rsid w:val="001A0545"/>
    <w:rsid w:val="001A2BAA"/>
    <w:rsid w:val="001A309A"/>
    <w:rsid w:val="001A3312"/>
    <w:rsid w:val="001A4032"/>
    <w:rsid w:val="001A6BA0"/>
    <w:rsid w:val="001A7B72"/>
    <w:rsid w:val="001B0346"/>
    <w:rsid w:val="001B13C6"/>
    <w:rsid w:val="001B22C9"/>
    <w:rsid w:val="001B45DE"/>
    <w:rsid w:val="001B5156"/>
    <w:rsid w:val="001B51AA"/>
    <w:rsid w:val="001B7ACF"/>
    <w:rsid w:val="001B7B62"/>
    <w:rsid w:val="001C1575"/>
    <w:rsid w:val="001C1E97"/>
    <w:rsid w:val="001C22A4"/>
    <w:rsid w:val="001C2B62"/>
    <w:rsid w:val="001C2E4C"/>
    <w:rsid w:val="001C5C47"/>
    <w:rsid w:val="001C5F8E"/>
    <w:rsid w:val="001C75DF"/>
    <w:rsid w:val="001C7A30"/>
    <w:rsid w:val="001C7E09"/>
    <w:rsid w:val="001D1C49"/>
    <w:rsid w:val="001D20F2"/>
    <w:rsid w:val="001D30BB"/>
    <w:rsid w:val="001D57D8"/>
    <w:rsid w:val="001D7081"/>
    <w:rsid w:val="001E18CB"/>
    <w:rsid w:val="001E1997"/>
    <w:rsid w:val="001E2B67"/>
    <w:rsid w:val="001E2C21"/>
    <w:rsid w:val="001E2DE3"/>
    <w:rsid w:val="001E3502"/>
    <w:rsid w:val="001E38BD"/>
    <w:rsid w:val="001E3B04"/>
    <w:rsid w:val="001E73DC"/>
    <w:rsid w:val="001E7D29"/>
    <w:rsid w:val="001F1726"/>
    <w:rsid w:val="001F2B02"/>
    <w:rsid w:val="001F337F"/>
    <w:rsid w:val="001F3D43"/>
    <w:rsid w:val="001F45F7"/>
    <w:rsid w:val="001F56AE"/>
    <w:rsid w:val="001F78C7"/>
    <w:rsid w:val="001F7D4C"/>
    <w:rsid w:val="00200440"/>
    <w:rsid w:val="002046FE"/>
    <w:rsid w:val="00206EC1"/>
    <w:rsid w:val="002134DE"/>
    <w:rsid w:val="002145E4"/>
    <w:rsid w:val="00215FBB"/>
    <w:rsid w:val="002160AB"/>
    <w:rsid w:val="002217F4"/>
    <w:rsid w:val="00222858"/>
    <w:rsid w:val="00222AF4"/>
    <w:rsid w:val="00222C47"/>
    <w:rsid w:val="00223633"/>
    <w:rsid w:val="00223EBC"/>
    <w:rsid w:val="00230814"/>
    <w:rsid w:val="00232F2B"/>
    <w:rsid w:val="00233975"/>
    <w:rsid w:val="00236072"/>
    <w:rsid w:val="002370AB"/>
    <w:rsid w:val="00237541"/>
    <w:rsid w:val="00241F6D"/>
    <w:rsid w:val="00243D53"/>
    <w:rsid w:val="00244298"/>
    <w:rsid w:val="002458BD"/>
    <w:rsid w:val="00246B95"/>
    <w:rsid w:val="002475D3"/>
    <w:rsid w:val="00247EEB"/>
    <w:rsid w:val="0025207D"/>
    <w:rsid w:val="002525FD"/>
    <w:rsid w:val="00252E97"/>
    <w:rsid w:val="002539BA"/>
    <w:rsid w:val="002540BB"/>
    <w:rsid w:val="00254E8F"/>
    <w:rsid w:val="00256254"/>
    <w:rsid w:val="0025630B"/>
    <w:rsid w:val="002575EC"/>
    <w:rsid w:val="0026025E"/>
    <w:rsid w:val="00260816"/>
    <w:rsid w:val="00261613"/>
    <w:rsid w:val="0026194C"/>
    <w:rsid w:val="00261BC6"/>
    <w:rsid w:val="00262AB3"/>
    <w:rsid w:val="00263044"/>
    <w:rsid w:val="00263EAE"/>
    <w:rsid w:val="00264964"/>
    <w:rsid w:val="00264A96"/>
    <w:rsid w:val="00264D0A"/>
    <w:rsid w:val="002662E8"/>
    <w:rsid w:val="00271A06"/>
    <w:rsid w:val="00272717"/>
    <w:rsid w:val="00273950"/>
    <w:rsid w:val="00274126"/>
    <w:rsid w:val="00276B25"/>
    <w:rsid w:val="00284E66"/>
    <w:rsid w:val="002865A2"/>
    <w:rsid w:val="002875F5"/>
    <w:rsid w:val="00287AFE"/>
    <w:rsid w:val="00287D0F"/>
    <w:rsid w:val="0029267B"/>
    <w:rsid w:val="00293042"/>
    <w:rsid w:val="0029445E"/>
    <w:rsid w:val="0029543D"/>
    <w:rsid w:val="002964F4"/>
    <w:rsid w:val="002966B3"/>
    <w:rsid w:val="0029793C"/>
    <w:rsid w:val="002A2D4B"/>
    <w:rsid w:val="002A53C9"/>
    <w:rsid w:val="002A5FC4"/>
    <w:rsid w:val="002A77E2"/>
    <w:rsid w:val="002A7CE6"/>
    <w:rsid w:val="002B0ADC"/>
    <w:rsid w:val="002B27D5"/>
    <w:rsid w:val="002B2DCE"/>
    <w:rsid w:val="002B3C31"/>
    <w:rsid w:val="002B493A"/>
    <w:rsid w:val="002B5FAE"/>
    <w:rsid w:val="002B7D36"/>
    <w:rsid w:val="002C1DF3"/>
    <w:rsid w:val="002C4416"/>
    <w:rsid w:val="002C48B0"/>
    <w:rsid w:val="002C6541"/>
    <w:rsid w:val="002C675B"/>
    <w:rsid w:val="002C7F28"/>
    <w:rsid w:val="002D0A71"/>
    <w:rsid w:val="002D3658"/>
    <w:rsid w:val="002D3B21"/>
    <w:rsid w:val="002D3C66"/>
    <w:rsid w:val="002D5F32"/>
    <w:rsid w:val="002D643D"/>
    <w:rsid w:val="002D6F0F"/>
    <w:rsid w:val="002D7C49"/>
    <w:rsid w:val="002E023A"/>
    <w:rsid w:val="002E2539"/>
    <w:rsid w:val="002E2AD4"/>
    <w:rsid w:val="002E39A9"/>
    <w:rsid w:val="002E3B2B"/>
    <w:rsid w:val="002E3C94"/>
    <w:rsid w:val="002E481F"/>
    <w:rsid w:val="002E5EB6"/>
    <w:rsid w:val="002E6FE7"/>
    <w:rsid w:val="002F01A2"/>
    <w:rsid w:val="002F1F0D"/>
    <w:rsid w:val="002F342C"/>
    <w:rsid w:val="002F4A29"/>
    <w:rsid w:val="002F524C"/>
    <w:rsid w:val="002F6BD5"/>
    <w:rsid w:val="002F7171"/>
    <w:rsid w:val="002F7956"/>
    <w:rsid w:val="002F7A0A"/>
    <w:rsid w:val="002F7C4A"/>
    <w:rsid w:val="002F7DF4"/>
    <w:rsid w:val="00300115"/>
    <w:rsid w:val="00301274"/>
    <w:rsid w:val="00302D62"/>
    <w:rsid w:val="00304182"/>
    <w:rsid w:val="003042BB"/>
    <w:rsid w:val="003045C4"/>
    <w:rsid w:val="003062BC"/>
    <w:rsid w:val="003072E4"/>
    <w:rsid w:val="003079CF"/>
    <w:rsid w:val="00310963"/>
    <w:rsid w:val="003120BF"/>
    <w:rsid w:val="0031243F"/>
    <w:rsid w:val="00313039"/>
    <w:rsid w:val="00313986"/>
    <w:rsid w:val="00315210"/>
    <w:rsid w:val="00315B5E"/>
    <w:rsid w:val="00315E7B"/>
    <w:rsid w:val="003162C2"/>
    <w:rsid w:val="0031692B"/>
    <w:rsid w:val="00317A7C"/>
    <w:rsid w:val="0032020F"/>
    <w:rsid w:val="00320688"/>
    <w:rsid w:val="00323190"/>
    <w:rsid w:val="0032354A"/>
    <w:rsid w:val="00324257"/>
    <w:rsid w:val="00325046"/>
    <w:rsid w:val="003256EB"/>
    <w:rsid w:val="00327C77"/>
    <w:rsid w:val="00330861"/>
    <w:rsid w:val="00332CEA"/>
    <w:rsid w:val="0033360F"/>
    <w:rsid w:val="0033437D"/>
    <w:rsid w:val="003355A6"/>
    <w:rsid w:val="00335986"/>
    <w:rsid w:val="00336D6A"/>
    <w:rsid w:val="00340775"/>
    <w:rsid w:val="003417F1"/>
    <w:rsid w:val="0034185B"/>
    <w:rsid w:val="00343429"/>
    <w:rsid w:val="003443D1"/>
    <w:rsid w:val="003462B1"/>
    <w:rsid w:val="00346965"/>
    <w:rsid w:val="00346E03"/>
    <w:rsid w:val="003521D0"/>
    <w:rsid w:val="00352A08"/>
    <w:rsid w:val="00353DF3"/>
    <w:rsid w:val="00354999"/>
    <w:rsid w:val="003555F9"/>
    <w:rsid w:val="00355AC4"/>
    <w:rsid w:val="00356C15"/>
    <w:rsid w:val="00357B41"/>
    <w:rsid w:val="00360043"/>
    <w:rsid w:val="0036100A"/>
    <w:rsid w:val="003610BD"/>
    <w:rsid w:val="0036157B"/>
    <w:rsid w:val="00362297"/>
    <w:rsid w:val="00362B6B"/>
    <w:rsid w:val="00363B41"/>
    <w:rsid w:val="00364237"/>
    <w:rsid w:val="00364478"/>
    <w:rsid w:val="0036540C"/>
    <w:rsid w:val="0036647B"/>
    <w:rsid w:val="00367D4E"/>
    <w:rsid w:val="0037353D"/>
    <w:rsid w:val="00374D3F"/>
    <w:rsid w:val="00375E1A"/>
    <w:rsid w:val="00375EE2"/>
    <w:rsid w:val="0037656D"/>
    <w:rsid w:val="00376E7C"/>
    <w:rsid w:val="00376EF9"/>
    <w:rsid w:val="00377BB9"/>
    <w:rsid w:val="00382245"/>
    <w:rsid w:val="00382F3A"/>
    <w:rsid w:val="003859A1"/>
    <w:rsid w:val="00385F51"/>
    <w:rsid w:val="00386F0B"/>
    <w:rsid w:val="0038744F"/>
    <w:rsid w:val="0038793B"/>
    <w:rsid w:val="00390730"/>
    <w:rsid w:val="003911DB"/>
    <w:rsid w:val="00392A59"/>
    <w:rsid w:val="00392D9E"/>
    <w:rsid w:val="00392FDB"/>
    <w:rsid w:val="00394FF6"/>
    <w:rsid w:val="003959E9"/>
    <w:rsid w:val="003963D4"/>
    <w:rsid w:val="0039780A"/>
    <w:rsid w:val="00397A0D"/>
    <w:rsid w:val="003A0623"/>
    <w:rsid w:val="003A076B"/>
    <w:rsid w:val="003A1D30"/>
    <w:rsid w:val="003A2106"/>
    <w:rsid w:val="003A22C3"/>
    <w:rsid w:val="003A3056"/>
    <w:rsid w:val="003A623B"/>
    <w:rsid w:val="003A63B4"/>
    <w:rsid w:val="003A6B3A"/>
    <w:rsid w:val="003B2BCF"/>
    <w:rsid w:val="003B37CA"/>
    <w:rsid w:val="003B4300"/>
    <w:rsid w:val="003B4656"/>
    <w:rsid w:val="003B5FA0"/>
    <w:rsid w:val="003B66B1"/>
    <w:rsid w:val="003B70BC"/>
    <w:rsid w:val="003B7565"/>
    <w:rsid w:val="003B77E2"/>
    <w:rsid w:val="003C26BE"/>
    <w:rsid w:val="003C3572"/>
    <w:rsid w:val="003C4EA1"/>
    <w:rsid w:val="003C5391"/>
    <w:rsid w:val="003C62EA"/>
    <w:rsid w:val="003C68F8"/>
    <w:rsid w:val="003C757B"/>
    <w:rsid w:val="003D0D2E"/>
    <w:rsid w:val="003D0F90"/>
    <w:rsid w:val="003D2811"/>
    <w:rsid w:val="003D36E0"/>
    <w:rsid w:val="003D4D06"/>
    <w:rsid w:val="003D6377"/>
    <w:rsid w:val="003D733C"/>
    <w:rsid w:val="003D7882"/>
    <w:rsid w:val="003D7D90"/>
    <w:rsid w:val="003E04F6"/>
    <w:rsid w:val="003E202A"/>
    <w:rsid w:val="003E2220"/>
    <w:rsid w:val="003E3493"/>
    <w:rsid w:val="003E35D2"/>
    <w:rsid w:val="003E3FC8"/>
    <w:rsid w:val="003E4202"/>
    <w:rsid w:val="003E44CE"/>
    <w:rsid w:val="003E5946"/>
    <w:rsid w:val="003E6159"/>
    <w:rsid w:val="003E7578"/>
    <w:rsid w:val="003F26AE"/>
    <w:rsid w:val="003F271B"/>
    <w:rsid w:val="003F27A5"/>
    <w:rsid w:val="003F32EF"/>
    <w:rsid w:val="003F3670"/>
    <w:rsid w:val="003F434E"/>
    <w:rsid w:val="003F5135"/>
    <w:rsid w:val="003F5DE0"/>
    <w:rsid w:val="004006CD"/>
    <w:rsid w:val="004014F0"/>
    <w:rsid w:val="00401E49"/>
    <w:rsid w:val="00402E28"/>
    <w:rsid w:val="00404BBD"/>
    <w:rsid w:val="004060CA"/>
    <w:rsid w:val="0040633A"/>
    <w:rsid w:val="00406E0E"/>
    <w:rsid w:val="004079E3"/>
    <w:rsid w:val="00410F20"/>
    <w:rsid w:val="004139E3"/>
    <w:rsid w:val="004147CC"/>
    <w:rsid w:val="0041487F"/>
    <w:rsid w:val="004152E2"/>
    <w:rsid w:val="00415577"/>
    <w:rsid w:val="00416735"/>
    <w:rsid w:val="00416A0A"/>
    <w:rsid w:val="00416E3C"/>
    <w:rsid w:val="00417D8D"/>
    <w:rsid w:val="00420211"/>
    <w:rsid w:val="00421434"/>
    <w:rsid w:val="004228EE"/>
    <w:rsid w:val="0042376E"/>
    <w:rsid w:val="00425351"/>
    <w:rsid w:val="00425666"/>
    <w:rsid w:val="0042602E"/>
    <w:rsid w:val="004275CA"/>
    <w:rsid w:val="00427959"/>
    <w:rsid w:val="00427A0E"/>
    <w:rsid w:val="004312EB"/>
    <w:rsid w:val="00431DAF"/>
    <w:rsid w:val="00433745"/>
    <w:rsid w:val="00435061"/>
    <w:rsid w:val="00435221"/>
    <w:rsid w:val="004375C1"/>
    <w:rsid w:val="0043780F"/>
    <w:rsid w:val="004409C9"/>
    <w:rsid w:val="004410B1"/>
    <w:rsid w:val="0044136F"/>
    <w:rsid w:val="00441821"/>
    <w:rsid w:val="004421A5"/>
    <w:rsid w:val="00443DC9"/>
    <w:rsid w:val="004449B1"/>
    <w:rsid w:val="00445112"/>
    <w:rsid w:val="00446457"/>
    <w:rsid w:val="00446E5A"/>
    <w:rsid w:val="004476CC"/>
    <w:rsid w:val="004479C1"/>
    <w:rsid w:val="00447AAB"/>
    <w:rsid w:val="00450363"/>
    <w:rsid w:val="00452137"/>
    <w:rsid w:val="00452ACF"/>
    <w:rsid w:val="00453654"/>
    <w:rsid w:val="00453D2A"/>
    <w:rsid w:val="004551F7"/>
    <w:rsid w:val="00456C3D"/>
    <w:rsid w:val="004576F1"/>
    <w:rsid w:val="00457F7E"/>
    <w:rsid w:val="00460F70"/>
    <w:rsid w:val="00462ADF"/>
    <w:rsid w:val="00463B85"/>
    <w:rsid w:val="00463C7E"/>
    <w:rsid w:val="00465090"/>
    <w:rsid w:val="0046535F"/>
    <w:rsid w:val="004655DE"/>
    <w:rsid w:val="0047038B"/>
    <w:rsid w:val="00470A57"/>
    <w:rsid w:val="00472D4C"/>
    <w:rsid w:val="00472F7D"/>
    <w:rsid w:val="00474117"/>
    <w:rsid w:val="0048067F"/>
    <w:rsid w:val="00480FC5"/>
    <w:rsid w:val="00481658"/>
    <w:rsid w:val="00481A44"/>
    <w:rsid w:val="00482E67"/>
    <w:rsid w:val="00483F5E"/>
    <w:rsid w:val="004844C0"/>
    <w:rsid w:val="00485753"/>
    <w:rsid w:val="00485CBB"/>
    <w:rsid w:val="00485CFE"/>
    <w:rsid w:val="004863EE"/>
    <w:rsid w:val="00486791"/>
    <w:rsid w:val="00490897"/>
    <w:rsid w:val="00491BCD"/>
    <w:rsid w:val="00492837"/>
    <w:rsid w:val="00492C77"/>
    <w:rsid w:val="004941E7"/>
    <w:rsid w:val="004944F7"/>
    <w:rsid w:val="004979D0"/>
    <w:rsid w:val="004A060C"/>
    <w:rsid w:val="004A15EF"/>
    <w:rsid w:val="004A1E09"/>
    <w:rsid w:val="004A2D8A"/>
    <w:rsid w:val="004A3660"/>
    <w:rsid w:val="004A7C8F"/>
    <w:rsid w:val="004B03EA"/>
    <w:rsid w:val="004B040B"/>
    <w:rsid w:val="004B122A"/>
    <w:rsid w:val="004B4EE5"/>
    <w:rsid w:val="004B5512"/>
    <w:rsid w:val="004B66F4"/>
    <w:rsid w:val="004B7991"/>
    <w:rsid w:val="004C0E1A"/>
    <w:rsid w:val="004C2CE7"/>
    <w:rsid w:val="004C2D76"/>
    <w:rsid w:val="004C33FC"/>
    <w:rsid w:val="004C3C35"/>
    <w:rsid w:val="004C4957"/>
    <w:rsid w:val="004C535C"/>
    <w:rsid w:val="004C6B1E"/>
    <w:rsid w:val="004D0EC6"/>
    <w:rsid w:val="004D1E63"/>
    <w:rsid w:val="004D1F2D"/>
    <w:rsid w:val="004D7118"/>
    <w:rsid w:val="004D71D6"/>
    <w:rsid w:val="004D7EC0"/>
    <w:rsid w:val="004E058A"/>
    <w:rsid w:val="004E09DC"/>
    <w:rsid w:val="004E2789"/>
    <w:rsid w:val="004E2AD6"/>
    <w:rsid w:val="004E2FCD"/>
    <w:rsid w:val="004E3B2A"/>
    <w:rsid w:val="004E3FE4"/>
    <w:rsid w:val="004E72D9"/>
    <w:rsid w:val="004F02DA"/>
    <w:rsid w:val="004F2224"/>
    <w:rsid w:val="004F5709"/>
    <w:rsid w:val="004F6CBD"/>
    <w:rsid w:val="004F7023"/>
    <w:rsid w:val="00501291"/>
    <w:rsid w:val="005018B4"/>
    <w:rsid w:val="00501C76"/>
    <w:rsid w:val="005020DB"/>
    <w:rsid w:val="00502C7D"/>
    <w:rsid w:val="005036AC"/>
    <w:rsid w:val="00506796"/>
    <w:rsid w:val="00506995"/>
    <w:rsid w:val="005072DB"/>
    <w:rsid w:val="005075B8"/>
    <w:rsid w:val="0051067C"/>
    <w:rsid w:val="00510842"/>
    <w:rsid w:val="00511430"/>
    <w:rsid w:val="00511921"/>
    <w:rsid w:val="00513234"/>
    <w:rsid w:val="0051364E"/>
    <w:rsid w:val="005141C1"/>
    <w:rsid w:val="00514D5A"/>
    <w:rsid w:val="00516711"/>
    <w:rsid w:val="0051689E"/>
    <w:rsid w:val="005168A4"/>
    <w:rsid w:val="00522C68"/>
    <w:rsid w:val="00525A11"/>
    <w:rsid w:val="00526D15"/>
    <w:rsid w:val="00527BC8"/>
    <w:rsid w:val="0053040E"/>
    <w:rsid w:val="00530A5E"/>
    <w:rsid w:val="005329F5"/>
    <w:rsid w:val="0053346D"/>
    <w:rsid w:val="00534015"/>
    <w:rsid w:val="00534303"/>
    <w:rsid w:val="00534D5C"/>
    <w:rsid w:val="00535234"/>
    <w:rsid w:val="00535636"/>
    <w:rsid w:val="00536A03"/>
    <w:rsid w:val="00537DB5"/>
    <w:rsid w:val="00540FB1"/>
    <w:rsid w:val="005468D5"/>
    <w:rsid w:val="005504A8"/>
    <w:rsid w:val="00550B89"/>
    <w:rsid w:val="00551702"/>
    <w:rsid w:val="00551D7C"/>
    <w:rsid w:val="005520E3"/>
    <w:rsid w:val="00552B26"/>
    <w:rsid w:val="00552B9C"/>
    <w:rsid w:val="00555372"/>
    <w:rsid w:val="00555CC3"/>
    <w:rsid w:val="00557BA0"/>
    <w:rsid w:val="00560308"/>
    <w:rsid w:val="00560B52"/>
    <w:rsid w:val="0056183F"/>
    <w:rsid w:val="00562C5C"/>
    <w:rsid w:val="00562FFD"/>
    <w:rsid w:val="00563377"/>
    <w:rsid w:val="00563EBD"/>
    <w:rsid w:val="0056563F"/>
    <w:rsid w:val="00565B2E"/>
    <w:rsid w:val="00567B69"/>
    <w:rsid w:val="005702B4"/>
    <w:rsid w:val="005710CD"/>
    <w:rsid w:val="00571A52"/>
    <w:rsid w:val="0057325B"/>
    <w:rsid w:val="00573E02"/>
    <w:rsid w:val="00574BC1"/>
    <w:rsid w:val="00574EF2"/>
    <w:rsid w:val="005759BF"/>
    <w:rsid w:val="005777F6"/>
    <w:rsid w:val="00580B19"/>
    <w:rsid w:val="00582BBC"/>
    <w:rsid w:val="00584885"/>
    <w:rsid w:val="0058510F"/>
    <w:rsid w:val="00586F01"/>
    <w:rsid w:val="00587F74"/>
    <w:rsid w:val="0059251F"/>
    <w:rsid w:val="00593B6A"/>
    <w:rsid w:val="00594504"/>
    <w:rsid w:val="005948D9"/>
    <w:rsid w:val="00594B10"/>
    <w:rsid w:val="005964E2"/>
    <w:rsid w:val="00596A89"/>
    <w:rsid w:val="005A040A"/>
    <w:rsid w:val="005A2B3A"/>
    <w:rsid w:val="005A360B"/>
    <w:rsid w:val="005A4432"/>
    <w:rsid w:val="005A4E8B"/>
    <w:rsid w:val="005A50BF"/>
    <w:rsid w:val="005A5155"/>
    <w:rsid w:val="005A57B4"/>
    <w:rsid w:val="005A7135"/>
    <w:rsid w:val="005A7148"/>
    <w:rsid w:val="005B1CE5"/>
    <w:rsid w:val="005B1D8C"/>
    <w:rsid w:val="005B22DE"/>
    <w:rsid w:val="005B238E"/>
    <w:rsid w:val="005B26AB"/>
    <w:rsid w:val="005B3441"/>
    <w:rsid w:val="005B3F9C"/>
    <w:rsid w:val="005B4AD9"/>
    <w:rsid w:val="005B552F"/>
    <w:rsid w:val="005B6E1A"/>
    <w:rsid w:val="005B74D9"/>
    <w:rsid w:val="005C2C39"/>
    <w:rsid w:val="005C3200"/>
    <w:rsid w:val="005C5AB6"/>
    <w:rsid w:val="005C63F7"/>
    <w:rsid w:val="005C69A2"/>
    <w:rsid w:val="005C740B"/>
    <w:rsid w:val="005D0104"/>
    <w:rsid w:val="005D0C17"/>
    <w:rsid w:val="005D1E0A"/>
    <w:rsid w:val="005D317D"/>
    <w:rsid w:val="005D6A68"/>
    <w:rsid w:val="005E16BC"/>
    <w:rsid w:val="005E31CF"/>
    <w:rsid w:val="005E3609"/>
    <w:rsid w:val="005E4269"/>
    <w:rsid w:val="005E4305"/>
    <w:rsid w:val="005E492C"/>
    <w:rsid w:val="005E4B1D"/>
    <w:rsid w:val="005E5DE7"/>
    <w:rsid w:val="005F06AE"/>
    <w:rsid w:val="005F09CE"/>
    <w:rsid w:val="005F0D15"/>
    <w:rsid w:val="005F1522"/>
    <w:rsid w:val="005F5C84"/>
    <w:rsid w:val="00601154"/>
    <w:rsid w:val="0060181C"/>
    <w:rsid w:val="006023C0"/>
    <w:rsid w:val="006033F4"/>
    <w:rsid w:val="006055BD"/>
    <w:rsid w:val="00605B7B"/>
    <w:rsid w:val="00606EF6"/>
    <w:rsid w:val="006075F0"/>
    <w:rsid w:val="0061075D"/>
    <w:rsid w:val="006122EE"/>
    <w:rsid w:val="006130D8"/>
    <w:rsid w:val="00613317"/>
    <w:rsid w:val="00613850"/>
    <w:rsid w:val="0061397C"/>
    <w:rsid w:val="00614276"/>
    <w:rsid w:val="0061445D"/>
    <w:rsid w:val="006167C3"/>
    <w:rsid w:val="00617F1E"/>
    <w:rsid w:val="006201B6"/>
    <w:rsid w:val="00622802"/>
    <w:rsid w:val="00623163"/>
    <w:rsid w:val="0062572E"/>
    <w:rsid w:val="00626A03"/>
    <w:rsid w:val="00627347"/>
    <w:rsid w:val="006309B7"/>
    <w:rsid w:val="00630C87"/>
    <w:rsid w:val="006348C6"/>
    <w:rsid w:val="00634E64"/>
    <w:rsid w:val="00637603"/>
    <w:rsid w:val="00637AC0"/>
    <w:rsid w:val="00641B0F"/>
    <w:rsid w:val="00642CD4"/>
    <w:rsid w:val="006435E9"/>
    <w:rsid w:val="006452C5"/>
    <w:rsid w:val="006463C2"/>
    <w:rsid w:val="006510C4"/>
    <w:rsid w:val="00652AE3"/>
    <w:rsid w:val="0065359E"/>
    <w:rsid w:val="006542F2"/>
    <w:rsid w:val="006543E9"/>
    <w:rsid w:val="00654D85"/>
    <w:rsid w:val="00656713"/>
    <w:rsid w:val="00657E86"/>
    <w:rsid w:val="006634A2"/>
    <w:rsid w:val="006642E4"/>
    <w:rsid w:val="00664E1E"/>
    <w:rsid w:val="00665583"/>
    <w:rsid w:val="006664C3"/>
    <w:rsid w:val="00667F9C"/>
    <w:rsid w:val="0067006C"/>
    <w:rsid w:val="00670533"/>
    <w:rsid w:val="0067287C"/>
    <w:rsid w:val="00673BA7"/>
    <w:rsid w:val="00673EB9"/>
    <w:rsid w:val="006744CF"/>
    <w:rsid w:val="00675EBC"/>
    <w:rsid w:val="00677039"/>
    <w:rsid w:val="0067739F"/>
    <w:rsid w:val="00677B2D"/>
    <w:rsid w:val="00680342"/>
    <w:rsid w:val="00680940"/>
    <w:rsid w:val="00680BB2"/>
    <w:rsid w:val="00681B6B"/>
    <w:rsid w:val="00682FE0"/>
    <w:rsid w:val="0068353F"/>
    <w:rsid w:val="00683B2C"/>
    <w:rsid w:val="00684056"/>
    <w:rsid w:val="00684628"/>
    <w:rsid w:val="006865CE"/>
    <w:rsid w:val="006932DE"/>
    <w:rsid w:val="00693BDC"/>
    <w:rsid w:val="00694FF3"/>
    <w:rsid w:val="00697311"/>
    <w:rsid w:val="00697C2A"/>
    <w:rsid w:val="006A0E06"/>
    <w:rsid w:val="006A1199"/>
    <w:rsid w:val="006A18B4"/>
    <w:rsid w:val="006A1DB7"/>
    <w:rsid w:val="006A205C"/>
    <w:rsid w:val="006A25A7"/>
    <w:rsid w:val="006A261D"/>
    <w:rsid w:val="006A4A36"/>
    <w:rsid w:val="006A58DE"/>
    <w:rsid w:val="006A5BED"/>
    <w:rsid w:val="006A6BA9"/>
    <w:rsid w:val="006A7F4F"/>
    <w:rsid w:val="006B21DE"/>
    <w:rsid w:val="006B29DE"/>
    <w:rsid w:val="006B3525"/>
    <w:rsid w:val="006B4C4F"/>
    <w:rsid w:val="006B5F92"/>
    <w:rsid w:val="006B63F5"/>
    <w:rsid w:val="006B74E1"/>
    <w:rsid w:val="006C127D"/>
    <w:rsid w:val="006C13C0"/>
    <w:rsid w:val="006C17FA"/>
    <w:rsid w:val="006C2B0D"/>
    <w:rsid w:val="006C3613"/>
    <w:rsid w:val="006C4DBF"/>
    <w:rsid w:val="006C6762"/>
    <w:rsid w:val="006C76F5"/>
    <w:rsid w:val="006D265C"/>
    <w:rsid w:val="006D36A6"/>
    <w:rsid w:val="006D6699"/>
    <w:rsid w:val="006D691F"/>
    <w:rsid w:val="006D694E"/>
    <w:rsid w:val="006D6D00"/>
    <w:rsid w:val="006D759B"/>
    <w:rsid w:val="006E034B"/>
    <w:rsid w:val="006E3A98"/>
    <w:rsid w:val="006E49CE"/>
    <w:rsid w:val="006E5E74"/>
    <w:rsid w:val="006E5EBD"/>
    <w:rsid w:val="006E69B6"/>
    <w:rsid w:val="006E7383"/>
    <w:rsid w:val="006E78F0"/>
    <w:rsid w:val="006F085F"/>
    <w:rsid w:val="006F1F65"/>
    <w:rsid w:val="006F3190"/>
    <w:rsid w:val="006F5195"/>
    <w:rsid w:val="00700378"/>
    <w:rsid w:val="00700790"/>
    <w:rsid w:val="00701DE3"/>
    <w:rsid w:val="00702B64"/>
    <w:rsid w:val="0070330B"/>
    <w:rsid w:val="007038EE"/>
    <w:rsid w:val="007047FD"/>
    <w:rsid w:val="00704DEF"/>
    <w:rsid w:val="00705283"/>
    <w:rsid w:val="007068B5"/>
    <w:rsid w:val="00710F01"/>
    <w:rsid w:val="0071195F"/>
    <w:rsid w:val="00711A21"/>
    <w:rsid w:val="0071271D"/>
    <w:rsid w:val="00712CA0"/>
    <w:rsid w:val="007133BD"/>
    <w:rsid w:val="007134F5"/>
    <w:rsid w:val="00713763"/>
    <w:rsid w:val="0071465F"/>
    <w:rsid w:val="00714DF3"/>
    <w:rsid w:val="00715647"/>
    <w:rsid w:val="00715D13"/>
    <w:rsid w:val="0071652F"/>
    <w:rsid w:val="00716FF2"/>
    <w:rsid w:val="007204A9"/>
    <w:rsid w:val="007210D0"/>
    <w:rsid w:val="007223C4"/>
    <w:rsid w:val="007229DB"/>
    <w:rsid w:val="00723058"/>
    <w:rsid w:val="0072320E"/>
    <w:rsid w:val="00723B2C"/>
    <w:rsid w:val="00724A1C"/>
    <w:rsid w:val="00727AAD"/>
    <w:rsid w:val="00730238"/>
    <w:rsid w:val="007314E7"/>
    <w:rsid w:val="0073271E"/>
    <w:rsid w:val="00734B10"/>
    <w:rsid w:val="00735B39"/>
    <w:rsid w:val="00736F02"/>
    <w:rsid w:val="007376CB"/>
    <w:rsid w:val="00737CF7"/>
    <w:rsid w:val="00737E54"/>
    <w:rsid w:val="00740EE1"/>
    <w:rsid w:val="00740EFF"/>
    <w:rsid w:val="007412B0"/>
    <w:rsid w:val="00742B3B"/>
    <w:rsid w:val="00742C39"/>
    <w:rsid w:val="00744636"/>
    <w:rsid w:val="00744A96"/>
    <w:rsid w:val="0074604C"/>
    <w:rsid w:val="00746C5E"/>
    <w:rsid w:val="0074752F"/>
    <w:rsid w:val="007477D1"/>
    <w:rsid w:val="007532A6"/>
    <w:rsid w:val="00753DFC"/>
    <w:rsid w:val="007557AF"/>
    <w:rsid w:val="0075706E"/>
    <w:rsid w:val="007571F6"/>
    <w:rsid w:val="0075756B"/>
    <w:rsid w:val="0075760D"/>
    <w:rsid w:val="0076013D"/>
    <w:rsid w:val="0076059B"/>
    <w:rsid w:val="00761030"/>
    <w:rsid w:val="00762270"/>
    <w:rsid w:val="0076294E"/>
    <w:rsid w:val="00762B71"/>
    <w:rsid w:val="0076460E"/>
    <w:rsid w:val="00764965"/>
    <w:rsid w:val="00765675"/>
    <w:rsid w:val="00766301"/>
    <w:rsid w:val="00767039"/>
    <w:rsid w:val="00767C85"/>
    <w:rsid w:val="0077518E"/>
    <w:rsid w:val="00775B08"/>
    <w:rsid w:val="007765E7"/>
    <w:rsid w:val="00776F15"/>
    <w:rsid w:val="00777891"/>
    <w:rsid w:val="00782B6B"/>
    <w:rsid w:val="00783410"/>
    <w:rsid w:val="00783505"/>
    <w:rsid w:val="00785583"/>
    <w:rsid w:val="007866C9"/>
    <w:rsid w:val="007873E5"/>
    <w:rsid w:val="00787F8C"/>
    <w:rsid w:val="00790CB6"/>
    <w:rsid w:val="0079282A"/>
    <w:rsid w:val="0079324E"/>
    <w:rsid w:val="00793307"/>
    <w:rsid w:val="007939D9"/>
    <w:rsid w:val="00794093"/>
    <w:rsid w:val="007945E3"/>
    <w:rsid w:val="00794EBE"/>
    <w:rsid w:val="0079503D"/>
    <w:rsid w:val="00795AA1"/>
    <w:rsid w:val="00795AA8"/>
    <w:rsid w:val="007960E2"/>
    <w:rsid w:val="007965D9"/>
    <w:rsid w:val="0079675E"/>
    <w:rsid w:val="00797FA2"/>
    <w:rsid w:val="007A26AD"/>
    <w:rsid w:val="007A3B02"/>
    <w:rsid w:val="007A3C4D"/>
    <w:rsid w:val="007A6E16"/>
    <w:rsid w:val="007A72F1"/>
    <w:rsid w:val="007A77EB"/>
    <w:rsid w:val="007B03BC"/>
    <w:rsid w:val="007B1809"/>
    <w:rsid w:val="007B2264"/>
    <w:rsid w:val="007B3ED5"/>
    <w:rsid w:val="007B48B1"/>
    <w:rsid w:val="007B498D"/>
    <w:rsid w:val="007B591C"/>
    <w:rsid w:val="007B7478"/>
    <w:rsid w:val="007B76C5"/>
    <w:rsid w:val="007C030E"/>
    <w:rsid w:val="007C18F6"/>
    <w:rsid w:val="007C21F2"/>
    <w:rsid w:val="007C2CE1"/>
    <w:rsid w:val="007C2E16"/>
    <w:rsid w:val="007C3AB9"/>
    <w:rsid w:val="007C42AB"/>
    <w:rsid w:val="007C438C"/>
    <w:rsid w:val="007C7148"/>
    <w:rsid w:val="007C735F"/>
    <w:rsid w:val="007D0237"/>
    <w:rsid w:val="007D12F0"/>
    <w:rsid w:val="007D1FAE"/>
    <w:rsid w:val="007D2F24"/>
    <w:rsid w:val="007D3B3E"/>
    <w:rsid w:val="007D410E"/>
    <w:rsid w:val="007D4852"/>
    <w:rsid w:val="007D4C67"/>
    <w:rsid w:val="007D510E"/>
    <w:rsid w:val="007D6B11"/>
    <w:rsid w:val="007D7DE6"/>
    <w:rsid w:val="007E155B"/>
    <w:rsid w:val="007E1D63"/>
    <w:rsid w:val="007E1DA7"/>
    <w:rsid w:val="007E21BA"/>
    <w:rsid w:val="007E2226"/>
    <w:rsid w:val="007E651B"/>
    <w:rsid w:val="007E6FEF"/>
    <w:rsid w:val="007F07A3"/>
    <w:rsid w:val="007F0C98"/>
    <w:rsid w:val="007F171B"/>
    <w:rsid w:val="007F180D"/>
    <w:rsid w:val="007F2FFB"/>
    <w:rsid w:val="007F3989"/>
    <w:rsid w:val="007F438C"/>
    <w:rsid w:val="007F48BA"/>
    <w:rsid w:val="007F603B"/>
    <w:rsid w:val="007F71E5"/>
    <w:rsid w:val="00800318"/>
    <w:rsid w:val="00803250"/>
    <w:rsid w:val="008035A0"/>
    <w:rsid w:val="008039C7"/>
    <w:rsid w:val="00805B6A"/>
    <w:rsid w:val="00806446"/>
    <w:rsid w:val="008074EF"/>
    <w:rsid w:val="00807FE2"/>
    <w:rsid w:val="00810121"/>
    <w:rsid w:val="00810492"/>
    <w:rsid w:val="0081112B"/>
    <w:rsid w:val="00811C80"/>
    <w:rsid w:val="00812AC7"/>
    <w:rsid w:val="00813692"/>
    <w:rsid w:val="00813A2B"/>
    <w:rsid w:val="00813AFB"/>
    <w:rsid w:val="00813C2E"/>
    <w:rsid w:val="008143EE"/>
    <w:rsid w:val="00814731"/>
    <w:rsid w:val="008149B8"/>
    <w:rsid w:val="00816FFA"/>
    <w:rsid w:val="008175BB"/>
    <w:rsid w:val="00817A85"/>
    <w:rsid w:val="00820C5F"/>
    <w:rsid w:val="00820D67"/>
    <w:rsid w:val="00822334"/>
    <w:rsid w:val="00822484"/>
    <w:rsid w:val="00822D03"/>
    <w:rsid w:val="00823CC3"/>
    <w:rsid w:val="00825BE6"/>
    <w:rsid w:val="00826193"/>
    <w:rsid w:val="0082686C"/>
    <w:rsid w:val="00826FFB"/>
    <w:rsid w:val="0082783B"/>
    <w:rsid w:val="008278A8"/>
    <w:rsid w:val="00830FD6"/>
    <w:rsid w:val="0083252A"/>
    <w:rsid w:val="008336AC"/>
    <w:rsid w:val="0083470A"/>
    <w:rsid w:val="00836F4C"/>
    <w:rsid w:val="00840BD1"/>
    <w:rsid w:val="00840DEF"/>
    <w:rsid w:val="00840EB0"/>
    <w:rsid w:val="00841E37"/>
    <w:rsid w:val="00842204"/>
    <w:rsid w:val="0084270E"/>
    <w:rsid w:val="0084380D"/>
    <w:rsid w:val="00843881"/>
    <w:rsid w:val="00843EAF"/>
    <w:rsid w:val="00844329"/>
    <w:rsid w:val="00844ADA"/>
    <w:rsid w:val="00844B2B"/>
    <w:rsid w:val="008451A8"/>
    <w:rsid w:val="00845374"/>
    <w:rsid w:val="00847632"/>
    <w:rsid w:val="00847F38"/>
    <w:rsid w:val="008504C9"/>
    <w:rsid w:val="008505C8"/>
    <w:rsid w:val="00852B4B"/>
    <w:rsid w:val="00852EF0"/>
    <w:rsid w:val="00854702"/>
    <w:rsid w:val="008563B1"/>
    <w:rsid w:val="00856F1E"/>
    <w:rsid w:val="00856FAF"/>
    <w:rsid w:val="00860C65"/>
    <w:rsid w:val="00861A35"/>
    <w:rsid w:val="008626DB"/>
    <w:rsid w:val="00862FBA"/>
    <w:rsid w:val="008631EF"/>
    <w:rsid w:val="00866FD7"/>
    <w:rsid w:val="00870026"/>
    <w:rsid w:val="00870963"/>
    <w:rsid w:val="008713F4"/>
    <w:rsid w:val="00871450"/>
    <w:rsid w:val="0087183C"/>
    <w:rsid w:val="00871B05"/>
    <w:rsid w:val="0087425B"/>
    <w:rsid w:val="00874308"/>
    <w:rsid w:val="008757D5"/>
    <w:rsid w:val="00877158"/>
    <w:rsid w:val="008774B0"/>
    <w:rsid w:val="008777FB"/>
    <w:rsid w:val="00880F1D"/>
    <w:rsid w:val="00881A8B"/>
    <w:rsid w:val="0088261F"/>
    <w:rsid w:val="00883AE1"/>
    <w:rsid w:val="00884AB8"/>
    <w:rsid w:val="00885093"/>
    <w:rsid w:val="008851D5"/>
    <w:rsid w:val="0088567F"/>
    <w:rsid w:val="0088759E"/>
    <w:rsid w:val="00891C84"/>
    <w:rsid w:val="00891D6C"/>
    <w:rsid w:val="00892061"/>
    <w:rsid w:val="008927FF"/>
    <w:rsid w:val="00892E16"/>
    <w:rsid w:val="00894A4B"/>
    <w:rsid w:val="00896F11"/>
    <w:rsid w:val="008972DD"/>
    <w:rsid w:val="00897EC6"/>
    <w:rsid w:val="008A03E9"/>
    <w:rsid w:val="008A263E"/>
    <w:rsid w:val="008A2A0A"/>
    <w:rsid w:val="008A2E76"/>
    <w:rsid w:val="008A44CC"/>
    <w:rsid w:val="008A48F4"/>
    <w:rsid w:val="008A71BD"/>
    <w:rsid w:val="008A7DBC"/>
    <w:rsid w:val="008B0065"/>
    <w:rsid w:val="008B008A"/>
    <w:rsid w:val="008B044C"/>
    <w:rsid w:val="008B05BC"/>
    <w:rsid w:val="008B05E1"/>
    <w:rsid w:val="008B1770"/>
    <w:rsid w:val="008B4719"/>
    <w:rsid w:val="008B49BC"/>
    <w:rsid w:val="008B4FFE"/>
    <w:rsid w:val="008B5E89"/>
    <w:rsid w:val="008C0FE0"/>
    <w:rsid w:val="008C15CB"/>
    <w:rsid w:val="008C1B6D"/>
    <w:rsid w:val="008C2267"/>
    <w:rsid w:val="008C2FFC"/>
    <w:rsid w:val="008C31B2"/>
    <w:rsid w:val="008C6C8D"/>
    <w:rsid w:val="008C79DB"/>
    <w:rsid w:val="008D0CFA"/>
    <w:rsid w:val="008D1AAD"/>
    <w:rsid w:val="008D23D5"/>
    <w:rsid w:val="008D24F6"/>
    <w:rsid w:val="008D3CEA"/>
    <w:rsid w:val="008D4851"/>
    <w:rsid w:val="008D6235"/>
    <w:rsid w:val="008D6C23"/>
    <w:rsid w:val="008D7491"/>
    <w:rsid w:val="008E05DD"/>
    <w:rsid w:val="008E125B"/>
    <w:rsid w:val="008E15E4"/>
    <w:rsid w:val="008E162E"/>
    <w:rsid w:val="008E214A"/>
    <w:rsid w:val="008E360F"/>
    <w:rsid w:val="008E47AA"/>
    <w:rsid w:val="008E481C"/>
    <w:rsid w:val="008E4CEF"/>
    <w:rsid w:val="008F06AA"/>
    <w:rsid w:val="008F1946"/>
    <w:rsid w:val="008F2B5D"/>
    <w:rsid w:val="008F2C0D"/>
    <w:rsid w:val="008F373E"/>
    <w:rsid w:val="008F4B74"/>
    <w:rsid w:val="008F5EF5"/>
    <w:rsid w:val="008F6244"/>
    <w:rsid w:val="008F77E1"/>
    <w:rsid w:val="00901261"/>
    <w:rsid w:val="009012FB"/>
    <w:rsid w:val="009014D1"/>
    <w:rsid w:val="0090175D"/>
    <w:rsid w:val="009018F4"/>
    <w:rsid w:val="009019D4"/>
    <w:rsid w:val="00901B8A"/>
    <w:rsid w:val="00901BED"/>
    <w:rsid w:val="00903BA7"/>
    <w:rsid w:val="00904372"/>
    <w:rsid w:val="00904F72"/>
    <w:rsid w:val="00905015"/>
    <w:rsid w:val="00905740"/>
    <w:rsid w:val="00907107"/>
    <w:rsid w:val="00910A19"/>
    <w:rsid w:val="009136A2"/>
    <w:rsid w:val="00914295"/>
    <w:rsid w:val="00914458"/>
    <w:rsid w:val="0091557B"/>
    <w:rsid w:val="009164EB"/>
    <w:rsid w:val="00916B5C"/>
    <w:rsid w:val="00920204"/>
    <w:rsid w:val="00920367"/>
    <w:rsid w:val="00920609"/>
    <w:rsid w:val="009210D5"/>
    <w:rsid w:val="00923649"/>
    <w:rsid w:val="00926A26"/>
    <w:rsid w:val="0092760D"/>
    <w:rsid w:val="00930855"/>
    <w:rsid w:val="0093159C"/>
    <w:rsid w:val="00931F66"/>
    <w:rsid w:val="00932653"/>
    <w:rsid w:val="00933DB1"/>
    <w:rsid w:val="009356C8"/>
    <w:rsid w:val="0093621E"/>
    <w:rsid w:val="00937985"/>
    <w:rsid w:val="00937CD1"/>
    <w:rsid w:val="009412A4"/>
    <w:rsid w:val="0094171B"/>
    <w:rsid w:val="00944FF3"/>
    <w:rsid w:val="009458B5"/>
    <w:rsid w:val="00945F40"/>
    <w:rsid w:val="00946AB2"/>
    <w:rsid w:val="00947E33"/>
    <w:rsid w:val="009514C7"/>
    <w:rsid w:val="00951E8F"/>
    <w:rsid w:val="0095273F"/>
    <w:rsid w:val="0095449F"/>
    <w:rsid w:val="0095497E"/>
    <w:rsid w:val="00955081"/>
    <w:rsid w:val="00955111"/>
    <w:rsid w:val="009552AE"/>
    <w:rsid w:val="00956806"/>
    <w:rsid w:val="0095705D"/>
    <w:rsid w:val="009611B1"/>
    <w:rsid w:val="00961B12"/>
    <w:rsid w:val="00963645"/>
    <w:rsid w:val="00963CC6"/>
    <w:rsid w:val="00964BA5"/>
    <w:rsid w:val="0096580E"/>
    <w:rsid w:val="00967366"/>
    <w:rsid w:val="00971835"/>
    <w:rsid w:val="00972617"/>
    <w:rsid w:val="00973614"/>
    <w:rsid w:val="0097468F"/>
    <w:rsid w:val="00974EFC"/>
    <w:rsid w:val="0097613B"/>
    <w:rsid w:val="009838E0"/>
    <w:rsid w:val="00985075"/>
    <w:rsid w:val="0098531F"/>
    <w:rsid w:val="00986413"/>
    <w:rsid w:val="009874C2"/>
    <w:rsid w:val="00987E3B"/>
    <w:rsid w:val="00990366"/>
    <w:rsid w:val="00990B92"/>
    <w:rsid w:val="00991552"/>
    <w:rsid w:val="0099195E"/>
    <w:rsid w:val="00993E71"/>
    <w:rsid w:val="00995196"/>
    <w:rsid w:val="00995524"/>
    <w:rsid w:val="00996050"/>
    <w:rsid w:val="00997509"/>
    <w:rsid w:val="00997EA1"/>
    <w:rsid w:val="009A3010"/>
    <w:rsid w:val="009A30F0"/>
    <w:rsid w:val="009A36E2"/>
    <w:rsid w:val="009A3DDF"/>
    <w:rsid w:val="009A41F8"/>
    <w:rsid w:val="009A485A"/>
    <w:rsid w:val="009A676A"/>
    <w:rsid w:val="009A75BF"/>
    <w:rsid w:val="009B117A"/>
    <w:rsid w:val="009B24C7"/>
    <w:rsid w:val="009B40EE"/>
    <w:rsid w:val="009B48C2"/>
    <w:rsid w:val="009B5B8B"/>
    <w:rsid w:val="009B6076"/>
    <w:rsid w:val="009B6EB8"/>
    <w:rsid w:val="009B722D"/>
    <w:rsid w:val="009C0E83"/>
    <w:rsid w:val="009C14F7"/>
    <w:rsid w:val="009C2A9F"/>
    <w:rsid w:val="009C2AB8"/>
    <w:rsid w:val="009C3EAF"/>
    <w:rsid w:val="009C3EFA"/>
    <w:rsid w:val="009C540E"/>
    <w:rsid w:val="009C6E55"/>
    <w:rsid w:val="009D2917"/>
    <w:rsid w:val="009D3E68"/>
    <w:rsid w:val="009D414C"/>
    <w:rsid w:val="009D5266"/>
    <w:rsid w:val="009E04FB"/>
    <w:rsid w:val="009E0F66"/>
    <w:rsid w:val="009E3842"/>
    <w:rsid w:val="009E55C3"/>
    <w:rsid w:val="009E6CD4"/>
    <w:rsid w:val="009E6E78"/>
    <w:rsid w:val="009E70AE"/>
    <w:rsid w:val="009F032D"/>
    <w:rsid w:val="009F1039"/>
    <w:rsid w:val="009F1D2F"/>
    <w:rsid w:val="009F25DD"/>
    <w:rsid w:val="009F3528"/>
    <w:rsid w:val="009F42CC"/>
    <w:rsid w:val="009F4BA4"/>
    <w:rsid w:val="009F4E42"/>
    <w:rsid w:val="009F4E63"/>
    <w:rsid w:val="009F5C58"/>
    <w:rsid w:val="009F6245"/>
    <w:rsid w:val="009F7E42"/>
    <w:rsid w:val="00A007A7"/>
    <w:rsid w:val="00A01311"/>
    <w:rsid w:val="00A0167D"/>
    <w:rsid w:val="00A030A8"/>
    <w:rsid w:val="00A04C04"/>
    <w:rsid w:val="00A05082"/>
    <w:rsid w:val="00A05437"/>
    <w:rsid w:val="00A05F32"/>
    <w:rsid w:val="00A10592"/>
    <w:rsid w:val="00A1085B"/>
    <w:rsid w:val="00A10CB4"/>
    <w:rsid w:val="00A12553"/>
    <w:rsid w:val="00A14A70"/>
    <w:rsid w:val="00A14AF1"/>
    <w:rsid w:val="00A14B05"/>
    <w:rsid w:val="00A14C14"/>
    <w:rsid w:val="00A14E4B"/>
    <w:rsid w:val="00A14F46"/>
    <w:rsid w:val="00A167D9"/>
    <w:rsid w:val="00A16837"/>
    <w:rsid w:val="00A17180"/>
    <w:rsid w:val="00A17263"/>
    <w:rsid w:val="00A17B1E"/>
    <w:rsid w:val="00A209D9"/>
    <w:rsid w:val="00A22246"/>
    <w:rsid w:val="00A228D8"/>
    <w:rsid w:val="00A229C3"/>
    <w:rsid w:val="00A23CDE"/>
    <w:rsid w:val="00A26C1C"/>
    <w:rsid w:val="00A26FA2"/>
    <w:rsid w:val="00A2714E"/>
    <w:rsid w:val="00A27B2C"/>
    <w:rsid w:val="00A304B3"/>
    <w:rsid w:val="00A3178A"/>
    <w:rsid w:val="00A33556"/>
    <w:rsid w:val="00A33D60"/>
    <w:rsid w:val="00A34528"/>
    <w:rsid w:val="00A363C0"/>
    <w:rsid w:val="00A3717A"/>
    <w:rsid w:val="00A4070C"/>
    <w:rsid w:val="00A40D04"/>
    <w:rsid w:val="00A41C4E"/>
    <w:rsid w:val="00A4243E"/>
    <w:rsid w:val="00A45256"/>
    <w:rsid w:val="00A45438"/>
    <w:rsid w:val="00A45B44"/>
    <w:rsid w:val="00A47110"/>
    <w:rsid w:val="00A47EC9"/>
    <w:rsid w:val="00A50162"/>
    <w:rsid w:val="00A505B0"/>
    <w:rsid w:val="00A52261"/>
    <w:rsid w:val="00A5255C"/>
    <w:rsid w:val="00A54599"/>
    <w:rsid w:val="00A547D0"/>
    <w:rsid w:val="00A54E5A"/>
    <w:rsid w:val="00A556EE"/>
    <w:rsid w:val="00A571F0"/>
    <w:rsid w:val="00A5750C"/>
    <w:rsid w:val="00A57FB9"/>
    <w:rsid w:val="00A60172"/>
    <w:rsid w:val="00A62723"/>
    <w:rsid w:val="00A62D6F"/>
    <w:rsid w:val="00A6356C"/>
    <w:rsid w:val="00A63769"/>
    <w:rsid w:val="00A63A2A"/>
    <w:rsid w:val="00A645FC"/>
    <w:rsid w:val="00A64C41"/>
    <w:rsid w:val="00A658B9"/>
    <w:rsid w:val="00A701A6"/>
    <w:rsid w:val="00A705B3"/>
    <w:rsid w:val="00A70670"/>
    <w:rsid w:val="00A70E2F"/>
    <w:rsid w:val="00A72D42"/>
    <w:rsid w:val="00A732B3"/>
    <w:rsid w:val="00A73EC9"/>
    <w:rsid w:val="00A73F09"/>
    <w:rsid w:val="00A7463C"/>
    <w:rsid w:val="00A77552"/>
    <w:rsid w:val="00A81CE3"/>
    <w:rsid w:val="00A8325E"/>
    <w:rsid w:val="00A83E44"/>
    <w:rsid w:val="00A84C31"/>
    <w:rsid w:val="00A86111"/>
    <w:rsid w:val="00A87000"/>
    <w:rsid w:val="00A92ABF"/>
    <w:rsid w:val="00A933AB"/>
    <w:rsid w:val="00A968C4"/>
    <w:rsid w:val="00AA0AAF"/>
    <w:rsid w:val="00AA1E56"/>
    <w:rsid w:val="00AA3861"/>
    <w:rsid w:val="00AA4037"/>
    <w:rsid w:val="00AA6345"/>
    <w:rsid w:val="00AB0DE9"/>
    <w:rsid w:val="00AB2151"/>
    <w:rsid w:val="00AB2EFF"/>
    <w:rsid w:val="00AB4920"/>
    <w:rsid w:val="00AB498C"/>
    <w:rsid w:val="00AB4C31"/>
    <w:rsid w:val="00AC0234"/>
    <w:rsid w:val="00AC08D4"/>
    <w:rsid w:val="00AC0C75"/>
    <w:rsid w:val="00AC0DF7"/>
    <w:rsid w:val="00AC2C20"/>
    <w:rsid w:val="00AC477C"/>
    <w:rsid w:val="00AC4FFE"/>
    <w:rsid w:val="00AD02C0"/>
    <w:rsid w:val="00AD22C6"/>
    <w:rsid w:val="00AD25FC"/>
    <w:rsid w:val="00AD27F9"/>
    <w:rsid w:val="00AD30D3"/>
    <w:rsid w:val="00AD4296"/>
    <w:rsid w:val="00AD6412"/>
    <w:rsid w:val="00AE06CE"/>
    <w:rsid w:val="00AE0A63"/>
    <w:rsid w:val="00AE12E0"/>
    <w:rsid w:val="00AE1B43"/>
    <w:rsid w:val="00AE2602"/>
    <w:rsid w:val="00AE377E"/>
    <w:rsid w:val="00AE4FF0"/>
    <w:rsid w:val="00AE5CC7"/>
    <w:rsid w:val="00AE79FA"/>
    <w:rsid w:val="00AF0104"/>
    <w:rsid w:val="00AF0C5C"/>
    <w:rsid w:val="00AF568C"/>
    <w:rsid w:val="00AF5B46"/>
    <w:rsid w:val="00AF5C30"/>
    <w:rsid w:val="00B00283"/>
    <w:rsid w:val="00B008EC"/>
    <w:rsid w:val="00B00B74"/>
    <w:rsid w:val="00B00D50"/>
    <w:rsid w:val="00B01531"/>
    <w:rsid w:val="00B01F29"/>
    <w:rsid w:val="00B04708"/>
    <w:rsid w:val="00B052B7"/>
    <w:rsid w:val="00B07961"/>
    <w:rsid w:val="00B1078F"/>
    <w:rsid w:val="00B10F50"/>
    <w:rsid w:val="00B1134A"/>
    <w:rsid w:val="00B120BB"/>
    <w:rsid w:val="00B1215D"/>
    <w:rsid w:val="00B12FCD"/>
    <w:rsid w:val="00B131A7"/>
    <w:rsid w:val="00B134F4"/>
    <w:rsid w:val="00B137F5"/>
    <w:rsid w:val="00B1626A"/>
    <w:rsid w:val="00B16995"/>
    <w:rsid w:val="00B17DD8"/>
    <w:rsid w:val="00B20CAB"/>
    <w:rsid w:val="00B2130E"/>
    <w:rsid w:val="00B2217F"/>
    <w:rsid w:val="00B23D3C"/>
    <w:rsid w:val="00B24F37"/>
    <w:rsid w:val="00B25933"/>
    <w:rsid w:val="00B26ED1"/>
    <w:rsid w:val="00B2786F"/>
    <w:rsid w:val="00B27ADB"/>
    <w:rsid w:val="00B3005F"/>
    <w:rsid w:val="00B3052C"/>
    <w:rsid w:val="00B31A69"/>
    <w:rsid w:val="00B3210A"/>
    <w:rsid w:val="00B349DD"/>
    <w:rsid w:val="00B35715"/>
    <w:rsid w:val="00B35750"/>
    <w:rsid w:val="00B35876"/>
    <w:rsid w:val="00B36BE9"/>
    <w:rsid w:val="00B40CC3"/>
    <w:rsid w:val="00B4274E"/>
    <w:rsid w:val="00B4371E"/>
    <w:rsid w:val="00B44EA4"/>
    <w:rsid w:val="00B44FA1"/>
    <w:rsid w:val="00B45F8D"/>
    <w:rsid w:val="00B47B9C"/>
    <w:rsid w:val="00B50211"/>
    <w:rsid w:val="00B513AC"/>
    <w:rsid w:val="00B51517"/>
    <w:rsid w:val="00B5252D"/>
    <w:rsid w:val="00B52DDA"/>
    <w:rsid w:val="00B53C1D"/>
    <w:rsid w:val="00B53DFB"/>
    <w:rsid w:val="00B54CAF"/>
    <w:rsid w:val="00B5578E"/>
    <w:rsid w:val="00B564C8"/>
    <w:rsid w:val="00B5731E"/>
    <w:rsid w:val="00B57BAD"/>
    <w:rsid w:val="00B604C8"/>
    <w:rsid w:val="00B61443"/>
    <w:rsid w:val="00B629C8"/>
    <w:rsid w:val="00B63038"/>
    <w:rsid w:val="00B634A2"/>
    <w:rsid w:val="00B63CAA"/>
    <w:rsid w:val="00B653B1"/>
    <w:rsid w:val="00B6587A"/>
    <w:rsid w:val="00B669A9"/>
    <w:rsid w:val="00B66A77"/>
    <w:rsid w:val="00B74456"/>
    <w:rsid w:val="00B74849"/>
    <w:rsid w:val="00B74C82"/>
    <w:rsid w:val="00B75A45"/>
    <w:rsid w:val="00B8013E"/>
    <w:rsid w:val="00B81098"/>
    <w:rsid w:val="00B85D7D"/>
    <w:rsid w:val="00B86458"/>
    <w:rsid w:val="00B86EBB"/>
    <w:rsid w:val="00B87F86"/>
    <w:rsid w:val="00B91440"/>
    <w:rsid w:val="00B91999"/>
    <w:rsid w:val="00B92C8C"/>
    <w:rsid w:val="00B94B82"/>
    <w:rsid w:val="00B94DAB"/>
    <w:rsid w:val="00B95C67"/>
    <w:rsid w:val="00B95DF6"/>
    <w:rsid w:val="00B97C05"/>
    <w:rsid w:val="00BA1604"/>
    <w:rsid w:val="00BA234A"/>
    <w:rsid w:val="00BA2367"/>
    <w:rsid w:val="00BA2F83"/>
    <w:rsid w:val="00BA4E68"/>
    <w:rsid w:val="00BA6EE3"/>
    <w:rsid w:val="00BA711D"/>
    <w:rsid w:val="00BB0B8D"/>
    <w:rsid w:val="00BB0F85"/>
    <w:rsid w:val="00BB2588"/>
    <w:rsid w:val="00BB303B"/>
    <w:rsid w:val="00BB3065"/>
    <w:rsid w:val="00BB6073"/>
    <w:rsid w:val="00BB6A32"/>
    <w:rsid w:val="00BB76C5"/>
    <w:rsid w:val="00BC2A90"/>
    <w:rsid w:val="00BC32FB"/>
    <w:rsid w:val="00BC4626"/>
    <w:rsid w:val="00BC4656"/>
    <w:rsid w:val="00BC5ADD"/>
    <w:rsid w:val="00BC6441"/>
    <w:rsid w:val="00BC71DC"/>
    <w:rsid w:val="00BD0D76"/>
    <w:rsid w:val="00BD2AD9"/>
    <w:rsid w:val="00BD2B2C"/>
    <w:rsid w:val="00BD2F79"/>
    <w:rsid w:val="00BD3C7C"/>
    <w:rsid w:val="00BD4F61"/>
    <w:rsid w:val="00BD5945"/>
    <w:rsid w:val="00BD59C7"/>
    <w:rsid w:val="00BD6457"/>
    <w:rsid w:val="00BD6CA2"/>
    <w:rsid w:val="00BD6DF5"/>
    <w:rsid w:val="00BD6EC7"/>
    <w:rsid w:val="00BD6FBF"/>
    <w:rsid w:val="00BD787B"/>
    <w:rsid w:val="00BE15F1"/>
    <w:rsid w:val="00BE1652"/>
    <w:rsid w:val="00BE2CFE"/>
    <w:rsid w:val="00BE3D7F"/>
    <w:rsid w:val="00BE531C"/>
    <w:rsid w:val="00BE55B9"/>
    <w:rsid w:val="00BF043B"/>
    <w:rsid w:val="00BF1369"/>
    <w:rsid w:val="00BF360B"/>
    <w:rsid w:val="00BF3B74"/>
    <w:rsid w:val="00BF41E8"/>
    <w:rsid w:val="00BF49A3"/>
    <w:rsid w:val="00BF4D3F"/>
    <w:rsid w:val="00BF551B"/>
    <w:rsid w:val="00BF567F"/>
    <w:rsid w:val="00BF5C55"/>
    <w:rsid w:val="00BF5FCB"/>
    <w:rsid w:val="00C008CD"/>
    <w:rsid w:val="00C00BF4"/>
    <w:rsid w:val="00C0184C"/>
    <w:rsid w:val="00C136FE"/>
    <w:rsid w:val="00C1370E"/>
    <w:rsid w:val="00C137D4"/>
    <w:rsid w:val="00C142E4"/>
    <w:rsid w:val="00C146C3"/>
    <w:rsid w:val="00C14BDF"/>
    <w:rsid w:val="00C20315"/>
    <w:rsid w:val="00C20B9A"/>
    <w:rsid w:val="00C21621"/>
    <w:rsid w:val="00C23679"/>
    <w:rsid w:val="00C23988"/>
    <w:rsid w:val="00C246A8"/>
    <w:rsid w:val="00C26614"/>
    <w:rsid w:val="00C27051"/>
    <w:rsid w:val="00C3036B"/>
    <w:rsid w:val="00C307DF"/>
    <w:rsid w:val="00C310E2"/>
    <w:rsid w:val="00C3159F"/>
    <w:rsid w:val="00C321B6"/>
    <w:rsid w:val="00C323EE"/>
    <w:rsid w:val="00C32E74"/>
    <w:rsid w:val="00C3389E"/>
    <w:rsid w:val="00C33D96"/>
    <w:rsid w:val="00C34129"/>
    <w:rsid w:val="00C349BC"/>
    <w:rsid w:val="00C35047"/>
    <w:rsid w:val="00C36D36"/>
    <w:rsid w:val="00C374B8"/>
    <w:rsid w:val="00C374F2"/>
    <w:rsid w:val="00C375D0"/>
    <w:rsid w:val="00C4091C"/>
    <w:rsid w:val="00C45A26"/>
    <w:rsid w:val="00C46E3F"/>
    <w:rsid w:val="00C506E3"/>
    <w:rsid w:val="00C5073D"/>
    <w:rsid w:val="00C5273C"/>
    <w:rsid w:val="00C55F1B"/>
    <w:rsid w:val="00C6098A"/>
    <w:rsid w:val="00C628DC"/>
    <w:rsid w:val="00C63D34"/>
    <w:rsid w:val="00C641BC"/>
    <w:rsid w:val="00C641CA"/>
    <w:rsid w:val="00C6427B"/>
    <w:rsid w:val="00C658C3"/>
    <w:rsid w:val="00C67A8D"/>
    <w:rsid w:val="00C73780"/>
    <w:rsid w:val="00C7399F"/>
    <w:rsid w:val="00C749E9"/>
    <w:rsid w:val="00C75773"/>
    <w:rsid w:val="00C779E8"/>
    <w:rsid w:val="00C77F9E"/>
    <w:rsid w:val="00C800A8"/>
    <w:rsid w:val="00C800E5"/>
    <w:rsid w:val="00C80AFC"/>
    <w:rsid w:val="00C82809"/>
    <w:rsid w:val="00C83E47"/>
    <w:rsid w:val="00C8423E"/>
    <w:rsid w:val="00C84CA9"/>
    <w:rsid w:val="00C84E51"/>
    <w:rsid w:val="00C8742C"/>
    <w:rsid w:val="00C87E07"/>
    <w:rsid w:val="00C9009C"/>
    <w:rsid w:val="00C90134"/>
    <w:rsid w:val="00C904D1"/>
    <w:rsid w:val="00C908FC"/>
    <w:rsid w:val="00C914A2"/>
    <w:rsid w:val="00C91568"/>
    <w:rsid w:val="00C93135"/>
    <w:rsid w:val="00C93CF1"/>
    <w:rsid w:val="00C94ED8"/>
    <w:rsid w:val="00C9635D"/>
    <w:rsid w:val="00C97478"/>
    <w:rsid w:val="00C9764F"/>
    <w:rsid w:val="00C97F26"/>
    <w:rsid w:val="00CA1AB1"/>
    <w:rsid w:val="00CA416E"/>
    <w:rsid w:val="00CA474D"/>
    <w:rsid w:val="00CB0ABA"/>
    <w:rsid w:val="00CB0BAA"/>
    <w:rsid w:val="00CB1851"/>
    <w:rsid w:val="00CB1C38"/>
    <w:rsid w:val="00CB3CD6"/>
    <w:rsid w:val="00CB4985"/>
    <w:rsid w:val="00CB6155"/>
    <w:rsid w:val="00CB648B"/>
    <w:rsid w:val="00CB7215"/>
    <w:rsid w:val="00CB75F2"/>
    <w:rsid w:val="00CB7B1C"/>
    <w:rsid w:val="00CB7DDA"/>
    <w:rsid w:val="00CC0D80"/>
    <w:rsid w:val="00CC25CF"/>
    <w:rsid w:val="00CC2682"/>
    <w:rsid w:val="00CC489A"/>
    <w:rsid w:val="00CC4CD8"/>
    <w:rsid w:val="00CC4FA2"/>
    <w:rsid w:val="00CC593B"/>
    <w:rsid w:val="00CD01F6"/>
    <w:rsid w:val="00CD0A6F"/>
    <w:rsid w:val="00CD0DCF"/>
    <w:rsid w:val="00CD1981"/>
    <w:rsid w:val="00CD3726"/>
    <w:rsid w:val="00CD51BC"/>
    <w:rsid w:val="00CD60AA"/>
    <w:rsid w:val="00CE06DC"/>
    <w:rsid w:val="00CE0DD7"/>
    <w:rsid w:val="00CE2A2A"/>
    <w:rsid w:val="00CE34C8"/>
    <w:rsid w:val="00CE434E"/>
    <w:rsid w:val="00CE52B3"/>
    <w:rsid w:val="00CE702D"/>
    <w:rsid w:val="00CE7D53"/>
    <w:rsid w:val="00CF0043"/>
    <w:rsid w:val="00CF049A"/>
    <w:rsid w:val="00CF069D"/>
    <w:rsid w:val="00CF28BB"/>
    <w:rsid w:val="00CF2B83"/>
    <w:rsid w:val="00CF3056"/>
    <w:rsid w:val="00CF3484"/>
    <w:rsid w:val="00CF3F1A"/>
    <w:rsid w:val="00CF48BB"/>
    <w:rsid w:val="00CF54D6"/>
    <w:rsid w:val="00CF58ED"/>
    <w:rsid w:val="00CF7135"/>
    <w:rsid w:val="00CF714F"/>
    <w:rsid w:val="00CF740C"/>
    <w:rsid w:val="00D01858"/>
    <w:rsid w:val="00D02891"/>
    <w:rsid w:val="00D03F8A"/>
    <w:rsid w:val="00D040EC"/>
    <w:rsid w:val="00D0575F"/>
    <w:rsid w:val="00D1033F"/>
    <w:rsid w:val="00D11292"/>
    <w:rsid w:val="00D1157A"/>
    <w:rsid w:val="00D1303A"/>
    <w:rsid w:val="00D1447F"/>
    <w:rsid w:val="00D17079"/>
    <w:rsid w:val="00D20416"/>
    <w:rsid w:val="00D2244B"/>
    <w:rsid w:val="00D2290A"/>
    <w:rsid w:val="00D22917"/>
    <w:rsid w:val="00D22C5F"/>
    <w:rsid w:val="00D2523C"/>
    <w:rsid w:val="00D25AE8"/>
    <w:rsid w:val="00D25BFD"/>
    <w:rsid w:val="00D260F4"/>
    <w:rsid w:val="00D26D86"/>
    <w:rsid w:val="00D3199B"/>
    <w:rsid w:val="00D319FD"/>
    <w:rsid w:val="00D335A5"/>
    <w:rsid w:val="00D33D46"/>
    <w:rsid w:val="00D358DF"/>
    <w:rsid w:val="00D35952"/>
    <w:rsid w:val="00D362E5"/>
    <w:rsid w:val="00D36A6D"/>
    <w:rsid w:val="00D37ED7"/>
    <w:rsid w:val="00D4082F"/>
    <w:rsid w:val="00D41ABC"/>
    <w:rsid w:val="00D4224F"/>
    <w:rsid w:val="00D439B1"/>
    <w:rsid w:val="00D44152"/>
    <w:rsid w:val="00D443DA"/>
    <w:rsid w:val="00D45A8C"/>
    <w:rsid w:val="00D470B1"/>
    <w:rsid w:val="00D47412"/>
    <w:rsid w:val="00D50664"/>
    <w:rsid w:val="00D518B6"/>
    <w:rsid w:val="00D5253C"/>
    <w:rsid w:val="00D52EB3"/>
    <w:rsid w:val="00D55B06"/>
    <w:rsid w:val="00D55F6D"/>
    <w:rsid w:val="00D56E34"/>
    <w:rsid w:val="00D61A78"/>
    <w:rsid w:val="00D623CF"/>
    <w:rsid w:val="00D62973"/>
    <w:rsid w:val="00D63F9F"/>
    <w:rsid w:val="00D648FF"/>
    <w:rsid w:val="00D65FFD"/>
    <w:rsid w:val="00D66232"/>
    <w:rsid w:val="00D66CD1"/>
    <w:rsid w:val="00D66FEB"/>
    <w:rsid w:val="00D676B3"/>
    <w:rsid w:val="00D70862"/>
    <w:rsid w:val="00D721D3"/>
    <w:rsid w:val="00D72535"/>
    <w:rsid w:val="00D73CD0"/>
    <w:rsid w:val="00D75532"/>
    <w:rsid w:val="00D7634B"/>
    <w:rsid w:val="00D80312"/>
    <w:rsid w:val="00D80F08"/>
    <w:rsid w:val="00D843F3"/>
    <w:rsid w:val="00D852B2"/>
    <w:rsid w:val="00D852F1"/>
    <w:rsid w:val="00D9189B"/>
    <w:rsid w:val="00D94BDD"/>
    <w:rsid w:val="00D9580D"/>
    <w:rsid w:val="00DA22FB"/>
    <w:rsid w:val="00DA39CB"/>
    <w:rsid w:val="00DA49C5"/>
    <w:rsid w:val="00DA68AA"/>
    <w:rsid w:val="00DA6FE2"/>
    <w:rsid w:val="00DA7725"/>
    <w:rsid w:val="00DA7A60"/>
    <w:rsid w:val="00DB2D28"/>
    <w:rsid w:val="00DB4442"/>
    <w:rsid w:val="00DB4450"/>
    <w:rsid w:val="00DB57A0"/>
    <w:rsid w:val="00DB5AE1"/>
    <w:rsid w:val="00DB6361"/>
    <w:rsid w:val="00DB6605"/>
    <w:rsid w:val="00DB6FA0"/>
    <w:rsid w:val="00DB7503"/>
    <w:rsid w:val="00DB75F7"/>
    <w:rsid w:val="00DB7E48"/>
    <w:rsid w:val="00DC0F2E"/>
    <w:rsid w:val="00DC1847"/>
    <w:rsid w:val="00DC1FF6"/>
    <w:rsid w:val="00DC26FD"/>
    <w:rsid w:val="00DC3064"/>
    <w:rsid w:val="00DC3109"/>
    <w:rsid w:val="00DC3436"/>
    <w:rsid w:val="00DC377B"/>
    <w:rsid w:val="00DC54F8"/>
    <w:rsid w:val="00DC5AEB"/>
    <w:rsid w:val="00DD08E8"/>
    <w:rsid w:val="00DD13E9"/>
    <w:rsid w:val="00DD33FF"/>
    <w:rsid w:val="00DD40AC"/>
    <w:rsid w:val="00DD43A0"/>
    <w:rsid w:val="00DD51BC"/>
    <w:rsid w:val="00DD5252"/>
    <w:rsid w:val="00DD5422"/>
    <w:rsid w:val="00DD62EE"/>
    <w:rsid w:val="00DD6632"/>
    <w:rsid w:val="00DD686D"/>
    <w:rsid w:val="00DD776F"/>
    <w:rsid w:val="00DE1CE0"/>
    <w:rsid w:val="00DE2109"/>
    <w:rsid w:val="00DE2977"/>
    <w:rsid w:val="00DE3F46"/>
    <w:rsid w:val="00DE6F11"/>
    <w:rsid w:val="00DE75AB"/>
    <w:rsid w:val="00DF026B"/>
    <w:rsid w:val="00DF0DD9"/>
    <w:rsid w:val="00DF1E9D"/>
    <w:rsid w:val="00DF2CCA"/>
    <w:rsid w:val="00DF56A3"/>
    <w:rsid w:val="00E00BC4"/>
    <w:rsid w:val="00E01696"/>
    <w:rsid w:val="00E01D12"/>
    <w:rsid w:val="00E02B9E"/>
    <w:rsid w:val="00E02EDC"/>
    <w:rsid w:val="00E03231"/>
    <w:rsid w:val="00E06638"/>
    <w:rsid w:val="00E07E77"/>
    <w:rsid w:val="00E12294"/>
    <w:rsid w:val="00E127CF"/>
    <w:rsid w:val="00E12BB8"/>
    <w:rsid w:val="00E15A8A"/>
    <w:rsid w:val="00E16477"/>
    <w:rsid w:val="00E17644"/>
    <w:rsid w:val="00E219BD"/>
    <w:rsid w:val="00E21A39"/>
    <w:rsid w:val="00E225BB"/>
    <w:rsid w:val="00E24264"/>
    <w:rsid w:val="00E24579"/>
    <w:rsid w:val="00E2654D"/>
    <w:rsid w:val="00E27AF5"/>
    <w:rsid w:val="00E30FE9"/>
    <w:rsid w:val="00E31181"/>
    <w:rsid w:val="00E31246"/>
    <w:rsid w:val="00E3206B"/>
    <w:rsid w:val="00E32E37"/>
    <w:rsid w:val="00E32E64"/>
    <w:rsid w:val="00E3380C"/>
    <w:rsid w:val="00E3406A"/>
    <w:rsid w:val="00E3627C"/>
    <w:rsid w:val="00E368C3"/>
    <w:rsid w:val="00E42A64"/>
    <w:rsid w:val="00E43355"/>
    <w:rsid w:val="00E44207"/>
    <w:rsid w:val="00E45F8C"/>
    <w:rsid w:val="00E46D35"/>
    <w:rsid w:val="00E46DF1"/>
    <w:rsid w:val="00E4717D"/>
    <w:rsid w:val="00E47419"/>
    <w:rsid w:val="00E50E3B"/>
    <w:rsid w:val="00E52F46"/>
    <w:rsid w:val="00E53B7F"/>
    <w:rsid w:val="00E55CCF"/>
    <w:rsid w:val="00E56524"/>
    <w:rsid w:val="00E573AB"/>
    <w:rsid w:val="00E57958"/>
    <w:rsid w:val="00E57A6A"/>
    <w:rsid w:val="00E60791"/>
    <w:rsid w:val="00E6142D"/>
    <w:rsid w:val="00E621B4"/>
    <w:rsid w:val="00E6430C"/>
    <w:rsid w:val="00E64370"/>
    <w:rsid w:val="00E6536A"/>
    <w:rsid w:val="00E65B44"/>
    <w:rsid w:val="00E67413"/>
    <w:rsid w:val="00E67D76"/>
    <w:rsid w:val="00E70ADF"/>
    <w:rsid w:val="00E71E31"/>
    <w:rsid w:val="00E720A8"/>
    <w:rsid w:val="00E72F58"/>
    <w:rsid w:val="00E75E2C"/>
    <w:rsid w:val="00E75ED7"/>
    <w:rsid w:val="00E7666D"/>
    <w:rsid w:val="00E77307"/>
    <w:rsid w:val="00E7771E"/>
    <w:rsid w:val="00E7785A"/>
    <w:rsid w:val="00E80B83"/>
    <w:rsid w:val="00E81408"/>
    <w:rsid w:val="00E816B1"/>
    <w:rsid w:val="00E82BE6"/>
    <w:rsid w:val="00E8400C"/>
    <w:rsid w:val="00E868E9"/>
    <w:rsid w:val="00E9255C"/>
    <w:rsid w:val="00E928F7"/>
    <w:rsid w:val="00E930AA"/>
    <w:rsid w:val="00E9366C"/>
    <w:rsid w:val="00E93A56"/>
    <w:rsid w:val="00E94085"/>
    <w:rsid w:val="00E946C5"/>
    <w:rsid w:val="00E958B7"/>
    <w:rsid w:val="00E95B5C"/>
    <w:rsid w:val="00E95CD1"/>
    <w:rsid w:val="00E95E89"/>
    <w:rsid w:val="00E963A6"/>
    <w:rsid w:val="00E96B10"/>
    <w:rsid w:val="00E97069"/>
    <w:rsid w:val="00EA0D9E"/>
    <w:rsid w:val="00EA10F4"/>
    <w:rsid w:val="00EA12C0"/>
    <w:rsid w:val="00EA2274"/>
    <w:rsid w:val="00EA5610"/>
    <w:rsid w:val="00EA71E1"/>
    <w:rsid w:val="00EB206F"/>
    <w:rsid w:val="00EB2DA7"/>
    <w:rsid w:val="00EB35F3"/>
    <w:rsid w:val="00EB381C"/>
    <w:rsid w:val="00EB4885"/>
    <w:rsid w:val="00EB5280"/>
    <w:rsid w:val="00EB52F5"/>
    <w:rsid w:val="00EB5455"/>
    <w:rsid w:val="00EB5BA8"/>
    <w:rsid w:val="00EB5E68"/>
    <w:rsid w:val="00EB7F64"/>
    <w:rsid w:val="00EC0029"/>
    <w:rsid w:val="00EC0E54"/>
    <w:rsid w:val="00EC0F1C"/>
    <w:rsid w:val="00EC1EB3"/>
    <w:rsid w:val="00EC2C02"/>
    <w:rsid w:val="00EC48DC"/>
    <w:rsid w:val="00EC5E2A"/>
    <w:rsid w:val="00EC6398"/>
    <w:rsid w:val="00EC7EF5"/>
    <w:rsid w:val="00ED000D"/>
    <w:rsid w:val="00ED07F4"/>
    <w:rsid w:val="00ED097E"/>
    <w:rsid w:val="00ED0EB7"/>
    <w:rsid w:val="00ED106A"/>
    <w:rsid w:val="00ED1AB0"/>
    <w:rsid w:val="00ED23E4"/>
    <w:rsid w:val="00ED2B8B"/>
    <w:rsid w:val="00ED3A8C"/>
    <w:rsid w:val="00ED5B9E"/>
    <w:rsid w:val="00ED65E2"/>
    <w:rsid w:val="00ED70B5"/>
    <w:rsid w:val="00ED724E"/>
    <w:rsid w:val="00ED760A"/>
    <w:rsid w:val="00ED799D"/>
    <w:rsid w:val="00EE145E"/>
    <w:rsid w:val="00EE260C"/>
    <w:rsid w:val="00EE3251"/>
    <w:rsid w:val="00EE366F"/>
    <w:rsid w:val="00EE46AA"/>
    <w:rsid w:val="00EE49FD"/>
    <w:rsid w:val="00EE4A9B"/>
    <w:rsid w:val="00EE5012"/>
    <w:rsid w:val="00EE56DA"/>
    <w:rsid w:val="00EE5AB5"/>
    <w:rsid w:val="00EF20FA"/>
    <w:rsid w:val="00EF2FA5"/>
    <w:rsid w:val="00EF3E64"/>
    <w:rsid w:val="00EF41E5"/>
    <w:rsid w:val="00EF4209"/>
    <w:rsid w:val="00EF42FE"/>
    <w:rsid w:val="00EF4775"/>
    <w:rsid w:val="00EF63C7"/>
    <w:rsid w:val="00EF6D5E"/>
    <w:rsid w:val="00F00977"/>
    <w:rsid w:val="00F0282B"/>
    <w:rsid w:val="00F031D6"/>
    <w:rsid w:val="00F037C0"/>
    <w:rsid w:val="00F05FA5"/>
    <w:rsid w:val="00F070C5"/>
    <w:rsid w:val="00F07578"/>
    <w:rsid w:val="00F07963"/>
    <w:rsid w:val="00F11F08"/>
    <w:rsid w:val="00F121D6"/>
    <w:rsid w:val="00F12DA7"/>
    <w:rsid w:val="00F136A0"/>
    <w:rsid w:val="00F1399A"/>
    <w:rsid w:val="00F15148"/>
    <w:rsid w:val="00F166F4"/>
    <w:rsid w:val="00F1677C"/>
    <w:rsid w:val="00F20109"/>
    <w:rsid w:val="00F21EFE"/>
    <w:rsid w:val="00F22276"/>
    <w:rsid w:val="00F225F0"/>
    <w:rsid w:val="00F22C53"/>
    <w:rsid w:val="00F23C59"/>
    <w:rsid w:val="00F2544B"/>
    <w:rsid w:val="00F25B6B"/>
    <w:rsid w:val="00F25F95"/>
    <w:rsid w:val="00F26DF4"/>
    <w:rsid w:val="00F30458"/>
    <w:rsid w:val="00F313CA"/>
    <w:rsid w:val="00F33541"/>
    <w:rsid w:val="00F35548"/>
    <w:rsid w:val="00F3620B"/>
    <w:rsid w:val="00F36E64"/>
    <w:rsid w:val="00F36FE5"/>
    <w:rsid w:val="00F37CCB"/>
    <w:rsid w:val="00F40B2A"/>
    <w:rsid w:val="00F40D30"/>
    <w:rsid w:val="00F42077"/>
    <w:rsid w:val="00F42582"/>
    <w:rsid w:val="00F42BC2"/>
    <w:rsid w:val="00F4447B"/>
    <w:rsid w:val="00F44B6E"/>
    <w:rsid w:val="00F44DFB"/>
    <w:rsid w:val="00F47323"/>
    <w:rsid w:val="00F47B04"/>
    <w:rsid w:val="00F47EFD"/>
    <w:rsid w:val="00F50D6B"/>
    <w:rsid w:val="00F512CE"/>
    <w:rsid w:val="00F520F8"/>
    <w:rsid w:val="00F521A6"/>
    <w:rsid w:val="00F5270D"/>
    <w:rsid w:val="00F53104"/>
    <w:rsid w:val="00F533AF"/>
    <w:rsid w:val="00F53773"/>
    <w:rsid w:val="00F540CB"/>
    <w:rsid w:val="00F54621"/>
    <w:rsid w:val="00F5527C"/>
    <w:rsid w:val="00F57BF0"/>
    <w:rsid w:val="00F60954"/>
    <w:rsid w:val="00F60E49"/>
    <w:rsid w:val="00F61FB2"/>
    <w:rsid w:val="00F633DF"/>
    <w:rsid w:val="00F6583C"/>
    <w:rsid w:val="00F67A5B"/>
    <w:rsid w:val="00F70894"/>
    <w:rsid w:val="00F714F6"/>
    <w:rsid w:val="00F7255F"/>
    <w:rsid w:val="00F738EB"/>
    <w:rsid w:val="00F73E2C"/>
    <w:rsid w:val="00F74932"/>
    <w:rsid w:val="00F75A2C"/>
    <w:rsid w:val="00F75ED7"/>
    <w:rsid w:val="00F76653"/>
    <w:rsid w:val="00F822CF"/>
    <w:rsid w:val="00F8249C"/>
    <w:rsid w:val="00F83A01"/>
    <w:rsid w:val="00F83F51"/>
    <w:rsid w:val="00F8402E"/>
    <w:rsid w:val="00F85DD6"/>
    <w:rsid w:val="00F86080"/>
    <w:rsid w:val="00F8698E"/>
    <w:rsid w:val="00F8709B"/>
    <w:rsid w:val="00F87C7A"/>
    <w:rsid w:val="00F915DB"/>
    <w:rsid w:val="00F91FBE"/>
    <w:rsid w:val="00F93152"/>
    <w:rsid w:val="00F9387B"/>
    <w:rsid w:val="00F93ECF"/>
    <w:rsid w:val="00F944CB"/>
    <w:rsid w:val="00F956BD"/>
    <w:rsid w:val="00F96036"/>
    <w:rsid w:val="00F96BC7"/>
    <w:rsid w:val="00F9715B"/>
    <w:rsid w:val="00F97451"/>
    <w:rsid w:val="00FA07BA"/>
    <w:rsid w:val="00FA0993"/>
    <w:rsid w:val="00FA17FC"/>
    <w:rsid w:val="00FA4067"/>
    <w:rsid w:val="00FA483C"/>
    <w:rsid w:val="00FA5E07"/>
    <w:rsid w:val="00FA5F3C"/>
    <w:rsid w:val="00FA61A3"/>
    <w:rsid w:val="00FA646F"/>
    <w:rsid w:val="00FA66FC"/>
    <w:rsid w:val="00FA6B74"/>
    <w:rsid w:val="00FA7A67"/>
    <w:rsid w:val="00FB0C15"/>
    <w:rsid w:val="00FB0D16"/>
    <w:rsid w:val="00FB25D3"/>
    <w:rsid w:val="00FB28DD"/>
    <w:rsid w:val="00FB2DC2"/>
    <w:rsid w:val="00FB2FA2"/>
    <w:rsid w:val="00FB3BA3"/>
    <w:rsid w:val="00FB4447"/>
    <w:rsid w:val="00FB5559"/>
    <w:rsid w:val="00FB62CC"/>
    <w:rsid w:val="00FC0120"/>
    <w:rsid w:val="00FC16A4"/>
    <w:rsid w:val="00FC3176"/>
    <w:rsid w:val="00FC33B1"/>
    <w:rsid w:val="00FC3608"/>
    <w:rsid w:val="00FC531C"/>
    <w:rsid w:val="00FC5669"/>
    <w:rsid w:val="00FC607A"/>
    <w:rsid w:val="00FD06A2"/>
    <w:rsid w:val="00FD0AA9"/>
    <w:rsid w:val="00FD0AAB"/>
    <w:rsid w:val="00FD2ADC"/>
    <w:rsid w:val="00FD61EC"/>
    <w:rsid w:val="00FD6FDC"/>
    <w:rsid w:val="00FE0884"/>
    <w:rsid w:val="00FE193B"/>
    <w:rsid w:val="00FE3C8C"/>
    <w:rsid w:val="00FE44B3"/>
    <w:rsid w:val="00FE626C"/>
    <w:rsid w:val="00FE6731"/>
    <w:rsid w:val="00FE6CCE"/>
    <w:rsid w:val="00FE6F58"/>
    <w:rsid w:val="00FE7121"/>
    <w:rsid w:val="00FE7F89"/>
    <w:rsid w:val="00FF078A"/>
    <w:rsid w:val="00FF0F44"/>
    <w:rsid w:val="00FF2C3D"/>
    <w:rsid w:val="00FF63EC"/>
    <w:rsid w:val="00FF7588"/>
    <w:rsid w:val="00FF7A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6145"/>
    <o:shapelayout v:ext="edit">
      <o:idmap v:ext="edit" data="1"/>
    </o:shapelayout>
  </w:shapeDefaults>
  <w:decimalSymbol w:val="."/>
  <w:listSeparator w:val=","/>
  <w14:docId w14:val="5CF1B53C"/>
  <w15:docId w15:val="{A48F038A-0EF9-4D7A-B10C-35CA5D8CB4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1DA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130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4655DE"/>
    <w:pPr>
      <w:keepNext/>
      <w:keepLines/>
      <w:numPr>
        <w:ilvl w:val="1"/>
        <w:numId w:val="1"/>
      </w:numPr>
      <w:tabs>
        <w:tab w:val="left" w:pos="576"/>
      </w:tabs>
      <w:spacing w:before="240" w:after="120" w:line="300" w:lineRule="auto"/>
      <w:outlineLvl w:val="1"/>
    </w:pPr>
    <w:rPr>
      <w:rFonts w:ascii="Times New Roman" w:eastAsia="宋体" w:hAnsi="Times New Roman" w:cs="Times New Roman"/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B2130E"/>
    <w:pPr>
      <w:keepNext/>
      <w:keepLines/>
      <w:numPr>
        <w:ilvl w:val="2"/>
        <w:numId w:val="1"/>
      </w:numPr>
      <w:tabs>
        <w:tab w:val="left" w:pos="432"/>
      </w:tabs>
      <w:spacing w:before="120" w:after="120" w:line="300" w:lineRule="auto"/>
      <w:ind w:left="720" w:right="210"/>
      <w:outlineLvl w:val="2"/>
    </w:pPr>
    <w:rPr>
      <w:rFonts w:ascii="宋体" w:eastAsia="宋体" w:hAnsi="宋体" w:cs="Times New Roman"/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795AA8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Times New Roman" w:eastAsia="宋体" w:hAnsi="Times New Roman" w:cs="Times New Roman"/>
      <w:b/>
      <w:sz w:val="28"/>
      <w:szCs w:val="20"/>
    </w:rPr>
  </w:style>
  <w:style w:type="paragraph" w:styleId="5">
    <w:name w:val="heading 5"/>
    <w:basedOn w:val="a"/>
    <w:next w:val="a"/>
    <w:link w:val="50"/>
    <w:uiPriority w:val="9"/>
    <w:unhideWhenUsed/>
    <w:qFormat/>
    <w:rsid w:val="00795A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C0D8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C0D8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C0D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C0D8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130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4655DE"/>
    <w:rPr>
      <w:rFonts w:ascii="Times New Roman" w:eastAsia="宋体" w:hAnsi="Times New Roman" w:cs="Times New Roman"/>
      <w:b/>
      <w:sz w:val="28"/>
      <w:szCs w:val="20"/>
    </w:rPr>
  </w:style>
  <w:style w:type="character" w:customStyle="1" w:styleId="30">
    <w:name w:val="标题 3 字符"/>
    <w:basedOn w:val="a0"/>
    <w:link w:val="3"/>
    <w:rsid w:val="00B2130E"/>
    <w:rPr>
      <w:rFonts w:ascii="宋体" w:eastAsia="宋体" w:hAnsi="宋体" w:cs="Times New Roman"/>
      <w:b/>
      <w:sz w:val="28"/>
      <w:szCs w:val="20"/>
    </w:rPr>
  </w:style>
  <w:style w:type="character" w:customStyle="1" w:styleId="40">
    <w:name w:val="标题 4 字符"/>
    <w:basedOn w:val="a0"/>
    <w:link w:val="4"/>
    <w:rsid w:val="00795A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50">
    <w:name w:val="标题 5 字符"/>
    <w:basedOn w:val="a0"/>
    <w:link w:val="5"/>
    <w:uiPriority w:val="9"/>
    <w:rsid w:val="00795AA8"/>
    <w:rPr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CC0D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CC0D80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CC0D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CC0D8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D5422"/>
    <w:pPr>
      <w:ind w:firstLineChars="200" w:firstLine="420"/>
    </w:pPr>
  </w:style>
  <w:style w:type="character" w:customStyle="1" w:styleId="a4">
    <w:name w:val="正文缩进 字符"/>
    <w:basedOn w:val="a0"/>
    <w:link w:val="a5"/>
    <w:rsid w:val="00B2130E"/>
    <w:rPr>
      <w:rFonts w:eastAsia="宋体"/>
      <w:sz w:val="24"/>
    </w:rPr>
  </w:style>
  <w:style w:type="paragraph" w:styleId="a5">
    <w:name w:val="Normal Indent"/>
    <w:basedOn w:val="a"/>
    <w:link w:val="a4"/>
    <w:rsid w:val="00B2130E"/>
    <w:pPr>
      <w:spacing w:line="360" w:lineRule="auto"/>
      <w:ind w:firstLine="420"/>
    </w:pPr>
    <w:rPr>
      <w:rFonts w:eastAsia="宋体"/>
      <w:sz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49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4965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A23C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23CD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23C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23CDE"/>
    <w:rPr>
      <w:sz w:val="18"/>
      <w:szCs w:val="18"/>
    </w:rPr>
  </w:style>
  <w:style w:type="character" w:styleId="aa">
    <w:name w:val="Hyperlink"/>
    <w:basedOn w:val="a0"/>
    <w:uiPriority w:val="99"/>
    <w:unhideWhenUsed/>
    <w:rsid w:val="00B5252D"/>
    <w:rPr>
      <w:color w:val="0000FF"/>
      <w:u w:val="single"/>
    </w:rPr>
  </w:style>
  <w:style w:type="table" w:styleId="ab">
    <w:name w:val="Table Grid"/>
    <w:basedOn w:val="a1"/>
    <w:uiPriority w:val="59"/>
    <w:rsid w:val="002360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无间隔 字符"/>
    <w:link w:val="ad"/>
    <w:uiPriority w:val="1"/>
    <w:rsid w:val="008E05DD"/>
    <w:rPr>
      <w:sz w:val="22"/>
    </w:rPr>
  </w:style>
  <w:style w:type="paragraph" w:styleId="ad">
    <w:name w:val="No Spacing"/>
    <w:link w:val="ac"/>
    <w:uiPriority w:val="1"/>
    <w:qFormat/>
    <w:rsid w:val="008E05DD"/>
    <w:rPr>
      <w:sz w:val="22"/>
    </w:rPr>
  </w:style>
  <w:style w:type="paragraph" w:styleId="TOC3">
    <w:name w:val="toc 3"/>
    <w:basedOn w:val="a"/>
    <w:next w:val="a"/>
    <w:uiPriority w:val="39"/>
    <w:unhideWhenUsed/>
    <w:rsid w:val="008E05DD"/>
    <w:pPr>
      <w:tabs>
        <w:tab w:val="left" w:pos="1948"/>
        <w:tab w:val="right" w:leader="dot" w:pos="8296"/>
      </w:tabs>
      <w:ind w:leftChars="400" w:left="840" w:firstLineChars="200" w:firstLine="420"/>
      <w:jc w:val="left"/>
    </w:pPr>
    <w:rPr>
      <w:rFonts w:ascii="Calibri" w:eastAsia="宋体" w:hAnsi="Calibri" w:cs="Times New Roman"/>
    </w:rPr>
  </w:style>
  <w:style w:type="paragraph" w:styleId="TOC2">
    <w:name w:val="toc 2"/>
    <w:basedOn w:val="a"/>
    <w:next w:val="a"/>
    <w:uiPriority w:val="39"/>
    <w:unhideWhenUsed/>
    <w:rsid w:val="008E05DD"/>
    <w:pPr>
      <w:tabs>
        <w:tab w:val="left" w:pos="1470"/>
        <w:tab w:val="right" w:leader="dot" w:pos="8296"/>
      </w:tabs>
      <w:ind w:leftChars="200" w:left="420" w:firstLineChars="200" w:firstLine="420"/>
      <w:jc w:val="left"/>
    </w:pPr>
    <w:rPr>
      <w:rFonts w:ascii="Calibri" w:eastAsia="宋体" w:hAnsi="Calibri" w:cs="Times New Roman"/>
    </w:rPr>
  </w:style>
  <w:style w:type="paragraph" w:styleId="TOC1">
    <w:name w:val="toc 1"/>
    <w:basedOn w:val="a"/>
    <w:next w:val="a"/>
    <w:uiPriority w:val="39"/>
    <w:unhideWhenUsed/>
    <w:rsid w:val="008E05DD"/>
    <w:pPr>
      <w:spacing w:line="360" w:lineRule="auto"/>
      <w:ind w:firstLineChars="200" w:firstLine="420"/>
      <w:jc w:val="left"/>
    </w:pPr>
    <w:rPr>
      <w:rFonts w:ascii="Calibri" w:eastAsia="宋体" w:hAnsi="Calibri" w:cs="Times New Roman"/>
    </w:rPr>
  </w:style>
  <w:style w:type="paragraph" w:styleId="TOC">
    <w:name w:val="TOC Heading"/>
    <w:basedOn w:val="1"/>
    <w:next w:val="a"/>
    <w:uiPriority w:val="39"/>
    <w:qFormat/>
    <w:rsid w:val="008E05DD"/>
    <w:pPr>
      <w:widowControl/>
      <w:spacing w:before="480" w:after="0" w:line="276" w:lineRule="auto"/>
      <w:ind w:left="353" w:hangingChars="80" w:hanging="353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styleId="TOC4">
    <w:name w:val="toc 4"/>
    <w:basedOn w:val="a"/>
    <w:next w:val="a"/>
    <w:autoRedefine/>
    <w:uiPriority w:val="39"/>
    <w:unhideWhenUsed/>
    <w:rsid w:val="00C34129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C34129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C34129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C34129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C34129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C34129"/>
    <w:pPr>
      <w:ind w:leftChars="1600" w:left="3360"/>
    </w:pPr>
  </w:style>
  <w:style w:type="paragraph" w:styleId="ae">
    <w:name w:val="Normal (Web)"/>
    <w:basedOn w:val="a"/>
    <w:unhideWhenUsed/>
    <w:rsid w:val="006E5E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0">
    <w:name w:val="p0"/>
    <w:basedOn w:val="a"/>
    <w:rsid w:val="00F44DFB"/>
    <w:pPr>
      <w:widowControl/>
      <w:spacing w:line="360" w:lineRule="auto"/>
      <w:ind w:firstLine="420"/>
    </w:pPr>
    <w:rPr>
      <w:rFonts w:ascii="Calibri" w:eastAsia="宋体" w:hAnsi="Calibri" w:cs="Calibri"/>
      <w:kern w:val="0"/>
      <w:szCs w:val="21"/>
    </w:rPr>
  </w:style>
  <w:style w:type="character" w:styleId="af">
    <w:name w:val="annotation reference"/>
    <w:basedOn w:val="a0"/>
    <w:uiPriority w:val="99"/>
    <w:semiHidden/>
    <w:unhideWhenUsed/>
    <w:rsid w:val="00AC477C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AC477C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AC477C"/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AC477C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AC477C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AC477C"/>
    <w:rPr>
      <w:sz w:val="18"/>
      <w:szCs w:val="18"/>
    </w:rPr>
  </w:style>
  <w:style w:type="character" w:customStyle="1" w:styleId="af5">
    <w:name w:val="批注框文本 字符"/>
    <w:basedOn w:val="a0"/>
    <w:link w:val="af4"/>
    <w:uiPriority w:val="99"/>
    <w:semiHidden/>
    <w:rsid w:val="00AC477C"/>
    <w:rPr>
      <w:sz w:val="18"/>
      <w:szCs w:val="18"/>
    </w:rPr>
  </w:style>
  <w:style w:type="paragraph" w:styleId="af6">
    <w:name w:val="Document Map"/>
    <w:basedOn w:val="a"/>
    <w:link w:val="af7"/>
    <w:uiPriority w:val="99"/>
    <w:semiHidden/>
    <w:unhideWhenUsed/>
    <w:rsid w:val="004C4957"/>
    <w:rPr>
      <w:rFonts w:ascii="宋体" w:eastAsia="宋体"/>
      <w:sz w:val="18"/>
      <w:szCs w:val="18"/>
    </w:rPr>
  </w:style>
  <w:style w:type="character" w:customStyle="1" w:styleId="af7">
    <w:name w:val="文档结构图 字符"/>
    <w:basedOn w:val="a0"/>
    <w:link w:val="af6"/>
    <w:uiPriority w:val="99"/>
    <w:semiHidden/>
    <w:rsid w:val="004C4957"/>
    <w:rPr>
      <w:rFonts w:ascii="宋体" w:eastAsia="宋体"/>
      <w:sz w:val="18"/>
      <w:szCs w:val="18"/>
    </w:rPr>
  </w:style>
  <w:style w:type="paragraph" w:customStyle="1" w:styleId="af8">
    <w:name w:val="文档正文"/>
    <w:basedOn w:val="a"/>
    <w:link w:val="Char"/>
    <w:qFormat/>
    <w:rsid w:val="006A6BA9"/>
    <w:pPr>
      <w:autoSpaceDE w:val="0"/>
      <w:autoSpaceDN w:val="0"/>
      <w:adjustRightInd w:val="0"/>
      <w:ind w:firstLine="420"/>
      <w:textAlignment w:val="baseline"/>
    </w:pPr>
    <w:rPr>
      <w:rFonts w:ascii="宋体" w:eastAsia="宋体" w:hAnsi="宋体" w:cs="Times New Roman"/>
      <w:kern w:val="0"/>
      <w:szCs w:val="20"/>
    </w:rPr>
  </w:style>
  <w:style w:type="character" w:customStyle="1" w:styleId="Char">
    <w:name w:val="文档正文 Char"/>
    <w:link w:val="af8"/>
    <w:rsid w:val="006A6BA9"/>
    <w:rPr>
      <w:rFonts w:ascii="宋体" w:eastAsia="宋体" w:hAnsi="宋体" w:cs="Times New Roman"/>
      <w:kern w:val="0"/>
      <w:szCs w:val="20"/>
    </w:rPr>
  </w:style>
  <w:style w:type="paragraph" w:styleId="af9">
    <w:name w:val="Revision"/>
    <w:hidden/>
    <w:uiPriority w:val="99"/>
    <w:semiHidden/>
    <w:rsid w:val="00E127CF"/>
  </w:style>
  <w:style w:type="character" w:styleId="afa">
    <w:name w:val="Strong"/>
    <w:basedOn w:val="a0"/>
    <w:qFormat/>
    <w:rsid w:val="00DC34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893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87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24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798660">
                  <w:marLeft w:val="0"/>
                  <w:marRight w:val="0"/>
                  <w:marTop w:val="0"/>
                  <w:marBottom w:val="0"/>
                  <w:divBdr>
                    <w:top w:val="single" w:sz="2" w:space="0" w:color="D4D4D4"/>
                    <w:left w:val="single" w:sz="6" w:space="0" w:color="D4D4D4"/>
                    <w:bottom w:val="single" w:sz="6" w:space="0" w:color="D4D4D4"/>
                    <w:right w:val="single" w:sz="6" w:space="0" w:color="D4D4D4"/>
                  </w:divBdr>
                  <w:divsChild>
                    <w:div w:id="12969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99968">
                          <w:marLeft w:val="225"/>
                          <w:marRight w:val="225"/>
                          <w:marTop w:val="225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6" w:space="0" w:color="CCCCCC"/>
                            <w:right w:val="single" w:sz="6" w:space="0" w:color="CCCCCC"/>
                          </w:divBdr>
                          <w:divsChild>
                            <w:div w:id="1298799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717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4D4D4"/>
                                    <w:left w:val="single" w:sz="6" w:space="0" w:color="D4D4D4"/>
                                    <w:bottom w:val="single" w:sz="6" w:space="0" w:color="D4D4D4"/>
                                    <w:right w:val="single" w:sz="6" w:space="0" w:color="D4D4D4"/>
                                  </w:divBdr>
                                  <w:divsChild>
                                    <w:div w:id="154043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4D4D4"/>
                                        <w:left w:val="single" w:sz="6" w:space="0" w:color="D4D4D4"/>
                                        <w:bottom w:val="single" w:sz="6" w:space="0" w:color="D4D4D4"/>
                                        <w:right w:val="single" w:sz="6" w:space="0" w:color="D4D4D4"/>
                                      </w:divBdr>
                                      <w:divsChild>
                                        <w:div w:id="142804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09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360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2634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204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95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6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8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8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76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12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4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8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3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4208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90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05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81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91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86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32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5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6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6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2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58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99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k:@MSITStore:D:\doc\&#28023;&#36745;&#25991;&#26723;\swift\SWIFTStandards%20MT%20Help%20November%202008.chm::/mt700-17-field-42a.htm" TargetMode="External"/><Relationship Id="rId21" Type="http://schemas.openxmlformats.org/officeDocument/2006/relationships/hyperlink" Target="mk:@MSITStore:D:\doc\&#28023;&#36745;&#25991;&#26723;\swift\SWIFTStandards%20MT%20Help%20November%202008.chm::/mt700-18-field-42m.htm" TargetMode="External"/><Relationship Id="rId42" Type="http://schemas.openxmlformats.org/officeDocument/2006/relationships/oleObject" Target="embeddings/Microsoft_Word_97_-_2003_Document.doc"/><Relationship Id="rId47" Type="http://schemas.openxmlformats.org/officeDocument/2006/relationships/image" Target="media/image16.png"/><Relationship Id="rId63" Type="http://schemas.openxmlformats.org/officeDocument/2006/relationships/image" Target="media/image31.png"/><Relationship Id="rId68" Type="http://schemas.openxmlformats.org/officeDocument/2006/relationships/oleObject" Target="embeddings/Microsoft_Visio_2003-2010_Drawing2.vsd"/><Relationship Id="rId84" Type="http://schemas.openxmlformats.org/officeDocument/2006/relationships/image" Target="media/image50.png"/><Relationship Id="rId89" Type="http://schemas.openxmlformats.org/officeDocument/2006/relationships/image" Target="media/image55.png"/><Relationship Id="rId16" Type="http://schemas.openxmlformats.org/officeDocument/2006/relationships/image" Target="media/image7.png"/><Relationship Id="rId11" Type="http://schemas.openxmlformats.org/officeDocument/2006/relationships/image" Target="media/image3.png"/><Relationship Id="rId32" Type="http://schemas.openxmlformats.org/officeDocument/2006/relationships/hyperlink" Target="mk:@MSITStore:D:\doc\&#28023;&#36745;&#25991;&#26723;\swift\SWIFTStandards%20MT%20Help%20November%202008.chm::/mt700-19-field-42p.htm" TargetMode="External"/><Relationship Id="rId37" Type="http://schemas.openxmlformats.org/officeDocument/2006/relationships/hyperlink" Target="mk:@MSITStore:D:\doc\&#28023;&#36745;&#25991;&#26723;\swift\SWIFTStandards%20MT%20Help%20November%202008.chm::/mt700-17-field-42a.htm" TargetMode="External"/><Relationship Id="rId53" Type="http://schemas.openxmlformats.org/officeDocument/2006/relationships/image" Target="media/image22.png"/><Relationship Id="rId58" Type="http://schemas.openxmlformats.org/officeDocument/2006/relationships/image" Target="media/image27.png"/><Relationship Id="rId74" Type="http://schemas.openxmlformats.org/officeDocument/2006/relationships/image" Target="media/image41.png"/><Relationship Id="rId79" Type="http://schemas.openxmlformats.org/officeDocument/2006/relationships/image" Target="media/image46.png"/><Relationship Id="rId5" Type="http://schemas.openxmlformats.org/officeDocument/2006/relationships/webSettings" Target="webSettings.xml"/><Relationship Id="rId90" Type="http://schemas.openxmlformats.org/officeDocument/2006/relationships/image" Target="media/image56.png"/><Relationship Id="rId22" Type="http://schemas.openxmlformats.org/officeDocument/2006/relationships/hyperlink" Target="mk:@MSITStore:D:\doc\&#28023;&#36745;&#25991;&#26723;\swift\SWIFTStandards%20MT%20Help%20November%202008.chm::/mt700-16-field-42c.htm" TargetMode="External"/><Relationship Id="rId27" Type="http://schemas.openxmlformats.org/officeDocument/2006/relationships/hyperlink" Target="mk:@MSITStore:D:\doc\&#28023;&#36745;&#25991;&#26723;\swift\SWIFTStandards%20MT%20Help%20November%202008.chm::/mt700-19-field-42p.htm" TargetMode="External"/><Relationship Id="rId43" Type="http://schemas.openxmlformats.org/officeDocument/2006/relationships/image" Target="media/image12.png"/><Relationship Id="rId48" Type="http://schemas.openxmlformats.org/officeDocument/2006/relationships/image" Target="media/image17.png"/><Relationship Id="rId64" Type="http://schemas.openxmlformats.org/officeDocument/2006/relationships/image" Target="media/image32.png"/><Relationship Id="rId69" Type="http://schemas.openxmlformats.org/officeDocument/2006/relationships/image" Target="media/image36.png"/><Relationship Id="rId8" Type="http://schemas.openxmlformats.org/officeDocument/2006/relationships/image" Target="media/image1.jpeg"/><Relationship Id="rId51" Type="http://schemas.openxmlformats.org/officeDocument/2006/relationships/image" Target="media/image20.png"/><Relationship Id="rId72" Type="http://schemas.openxmlformats.org/officeDocument/2006/relationships/image" Target="media/image39.png"/><Relationship Id="rId80" Type="http://schemas.openxmlformats.org/officeDocument/2006/relationships/image" Target="media/image47.png"/><Relationship Id="rId85" Type="http://schemas.openxmlformats.org/officeDocument/2006/relationships/image" Target="media/image51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yperlink" Target="mk:@MSITStore:D:\doc\&#28023;&#36745;&#25991;&#26723;\swift\SWIFTStandards%20MT%20Help%20November%202008.chm::/mt700-16-field-42c.htm" TargetMode="External"/><Relationship Id="rId33" Type="http://schemas.openxmlformats.org/officeDocument/2006/relationships/hyperlink" Target="mk:@MSITStore:D:\doc\&#28023;&#36745;&#25991;&#26723;\swift\SWIFTStandards%20MT%20Help%20November%202008.chm::/mt700-16-field-42c.htm" TargetMode="External"/><Relationship Id="rId38" Type="http://schemas.openxmlformats.org/officeDocument/2006/relationships/hyperlink" Target="mk:@MSITStore:D:\doc\&#28023;&#36745;&#25991;&#26723;\swift\SWIFTStandards%20MT%20Help%20November%202008.chm::/mt700-16-field-42c.htm" TargetMode="External"/><Relationship Id="rId46" Type="http://schemas.openxmlformats.org/officeDocument/2006/relationships/image" Target="media/image15.png"/><Relationship Id="rId59" Type="http://schemas.openxmlformats.org/officeDocument/2006/relationships/image" Target="media/image28.png"/><Relationship Id="rId67" Type="http://schemas.openxmlformats.org/officeDocument/2006/relationships/image" Target="media/image35.emf"/><Relationship Id="rId20" Type="http://schemas.openxmlformats.org/officeDocument/2006/relationships/hyperlink" Target="mk:@MSITStore:D:\doc\&#28023;&#36745;&#25991;&#26723;\swift\SWIFTStandards%20MT%20Help%20November%202008.chm::/mt700-19-field-42p.htm" TargetMode="External"/><Relationship Id="rId41" Type="http://schemas.openxmlformats.org/officeDocument/2006/relationships/image" Target="media/image11.emf"/><Relationship Id="rId54" Type="http://schemas.openxmlformats.org/officeDocument/2006/relationships/image" Target="media/image23.png"/><Relationship Id="rId62" Type="http://schemas.openxmlformats.org/officeDocument/2006/relationships/hyperlink" Target="mk:@MSITStore:D:\doc\&#28023;&#36745;&#25991;&#26723;\swift\SWIFTStandards%20MT%20Help%20November%202008.chm::/mt752-6-field-71b.htm" TargetMode="External"/><Relationship Id="rId70" Type="http://schemas.openxmlformats.org/officeDocument/2006/relationships/image" Target="media/image37.png"/><Relationship Id="rId75" Type="http://schemas.openxmlformats.org/officeDocument/2006/relationships/image" Target="media/image42.png"/><Relationship Id="rId83" Type="http://schemas.openxmlformats.org/officeDocument/2006/relationships/image" Target="media/image49.png"/><Relationship Id="rId88" Type="http://schemas.openxmlformats.org/officeDocument/2006/relationships/image" Target="media/image54.png"/><Relationship Id="rId91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hyperlink" Target="mk:@MSITStore:D:\doc\&#28023;&#36745;&#25991;&#26723;\swift\SWIFTStandards%20MT%20Help%20November%202008.chm::/mt700-17-field-42a.htm" TargetMode="External"/><Relationship Id="rId28" Type="http://schemas.openxmlformats.org/officeDocument/2006/relationships/hyperlink" Target="mk:@MSITStore:D:\doc\&#28023;&#36745;&#25991;&#26723;\swift\SWIFTStandards%20MT%20Help%20November%202008.chm::/mt700-19-field-42p.htm" TargetMode="External"/><Relationship Id="rId36" Type="http://schemas.openxmlformats.org/officeDocument/2006/relationships/hyperlink" Target="mk:@MSITStore:D:\doc\&#28023;&#36745;&#25991;&#26723;\swift\SWIFTStandards%20MT%20Help%20November%202008.chm::/mt700-16-field-42c.htm" TargetMode="External"/><Relationship Id="rId49" Type="http://schemas.openxmlformats.org/officeDocument/2006/relationships/image" Target="media/image18.png"/><Relationship Id="rId57" Type="http://schemas.openxmlformats.org/officeDocument/2006/relationships/image" Target="media/image26.png"/><Relationship Id="rId10" Type="http://schemas.openxmlformats.org/officeDocument/2006/relationships/oleObject" Target="embeddings/Microsoft_Visio_2003-2010_Drawing.vsd"/><Relationship Id="rId31" Type="http://schemas.openxmlformats.org/officeDocument/2006/relationships/hyperlink" Target="mk:@MSITStore:D:\doc\&#28023;&#36745;&#25991;&#26723;\swift\SWIFTStandards%20MT%20Help%20November%202008.chm::/mt700-18-field-42m.htm" TargetMode="External"/><Relationship Id="rId44" Type="http://schemas.openxmlformats.org/officeDocument/2006/relationships/image" Target="media/image13.png"/><Relationship Id="rId52" Type="http://schemas.openxmlformats.org/officeDocument/2006/relationships/image" Target="media/image21.png"/><Relationship Id="rId60" Type="http://schemas.openxmlformats.org/officeDocument/2006/relationships/image" Target="media/image29.png"/><Relationship Id="rId65" Type="http://schemas.openxmlformats.org/officeDocument/2006/relationships/image" Target="media/image33.png"/><Relationship Id="rId73" Type="http://schemas.openxmlformats.org/officeDocument/2006/relationships/image" Target="media/image40.png"/><Relationship Id="rId78" Type="http://schemas.openxmlformats.org/officeDocument/2006/relationships/image" Target="media/image45.png"/><Relationship Id="rId81" Type="http://schemas.openxmlformats.org/officeDocument/2006/relationships/image" Target="media/image48.emf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9" Type="http://schemas.openxmlformats.org/officeDocument/2006/relationships/hyperlink" Target="mk:@MSITStore:D:\doc\&#28023;&#36745;&#25991;&#26723;\swift\SWIFTStandards%20MT%20Help%20November%202008.chm::/mt700-19-field-42p.htm" TargetMode="External"/><Relationship Id="rId34" Type="http://schemas.openxmlformats.org/officeDocument/2006/relationships/hyperlink" Target="mk:@MSITStore:D:\doc\&#28023;&#36745;&#25991;&#26723;\swift\SWIFTStandards%20MT%20Help%20November%202008.chm::/mt700-17-field-42a.htm" TargetMode="External"/><Relationship Id="rId50" Type="http://schemas.openxmlformats.org/officeDocument/2006/relationships/image" Target="media/image19.png"/><Relationship Id="rId55" Type="http://schemas.openxmlformats.org/officeDocument/2006/relationships/image" Target="media/image24.png"/><Relationship Id="rId76" Type="http://schemas.openxmlformats.org/officeDocument/2006/relationships/image" Target="media/image43.png"/><Relationship Id="rId7" Type="http://schemas.openxmlformats.org/officeDocument/2006/relationships/endnotes" Target="endnotes.xml"/><Relationship Id="rId71" Type="http://schemas.openxmlformats.org/officeDocument/2006/relationships/image" Target="media/image38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hyperlink" Target="mk:@MSITStore:D:\doc\&#28023;&#36745;&#25991;&#26723;\swift\SWIFTStandards%20MT%20Help%20November%202008.chm::/mt700-16-field-42c.htm" TargetMode="External"/><Relationship Id="rId24" Type="http://schemas.openxmlformats.org/officeDocument/2006/relationships/hyperlink" Target="mk:@MSITStore:D:\doc\&#28023;&#36745;&#25991;&#26723;\swift\SWIFTStandards%20MT%20Help%20November%202008.chm::/mt700-18-field-42m.htm" TargetMode="External"/><Relationship Id="rId40" Type="http://schemas.openxmlformats.org/officeDocument/2006/relationships/hyperlink" Target="mk:@MSITStore:D:\doc\&#28023;&#36745;&#25991;&#26723;\swift\SWIFTStandards%20MT%20Help%20November%202008.chm::/mt700-18-field-42m.htm" TargetMode="External"/><Relationship Id="rId45" Type="http://schemas.openxmlformats.org/officeDocument/2006/relationships/image" Target="media/image14.png"/><Relationship Id="rId66" Type="http://schemas.openxmlformats.org/officeDocument/2006/relationships/image" Target="media/image34.png"/><Relationship Id="rId87" Type="http://schemas.openxmlformats.org/officeDocument/2006/relationships/image" Target="media/image53.emf"/><Relationship Id="rId61" Type="http://schemas.openxmlformats.org/officeDocument/2006/relationships/image" Target="media/image30.png"/><Relationship Id="rId82" Type="http://schemas.openxmlformats.org/officeDocument/2006/relationships/oleObject" Target="embeddings/Microsoft_Visio_2003-2010_Drawing3.vsd"/><Relationship Id="rId19" Type="http://schemas.openxmlformats.org/officeDocument/2006/relationships/image" Target="media/image10.png"/><Relationship Id="rId14" Type="http://schemas.openxmlformats.org/officeDocument/2006/relationships/oleObject" Target="embeddings/Microsoft_Visio_2003-2010_Drawing1.vsd"/><Relationship Id="rId30" Type="http://schemas.openxmlformats.org/officeDocument/2006/relationships/hyperlink" Target="mk:@MSITStore:D:\doc\&#28023;&#36745;&#25991;&#26723;\swift\SWIFTStandards%20MT%20Help%20November%202008.chm::/mt700-17-field-42a.htm" TargetMode="External"/><Relationship Id="rId35" Type="http://schemas.openxmlformats.org/officeDocument/2006/relationships/hyperlink" Target="mk:@MSITStore:D:\doc\&#28023;&#36745;&#25991;&#26723;\swift\SWIFTStandards%20MT%20Help%20November%202008.chm::/mt700-18-field-42m.htm" TargetMode="External"/><Relationship Id="rId56" Type="http://schemas.openxmlformats.org/officeDocument/2006/relationships/image" Target="media/image25.png"/><Relationship Id="rId77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C6A0C1-B31E-4D89-8F88-DE4D48A5BB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09</TotalTime>
  <Pages>3</Pages>
  <Words>25878</Words>
  <Characters>34419</Characters>
  <Application>Microsoft Office Word</Application>
  <DocSecurity>0</DocSecurity>
  <Lines>5736</Lines>
  <Paragraphs>6029</Paragraphs>
  <ScaleCrop>false</ScaleCrop>
  <Manager/>
  <Company/>
  <LinksUpToDate>false</LinksUpToDate>
  <CharactersWithSpaces>5426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淘宝：Bingo无忧智库，https://zx51.taobao.com，微信www_zku51_com，仅供学习24小时内删除</dc:creator>
  <cp:keywords/>
  <dc:description>淘宝：Bingo无忧智库，https://zx51.taobao.com，微信www_zku51_com，仅供学习24小时内删除</dc:description>
  <cp:lastModifiedBy>Amy</cp:lastModifiedBy>
  <cp:revision>280</cp:revision>
  <dcterms:created xsi:type="dcterms:W3CDTF">2014-01-09T06:48:00Z</dcterms:created>
  <dcterms:modified xsi:type="dcterms:W3CDTF">2020-05-10T12:13:00Z</dcterms:modified>
  <cp:category/>
</cp:coreProperties>
</file>